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2" r:id="rId74"/>
    <p:sldId id="383" r:id="rId75"/>
    <p:sldId id="384" r:id="rId76"/>
    <p:sldId id="385" r:id="rId77"/>
    <p:sldId id="386" r:id="rId78"/>
    <p:sldId id="387" r:id="rId79"/>
    <p:sldId id="388" r:id="rId80"/>
    <p:sldId id="389" r:id="rId81"/>
    <p:sldId id="390" r:id="rId82"/>
    <p:sldId id="343" r:id="rId83"/>
    <p:sldId id="341" r:id="rId84"/>
    <p:sldId id="333" r:id="rId85"/>
    <p:sldId id="334" r:id="rId86"/>
    <p:sldId id="335" r:id="rId87"/>
    <p:sldId id="336" r:id="rId88"/>
    <p:sldId id="337" r:id="rId89"/>
    <p:sldId id="338" r:id="rId90"/>
    <p:sldId id="339" r:id="rId91"/>
    <p:sldId id="342" r:id="rId92"/>
    <p:sldId id="391" r:id="rId93"/>
    <p:sldId id="392" r:id="rId94"/>
    <p:sldId id="381" r:id="rId9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99" autoAdjust="0"/>
    <p:restoredTop sz="94660"/>
  </p:normalViewPr>
  <p:slideViewPr>
    <p:cSldViewPr>
      <p:cViewPr>
        <p:scale>
          <a:sx n="75" d="100"/>
          <a:sy n="75" d="100"/>
        </p:scale>
        <p:origin x="-1782" y="-1296"/>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3189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14/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78D9D81-7BB8-46DF-8796-9C65C168D8E7}" type="datetime1">
              <a:rPr lang="en-US" smtClean="0"/>
              <a:t>1/14/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1F64240-14FE-4DBD-AD50-2F17CC06286A}" type="datetime1">
              <a:rPr lang="en-US" smtClean="0"/>
              <a:t>1/14/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CA3E259A-0AF1-4EFF-AA90-E231F952BFC9}" type="datetime1">
              <a:rPr lang="en-US" smtClean="0"/>
              <a:t>1/14/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93E942-8CFD-4DE4-898B-C41A08DB1B81}" type="datetime1">
              <a:rPr lang="en-US" smtClean="0"/>
              <a:t>1/14/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2F61130B-1015-420F-93FD-A5B24FA813DE}" type="datetime1">
              <a:rPr lang="en-US" smtClean="0"/>
              <a:t>1/14/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C68EEB-AE6E-4051-8980-2B504764A974}" type="datetime1">
              <a:rPr lang="en-US" smtClean="0"/>
              <a:t>1/14/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3E541130-050D-42FC-9258-E9F89F20B120}" type="datetime1">
              <a:rPr lang="en-US" smtClean="0"/>
              <a:t>1/14/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audio" Target="../media/media12.wma"/><Relationship Id="rId2" Type="http://schemas.microsoft.com/office/2007/relationships/media" Target="../media/media12.wma"/><Relationship Id="rId1" Type="http://schemas.openxmlformats.org/officeDocument/2006/relationships/tags" Target="../tags/tag3.xml"/><Relationship Id="rId6" Type="http://schemas.openxmlformats.org/officeDocument/2006/relationships/image" Target="../media/image3.png"/><Relationship Id="rId5" Type="http://schemas.openxmlformats.org/officeDocument/2006/relationships/image" Target="../media/image10.png"/><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11.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microsoft.com/office/2007/relationships/media" Target="../media/media14.wma"/><Relationship Id="rId7" Type="http://schemas.openxmlformats.org/officeDocument/2006/relationships/image" Target="../media/image12.wmf"/><Relationship Id="rId12" Type="http://schemas.openxmlformats.org/officeDocument/2006/relationships/image" Target="../media/image15.png"/><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4.png"/><Relationship Id="rId5" Type="http://schemas.openxmlformats.org/officeDocument/2006/relationships/slideLayout" Target="../slideLayouts/slideLayout6.xml"/><Relationship Id="rId10" Type="http://schemas.openxmlformats.org/officeDocument/2006/relationships/image" Target="../media/image13.png"/><Relationship Id="rId4" Type="http://schemas.openxmlformats.org/officeDocument/2006/relationships/audio" Target="../media/media14.wma"/><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audio" Target="../media/media15.wma"/><Relationship Id="rId2" Type="http://schemas.microsoft.com/office/2007/relationships/media" Target="../media/media15.wma"/><Relationship Id="rId1" Type="http://schemas.openxmlformats.org/officeDocument/2006/relationships/tags" Target="../tags/tag5.xml"/><Relationship Id="rId6" Type="http://schemas.openxmlformats.org/officeDocument/2006/relationships/image" Target="../media/image16.png"/><Relationship Id="rId5" Type="http://schemas.openxmlformats.org/officeDocument/2006/relationships/image" Target="../media/image9.emf"/><Relationship Id="rId4"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media16.wma"/><Relationship Id="rId7" Type="http://schemas.openxmlformats.org/officeDocument/2006/relationships/image" Target="../media/image160.png"/><Relationship Id="rId2" Type="http://schemas.microsoft.com/office/2007/relationships/media" Target="../media/media16.wma"/><Relationship Id="rId1" Type="http://schemas.openxmlformats.org/officeDocument/2006/relationships/tags" Target="../tags/tag6.xml"/><Relationship Id="rId6" Type="http://schemas.openxmlformats.org/officeDocument/2006/relationships/image" Target="../media/image112.png"/><Relationship Id="rId5" Type="http://schemas.openxmlformats.org/officeDocument/2006/relationships/image" Target="../media/image150.png"/><Relationship Id="rId4"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audio" Target="../media/media17.wma"/><Relationship Id="rId7" Type="http://schemas.openxmlformats.org/officeDocument/2006/relationships/image" Target="../media/image11.png"/><Relationship Id="rId2" Type="http://schemas.microsoft.com/office/2007/relationships/media" Target="../media/media17.wma"/><Relationship Id="rId1" Type="http://schemas.openxmlformats.org/officeDocument/2006/relationships/tags" Target="../tags/tag7.xml"/><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media18.wma"/><Relationship Id="rId7" Type="http://schemas.openxmlformats.org/officeDocument/2006/relationships/image" Target="../media/image21.png"/><Relationship Id="rId2" Type="http://schemas.microsoft.com/office/2007/relationships/media" Target="../media/media18.wma"/><Relationship Id="rId1" Type="http://schemas.openxmlformats.org/officeDocument/2006/relationships/tags" Target="../tags/tag8.x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media" Target="../media/media19.wma"/><Relationship Id="rId7" Type="http://schemas.openxmlformats.org/officeDocument/2006/relationships/image" Target="../media/image17.w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1.png"/><Relationship Id="rId5" Type="http://schemas.openxmlformats.org/officeDocument/2006/relationships/slideLayout" Target="../slideLayouts/slideLayout6.xml"/><Relationship Id="rId10" Type="http://schemas.openxmlformats.org/officeDocument/2006/relationships/image" Target="../media/image26.png"/><Relationship Id="rId4" Type="http://schemas.openxmlformats.org/officeDocument/2006/relationships/audio" Target="../media/media19.wma"/><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audio" Target="../media/media20.wma"/><Relationship Id="rId7" Type="http://schemas.openxmlformats.org/officeDocument/2006/relationships/image" Target="../media/image27.png"/><Relationship Id="rId2" Type="http://schemas.microsoft.com/office/2007/relationships/media" Target="../media/media20.wma"/><Relationship Id="rId1" Type="http://schemas.openxmlformats.org/officeDocument/2006/relationships/tags" Target="../tags/tag10.xml"/><Relationship Id="rId6" Type="http://schemas.openxmlformats.org/officeDocument/2006/relationships/image" Target="../media/image25.png"/><Relationship Id="rId5" Type="http://schemas.openxmlformats.org/officeDocument/2006/relationships/image" Target="../media/image22.png"/><Relationship Id="rId4"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1.wma"/><Relationship Id="rId7" Type="http://schemas.openxmlformats.org/officeDocument/2006/relationships/image" Target="../media/image30.png"/><Relationship Id="rId2" Type="http://schemas.microsoft.com/office/2007/relationships/media" Target="../media/media21.wma"/><Relationship Id="rId1" Type="http://schemas.openxmlformats.org/officeDocument/2006/relationships/tags" Target="../tags/tag11.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2.wma"/><Relationship Id="rId7" Type="http://schemas.openxmlformats.org/officeDocument/2006/relationships/image" Target="../media/image34.png"/><Relationship Id="rId2" Type="http://schemas.microsoft.com/office/2007/relationships/media" Target="../media/media22.wma"/><Relationship Id="rId1" Type="http://schemas.openxmlformats.org/officeDocument/2006/relationships/tags" Target="../tags/tag12.xml"/><Relationship Id="rId6" Type="http://schemas.openxmlformats.org/officeDocument/2006/relationships/image" Target="../media/image33.png"/><Relationship Id="rId5" Type="http://schemas.openxmlformats.org/officeDocument/2006/relationships/image" Target="../media/image31.png"/><Relationship Id="rId4"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audio" Target="../media/media23.wma"/><Relationship Id="rId7" Type="http://schemas.openxmlformats.org/officeDocument/2006/relationships/image" Target="../media/image35.png"/><Relationship Id="rId2" Type="http://schemas.microsoft.com/office/2007/relationships/media" Target="../media/media23.wma"/><Relationship Id="rId1" Type="http://schemas.openxmlformats.org/officeDocument/2006/relationships/tags" Target="../tags/tag13.xml"/><Relationship Id="rId6" Type="http://schemas.openxmlformats.org/officeDocument/2006/relationships/image" Target="../media/image280.png"/><Relationship Id="rId5" Type="http://schemas.openxmlformats.org/officeDocument/2006/relationships/image" Target="../media/image111.png"/><Relationship Id="rId10" Type="http://schemas.openxmlformats.org/officeDocument/2006/relationships/image" Target="../media/image27.png"/><Relationship Id="rId4" Type="http://schemas.openxmlformats.org/officeDocument/2006/relationships/slideLayout" Target="../slideLayouts/slideLayout6.xm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4.wma"/><Relationship Id="rId1" Type="http://schemas.microsoft.com/office/2007/relationships/media" Target="../media/media24.wma"/><Relationship Id="rId6" Type="http://schemas.openxmlformats.org/officeDocument/2006/relationships/image" Target="../media/image27.png"/><Relationship Id="rId5" Type="http://schemas.openxmlformats.org/officeDocument/2006/relationships/image" Target="../media/image39.png"/><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audio" Target="../media/media27.wma"/><Relationship Id="rId7" Type="http://schemas.openxmlformats.org/officeDocument/2006/relationships/image" Target="../media/image41.png"/><Relationship Id="rId2" Type="http://schemas.microsoft.com/office/2007/relationships/media" Target="../media/media27.wma"/><Relationship Id="rId1" Type="http://schemas.openxmlformats.org/officeDocument/2006/relationships/tags" Target="../tags/tag14.xml"/><Relationship Id="rId6" Type="http://schemas.openxmlformats.org/officeDocument/2006/relationships/image" Target="../media/image40.png"/><Relationship Id="rId5" Type="http://schemas.openxmlformats.org/officeDocument/2006/relationships/image" Target="../media/image110.png"/><Relationship Id="rId4" Type="http://schemas.openxmlformats.org/officeDocument/2006/relationships/slideLayout" Target="../slideLayouts/slideLayout2.xml"/><Relationship Id="rId9"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28.wma"/><Relationship Id="rId7" Type="http://schemas.openxmlformats.org/officeDocument/2006/relationships/image" Target="../media/image45.png"/><Relationship Id="rId2" Type="http://schemas.microsoft.com/office/2007/relationships/media" Target="../media/media28.wma"/><Relationship Id="rId1" Type="http://schemas.openxmlformats.org/officeDocument/2006/relationships/tags" Target="../tags/tag15.xml"/><Relationship Id="rId6" Type="http://schemas.openxmlformats.org/officeDocument/2006/relationships/image" Target="../media/image32.png"/><Relationship Id="rId5" Type="http://schemas.openxmlformats.org/officeDocument/2006/relationships/image" Target="../media/image44.png"/><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media29.wma"/><Relationship Id="rId7" Type="http://schemas.openxmlformats.org/officeDocument/2006/relationships/image" Target="../media/image27.png"/><Relationship Id="rId2" Type="http://schemas.microsoft.com/office/2007/relationships/media" Target="../media/media29.wma"/><Relationship Id="rId1" Type="http://schemas.openxmlformats.org/officeDocument/2006/relationships/tags" Target="../tags/tag16.xml"/><Relationship Id="rId6" Type="http://schemas.openxmlformats.org/officeDocument/2006/relationships/image" Target="../media/image461.png"/><Relationship Id="rId5" Type="http://schemas.openxmlformats.org/officeDocument/2006/relationships/image" Target="../media/image46.png"/><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audio" Target="../media/media30.wma"/><Relationship Id="rId2" Type="http://schemas.microsoft.com/office/2007/relationships/media" Target="../media/media30.wma"/><Relationship Id="rId1" Type="http://schemas.openxmlformats.org/officeDocument/2006/relationships/tags" Target="../tags/tag17.xml"/><Relationship Id="rId6" Type="http://schemas.openxmlformats.org/officeDocument/2006/relationships/image" Target="../media/image27.png"/><Relationship Id="rId5" Type="http://schemas.openxmlformats.org/officeDocument/2006/relationships/image" Target="../media/image49.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media31.wma"/><Relationship Id="rId7" Type="http://schemas.openxmlformats.org/officeDocument/2006/relationships/image" Target="../media/image27.png"/><Relationship Id="rId2" Type="http://schemas.microsoft.com/office/2007/relationships/media" Target="../media/media31.wma"/><Relationship Id="rId1" Type="http://schemas.openxmlformats.org/officeDocument/2006/relationships/tags" Target="../tags/tag18.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ma"/><Relationship Id="rId1" Type="http://schemas.microsoft.com/office/2007/relationships/media" Target="../media/media32.wma"/><Relationship Id="rId4"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audio" Target="../media/media33.wma"/><Relationship Id="rId2" Type="http://schemas.microsoft.com/office/2007/relationships/media" Target="../media/media33.wma"/><Relationship Id="rId1" Type="http://schemas.openxmlformats.org/officeDocument/2006/relationships/tags" Target="../tags/tag19.xml"/><Relationship Id="rId6" Type="http://schemas.openxmlformats.org/officeDocument/2006/relationships/image" Target="../media/image27.png"/><Relationship Id="rId5" Type="http://schemas.openxmlformats.org/officeDocument/2006/relationships/image" Target="../media/image54.png"/><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5.wma"/><Relationship Id="rId1" Type="http://schemas.microsoft.com/office/2007/relationships/media" Target="../media/media35.wma"/><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audio" Target="../media/media36.wma"/><Relationship Id="rId2" Type="http://schemas.microsoft.com/office/2007/relationships/media" Target="../media/media36.wma"/><Relationship Id="rId1" Type="http://schemas.openxmlformats.org/officeDocument/2006/relationships/tags" Target="../tags/tag20.xml"/><Relationship Id="rId5" Type="http://schemas.openxmlformats.org/officeDocument/2006/relationships/image" Target="../media/image3.png"/><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audio" Target="../media/media37.wma"/><Relationship Id="rId2" Type="http://schemas.microsoft.com/office/2007/relationships/media" Target="../media/media37.wma"/><Relationship Id="rId1" Type="http://schemas.openxmlformats.org/officeDocument/2006/relationships/tags" Target="../tags/tag21.xml"/><Relationship Id="rId6" Type="http://schemas.openxmlformats.org/officeDocument/2006/relationships/image" Target="../media/image43.png"/><Relationship Id="rId5" Type="http://schemas.openxmlformats.org/officeDocument/2006/relationships/image" Target="../media/image350.png"/><Relationship Id="rId4"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38.wma"/><Relationship Id="rId1" Type="http://schemas.microsoft.com/office/2007/relationships/media" Target="../media/media38.wma"/><Relationship Id="rId6" Type="http://schemas.openxmlformats.org/officeDocument/2006/relationships/image" Target="../media/image27.png"/><Relationship Id="rId5" Type="http://schemas.openxmlformats.org/officeDocument/2006/relationships/image" Target="../media/image60.png"/><Relationship Id="rId4" Type="http://schemas.openxmlformats.org/officeDocument/2006/relationships/image" Target="../media/image420.png"/></Relationships>
</file>

<file path=ppt/slides/_rels/slide39.xml.rels><?xml version="1.0" encoding="UTF-8" standalone="yes"?>
<Relationships xmlns="http://schemas.openxmlformats.org/package/2006/relationships"><Relationship Id="rId3" Type="http://schemas.openxmlformats.org/officeDocument/2006/relationships/audio" Target="../media/media39.wma"/><Relationship Id="rId7" Type="http://schemas.openxmlformats.org/officeDocument/2006/relationships/image" Target="../media/image27.png"/><Relationship Id="rId2" Type="http://schemas.microsoft.com/office/2007/relationships/media" Target="../media/media39.wma"/><Relationship Id="rId1" Type="http://schemas.openxmlformats.org/officeDocument/2006/relationships/tags" Target="../tags/tag22.xml"/><Relationship Id="rId6" Type="http://schemas.openxmlformats.org/officeDocument/2006/relationships/image" Target="../media/image48.png"/><Relationship Id="rId5" Type="http://schemas.openxmlformats.org/officeDocument/2006/relationships/image" Target="../media/image57.png"/><Relationship Id="rId4"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audio" Target="../media/media4.wma"/><Relationship Id="rId7" Type="http://schemas.openxmlformats.org/officeDocument/2006/relationships/oleObject" Target="../embeddings/oleObject2.bin"/><Relationship Id="rId2" Type="http://schemas.microsoft.com/office/2007/relationships/media" Target="../media/media4.wma"/><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0.wma"/><Relationship Id="rId7" Type="http://schemas.openxmlformats.org/officeDocument/2006/relationships/image" Target="../media/image62.png"/><Relationship Id="rId2" Type="http://schemas.microsoft.com/office/2007/relationships/media" Target="../media/media40.wma"/><Relationship Id="rId1" Type="http://schemas.openxmlformats.org/officeDocument/2006/relationships/tags" Target="../tags/tag23.xml"/><Relationship Id="rId6" Type="http://schemas.openxmlformats.org/officeDocument/2006/relationships/image" Target="../media/image61.png"/><Relationship Id="rId5" Type="http://schemas.openxmlformats.org/officeDocument/2006/relationships/image" Target="../media/image47.png"/><Relationship Id="rId4"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1.wma"/><Relationship Id="rId7" Type="http://schemas.openxmlformats.org/officeDocument/2006/relationships/image" Target="../media/image63.png"/><Relationship Id="rId2" Type="http://schemas.microsoft.com/office/2007/relationships/media" Target="../media/media41.wma"/><Relationship Id="rId1" Type="http://schemas.openxmlformats.org/officeDocument/2006/relationships/tags" Target="../tags/tag2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2.wma"/><Relationship Id="rId1" Type="http://schemas.microsoft.com/office/2007/relationships/media" Target="../media/media42.wma"/><Relationship Id="rId6" Type="http://schemas.openxmlformats.org/officeDocument/2006/relationships/image" Target="../media/image43.png"/><Relationship Id="rId5" Type="http://schemas.openxmlformats.org/officeDocument/2006/relationships/image" Target="../media/image58.png"/><Relationship Id="rId4" Type="http://schemas.openxmlformats.org/officeDocument/2006/relationships/image" Target="../media/image56.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6" Type="http://schemas.openxmlformats.org/officeDocument/2006/relationships/image" Target="../media/image64.png"/><Relationship Id="rId5" Type="http://schemas.openxmlformats.org/officeDocument/2006/relationships/image" Target="../media/image66.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audio" Target="../media/media44.wma"/><Relationship Id="rId2" Type="http://schemas.microsoft.com/office/2007/relationships/media" Target="../media/media44.wma"/><Relationship Id="rId1" Type="http://schemas.openxmlformats.org/officeDocument/2006/relationships/tags" Target="../tags/tag25.xml"/><Relationship Id="rId6" Type="http://schemas.openxmlformats.org/officeDocument/2006/relationships/image" Target="../media/image27.png"/><Relationship Id="rId5" Type="http://schemas.openxmlformats.org/officeDocument/2006/relationships/image" Target="../media/image65.png"/><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5.wma"/><Relationship Id="rId1" Type="http://schemas.microsoft.com/office/2007/relationships/media" Target="../media/media45.wma"/><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6.wma"/><Relationship Id="rId1" Type="http://schemas.microsoft.com/office/2007/relationships/media" Target="../media/media46.wma"/><Relationship Id="rId5" Type="http://schemas.openxmlformats.org/officeDocument/2006/relationships/image" Target="../media/image64.png"/><Relationship Id="rId4" Type="http://schemas.openxmlformats.org/officeDocument/2006/relationships/image" Target="../media/image65.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7.wma"/><Relationship Id="rId1" Type="http://schemas.microsoft.com/office/2007/relationships/media" Target="../media/media47.wma"/><Relationship Id="rId5" Type="http://schemas.openxmlformats.org/officeDocument/2006/relationships/image" Target="../media/image64.png"/><Relationship Id="rId4" Type="http://schemas.openxmlformats.org/officeDocument/2006/relationships/image" Target="../media/image67.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5" Type="http://schemas.openxmlformats.org/officeDocument/2006/relationships/image" Target="../media/image64.png"/><Relationship Id="rId4" Type="http://schemas.openxmlformats.org/officeDocument/2006/relationships/image" Target="../media/image68.png"/></Relationships>
</file>

<file path=ppt/slides/_rels/slide49.xml.rels><?xml version="1.0" encoding="UTF-8" standalone="yes"?>
<Relationships xmlns="http://schemas.openxmlformats.org/package/2006/relationships"><Relationship Id="rId3" Type="http://schemas.openxmlformats.org/officeDocument/2006/relationships/audio" Target="../media/media49.wma"/><Relationship Id="rId7" Type="http://schemas.openxmlformats.org/officeDocument/2006/relationships/image" Target="../media/image64.png"/><Relationship Id="rId2" Type="http://schemas.microsoft.com/office/2007/relationships/media" Target="../media/media49.wma"/><Relationship Id="rId1" Type="http://schemas.openxmlformats.org/officeDocument/2006/relationships/tags" Target="../tags/tag26.xml"/><Relationship Id="rId6" Type="http://schemas.openxmlformats.org/officeDocument/2006/relationships/image" Target="../media/image540.png"/><Relationship Id="rId5" Type="http://schemas.openxmlformats.org/officeDocument/2006/relationships/image" Target="../media/image531.png"/><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5.wma"/><Relationship Id="rId2" Type="http://schemas.microsoft.com/office/2007/relationships/media" Target="../media/media5.wma"/><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media50.wma"/><Relationship Id="rId2" Type="http://schemas.microsoft.com/office/2007/relationships/media" Target="../media/media50.wma"/><Relationship Id="rId1" Type="http://schemas.openxmlformats.org/officeDocument/2006/relationships/tags" Target="../tags/tag27.xml"/><Relationship Id="rId6" Type="http://schemas.openxmlformats.org/officeDocument/2006/relationships/image" Target="../media/image64.png"/><Relationship Id="rId5" Type="http://schemas.openxmlformats.org/officeDocument/2006/relationships/image" Target="../media/image69.png"/><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audio" Target="../media/media51.wma"/><Relationship Id="rId2" Type="http://schemas.microsoft.com/office/2007/relationships/media" Target="../media/media51.wma"/><Relationship Id="rId1" Type="http://schemas.openxmlformats.org/officeDocument/2006/relationships/tags" Target="../tags/tag28.xml"/><Relationship Id="rId6" Type="http://schemas.openxmlformats.org/officeDocument/2006/relationships/image" Target="../media/image64.png"/><Relationship Id="rId5" Type="http://schemas.openxmlformats.org/officeDocument/2006/relationships/image" Target="../media/image690.png"/><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audio" Target="../media/media52.wma"/><Relationship Id="rId2" Type="http://schemas.microsoft.com/office/2007/relationships/media" Target="../media/media52.wma"/><Relationship Id="rId1" Type="http://schemas.openxmlformats.org/officeDocument/2006/relationships/tags" Target="../tags/tag29.xml"/><Relationship Id="rId6" Type="http://schemas.openxmlformats.org/officeDocument/2006/relationships/image" Target="../media/image43.png"/><Relationship Id="rId5" Type="http://schemas.openxmlformats.org/officeDocument/2006/relationships/image" Target="../media/image70.png"/><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audio" Target="../media/media53.wma"/><Relationship Id="rId2" Type="http://schemas.microsoft.com/office/2007/relationships/media" Target="../media/media53.wma"/><Relationship Id="rId1" Type="http://schemas.openxmlformats.org/officeDocument/2006/relationships/tags" Target="../tags/tag30.xml"/><Relationship Id="rId6" Type="http://schemas.openxmlformats.org/officeDocument/2006/relationships/image" Target="../media/image43.png"/><Relationship Id="rId5" Type="http://schemas.openxmlformats.org/officeDocument/2006/relationships/image" Target="../media/image71.png"/><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audio" Target="../media/media54.wma"/><Relationship Id="rId7" Type="http://schemas.openxmlformats.org/officeDocument/2006/relationships/image" Target="../media/image43.png"/><Relationship Id="rId2" Type="http://schemas.microsoft.com/office/2007/relationships/media" Target="../media/media54.wma"/><Relationship Id="rId1" Type="http://schemas.openxmlformats.org/officeDocument/2006/relationships/vmlDrawing" Target="../drawings/vmlDrawing4.vml"/><Relationship Id="rId6" Type="http://schemas.openxmlformats.org/officeDocument/2006/relationships/image" Target="../media/image66.emf"/><Relationship Id="rId5" Type="http://schemas.openxmlformats.org/officeDocument/2006/relationships/oleObject" Target="../embeddings/oleObject6.bin"/><Relationship Id="rId4"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43.png"/><Relationship Id="rId3" Type="http://schemas.openxmlformats.org/officeDocument/2006/relationships/audio" Target="../media/media55.wma"/><Relationship Id="rId7" Type="http://schemas.openxmlformats.org/officeDocument/2006/relationships/oleObject" Target="../embeddings/oleObject8.bin"/><Relationship Id="rId12" Type="http://schemas.openxmlformats.org/officeDocument/2006/relationships/image" Target="../media/image70.wmf"/><Relationship Id="rId2" Type="http://schemas.microsoft.com/office/2007/relationships/media" Target="../media/media55.wma"/><Relationship Id="rId1" Type="http://schemas.openxmlformats.org/officeDocument/2006/relationships/vmlDrawing" Target="../drawings/vmlDrawing5.vml"/><Relationship Id="rId6" Type="http://schemas.openxmlformats.org/officeDocument/2006/relationships/image" Target="../media/image6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69.wmf"/><Relationship Id="rId4" Type="http://schemas.openxmlformats.org/officeDocument/2006/relationships/slideLayout" Target="../slideLayouts/slideLayout3.xml"/><Relationship Id="rId9"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2.bin"/><Relationship Id="rId3" Type="http://schemas.microsoft.com/office/2007/relationships/media" Target="../media/media56.wma"/><Relationship Id="rId7" Type="http://schemas.openxmlformats.org/officeDocument/2006/relationships/image" Target="../media/image71.wmf"/><Relationship Id="rId2" Type="http://schemas.openxmlformats.org/officeDocument/2006/relationships/tags" Target="../tags/tag31.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slideLayout" Target="../slideLayouts/slideLayout3.xml"/><Relationship Id="rId10" Type="http://schemas.openxmlformats.org/officeDocument/2006/relationships/image" Target="../media/image43.png"/><Relationship Id="rId4" Type="http://schemas.openxmlformats.org/officeDocument/2006/relationships/audio" Target="../media/media56.wma"/><Relationship Id="rId9" Type="http://schemas.openxmlformats.org/officeDocument/2006/relationships/image" Target="../media/image72.w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7.wma"/><Relationship Id="rId1" Type="http://schemas.microsoft.com/office/2007/relationships/media" Target="../media/media57.wma"/><Relationship Id="rId5" Type="http://schemas.openxmlformats.org/officeDocument/2006/relationships/image" Target="../media/image43.png"/><Relationship Id="rId4" Type="http://schemas.openxmlformats.org/officeDocument/2006/relationships/image" Target="../media/image73.emf"/></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8.wma"/><Relationship Id="rId1" Type="http://schemas.microsoft.com/office/2007/relationships/media" Target="../media/media58.wma"/><Relationship Id="rId4" Type="http://schemas.openxmlformats.org/officeDocument/2006/relationships/image" Target="../media/image27.png"/></Relationships>
</file>

<file path=ppt/slides/_rels/slide59.xml.rels><?xml version="1.0" encoding="UTF-8" standalone="yes"?>
<Relationships xmlns="http://schemas.openxmlformats.org/package/2006/relationships"><Relationship Id="rId3" Type="http://schemas.openxmlformats.org/officeDocument/2006/relationships/audio" Target="../media/media59.wma"/><Relationship Id="rId2" Type="http://schemas.microsoft.com/office/2007/relationships/media" Target="../media/media59.wma"/><Relationship Id="rId1" Type="http://schemas.openxmlformats.org/officeDocument/2006/relationships/tags" Target="../tags/tag32.xml"/><Relationship Id="rId6" Type="http://schemas.openxmlformats.org/officeDocument/2006/relationships/image" Target="../media/image74.png"/><Relationship Id="rId5" Type="http://schemas.openxmlformats.org/officeDocument/2006/relationships/image" Target="../media/image80.png"/><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audio" Target="../media/media6.wma"/><Relationship Id="rId7" Type="http://schemas.openxmlformats.org/officeDocument/2006/relationships/image" Target="../media/image7.png"/><Relationship Id="rId2" Type="http://schemas.microsoft.com/office/2007/relationships/media" Target="../media/media6.wma"/><Relationship Id="rId1" Type="http://schemas.openxmlformats.org/officeDocument/2006/relationships/tags" Target="../tags/tag2.xml"/><Relationship Id="rId6" Type="http://schemas.openxmlformats.org/officeDocument/2006/relationships/image" Target="../media/image6.png"/><Relationship Id="rId5" Type="http://schemas.openxmlformats.org/officeDocument/2006/relationships/notesSlide" Target="../notesSlides/notesSlide1.xml"/><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audio" Target="../media/media60.wma"/><Relationship Id="rId2" Type="http://schemas.microsoft.com/office/2007/relationships/media" Target="../media/media60.wma"/><Relationship Id="rId1" Type="http://schemas.openxmlformats.org/officeDocument/2006/relationships/tags" Target="../tags/tag33.xml"/><Relationship Id="rId6" Type="http://schemas.openxmlformats.org/officeDocument/2006/relationships/image" Target="../media/image3.png"/><Relationship Id="rId5" Type="http://schemas.openxmlformats.org/officeDocument/2006/relationships/image" Target="../media/image82.png"/><Relationship Id="rId4"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1.wma"/><Relationship Id="rId1" Type="http://schemas.microsoft.com/office/2007/relationships/media" Target="../media/media61.wma"/><Relationship Id="rId5" Type="http://schemas.openxmlformats.org/officeDocument/2006/relationships/image" Target="../media/image43.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2.wma"/><Relationship Id="rId1" Type="http://schemas.microsoft.com/office/2007/relationships/media" Target="../media/media62.wma"/><Relationship Id="rId5" Type="http://schemas.openxmlformats.org/officeDocument/2006/relationships/image" Target="../media/image74.png"/><Relationship Id="rId4" Type="http://schemas.openxmlformats.org/officeDocument/2006/relationships/image" Target="../media/image8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3.wma"/><Relationship Id="rId1" Type="http://schemas.microsoft.com/office/2007/relationships/media" Target="../media/media63.wma"/><Relationship Id="rId5" Type="http://schemas.openxmlformats.org/officeDocument/2006/relationships/image" Target="../media/image74.png"/><Relationship Id="rId4" Type="http://schemas.openxmlformats.org/officeDocument/2006/relationships/image" Target="../media/image84.png"/></Relationships>
</file>

<file path=ppt/slides/_rels/slide64.xml.rels><?xml version="1.0" encoding="UTF-8" standalone="yes"?>
<Relationships xmlns="http://schemas.openxmlformats.org/package/2006/relationships"><Relationship Id="rId3" Type="http://schemas.openxmlformats.org/officeDocument/2006/relationships/audio" Target="../media/media64.wma"/><Relationship Id="rId2" Type="http://schemas.microsoft.com/office/2007/relationships/media" Target="../media/media64.wma"/><Relationship Id="rId1" Type="http://schemas.openxmlformats.org/officeDocument/2006/relationships/tags" Target="../tags/tag34.xml"/><Relationship Id="rId6" Type="http://schemas.openxmlformats.org/officeDocument/2006/relationships/image" Target="../media/image74.png"/><Relationship Id="rId5" Type="http://schemas.openxmlformats.org/officeDocument/2006/relationships/image" Target="../media/image85.png"/><Relationship Id="rId4"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audio" Target="../media/media65.wma"/><Relationship Id="rId2" Type="http://schemas.microsoft.com/office/2007/relationships/media" Target="../media/media65.wma"/><Relationship Id="rId1" Type="http://schemas.openxmlformats.org/officeDocument/2006/relationships/tags" Target="../tags/tag35.xml"/><Relationship Id="rId6" Type="http://schemas.openxmlformats.org/officeDocument/2006/relationships/image" Target="../media/image74.png"/><Relationship Id="rId5" Type="http://schemas.openxmlformats.org/officeDocument/2006/relationships/image" Target="../media/image86.png"/><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audio" Target="../media/media66.wma"/><Relationship Id="rId2" Type="http://schemas.microsoft.com/office/2007/relationships/media" Target="../media/media66.wma"/><Relationship Id="rId1" Type="http://schemas.openxmlformats.org/officeDocument/2006/relationships/tags" Target="../tags/tag36.xml"/><Relationship Id="rId5" Type="http://schemas.openxmlformats.org/officeDocument/2006/relationships/image" Target="../media/image74.png"/><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7.wma"/><Relationship Id="rId1" Type="http://schemas.microsoft.com/office/2007/relationships/media" Target="../media/media67.wma"/><Relationship Id="rId4" Type="http://schemas.openxmlformats.org/officeDocument/2006/relationships/image" Target="../media/image74.png"/></Relationships>
</file>

<file path=ppt/slides/_rels/slide68.xml.rels><?xml version="1.0" encoding="UTF-8" standalone="yes"?>
<Relationships xmlns="http://schemas.openxmlformats.org/package/2006/relationships"><Relationship Id="rId3" Type="http://schemas.openxmlformats.org/officeDocument/2006/relationships/audio" Target="../media/media68.wma"/><Relationship Id="rId2" Type="http://schemas.microsoft.com/office/2007/relationships/media" Target="../media/media68.wma"/><Relationship Id="rId1" Type="http://schemas.openxmlformats.org/officeDocument/2006/relationships/tags" Target="../tags/tag37.xml"/><Relationship Id="rId6" Type="http://schemas.openxmlformats.org/officeDocument/2006/relationships/image" Target="../media/image74.png"/><Relationship Id="rId5" Type="http://schemas.openxmlformats.org/officeDocument/2006/relationships/image" Target="../media/image75.png"/><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audio" Target="../media/media69.wma"/><Relationship Id="rId2" Type="http://schemas.microsoft.com/office/2007/relationships/media" Target="../media/media69.wma"/><Relationship Id="rId1" Type="http://schemas.openxmlformats.org/officeDocument/2006/relationships/tags" Target="../tags/tag38.xml"/><Relationship Id="rId5" Type="http://schemas.openxmlformats.org/officeDocument/2006/relationships/image" Target="../media/image43.png"/><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audio" Target="../media/media70.wma"/><Relationship Id="rId2" Type="http://schemas.microsoft.com/office/2007/relationships/media" Target="../media/media70.wma"/><Relationship Id="rId1" Type="http://schemas.openxmlformats.org/officeDocument/2006/relationships/tags" Target="../tags/tag39.xml"/><Relationship Id="rId6" Type="http://schemas.openxmlformats.org/officeDocument/2006/relationships/image" Target="../media/image3.png"/><Relationship Id="rId5" Type="http://schemas.openxmlformats.org/officeDocument/2006/relationships/image" Target="../media/image75.wmf"/><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audio" Target="../media/media71.wma"/><Relationship Id="rId2" Type="http://schemas.microsoft.com/office/2007/relationships/media" Target="../media/media71.wma"/><Relationship Id="rId1" Type="http://schemas.openxmlformats.org/officeDocument/2006/relationships/tags" Target="../tags/tag40.xml"/><Relationship Id="rId6" Type="http://schemas.openxmlformats.org/officeDocument/2006/relationships/image" Target="../media/image43.png"/><Relationship Id="rId5" Type="http://schemas.openxmlformats.org/officeDocument/2006/relationships/image" Target="../media/image76.png"/><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media72.wma"/><Relationship Id="rId2" Type="http://schemas.microsoft.com/office/2007/relationships/media" Target="../media/media72.wma"/><Relationship Id="rId1" Type="http://schemas.openxmlformats.org/officeDocument/2006/relationships/tags" Target="../tags/tag41.xml"/><Relationship Id="rId6" Type="http://schemas.openxmlformats.org/officeDocument/2006/relationships/image" Target="../media/image3.png"/><Relationship Id="rId5" Type="http://schemas.openxmlformats.org/officeDocument/2006/relationships/image" Target="../media/image77.png"/><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1.png"/><Relationship Id="rId2" Type="http://schemas.openxmlformats.org/officeDocument/2006/relationships/audio" Target="../media/media73.wma"/><Relationship Id="rId1" Type="http://schemas.microsoft.com/office/2007/relationships/media" Target="../media/media73.wma"/><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7.png"/><Relationship Id="rId2" Type="http://schemas.openxmlformats.org/officeDocument/2006/relationships/audio" Target="../media/media74.wma"/><Relationship Id="rId1" Type="http://schemas.microsoft.com/office/2007/relationships/media" Target="../media/media74.wma"/><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7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6.xml"/><Relationship Id="rId7" Type="http://schemas.openxmlformats.org/officeDocument/2006/relationships/image" Target="../media/image12.png"/><Relationship Id="rId2" Type="http://schemas.openxmlformats.org/officeDocument/2006/relationships/audio" Target="../media/media75.wma"/><Relationship Id="rId1" Type="http://schemas.microsoft.com/office/2007/relationships/media" Target="../media/media75.wma"/><Relationship Id="rId6" Type="http://schemas.openxmlformats.org/officeDocument/2006/relationships/image" Target="../media/image113.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43.png"/></Relationships>
</file>

<file path=ppt/slides/_rels/slide7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6.xml"/><Relationship Id="rId7" Type="http://schemas.openxmlformats.org/officeDocument/2006/relationships/image" Target="../media/image17.png"/><Relationship Id="rId2" Type="http://schemas.openxmlformats.org/officeDocument/2006/relationships/audio" Target="../media/media76.wma"/><Relationship Id="rId1" Type="http://schemas.microsoft.com/office/2007/relationships/media" Target="../media/media76.wma"/><Relationship Id="rId6" Type="http://schemas.openxmlformats.org/officeDocument/2006/relationships/image" Target="../media/image161.png"/><Relationship Id="rId5" Type="http://schemas.openxmlformats.org/officeDocument/2006/relationships/image" Target="../media/image151.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7.wma"/><Relationship Id="rId1" Type="http://schemas.microsoft.com/office/2007/relationships/media" Target="../media/media77.wma"/><Relationship Id="rId6" Type="http://schemas.openxmlformats.org/officeDocument/2006/relationships/image" Target="../media/image27.png"/><Relationship Id="rId5" Type="http://schemas.openxmlformats.org/officeDocument/2006/relationships/image" Target="../media/image85.png"/><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8.wma"/><Relationship Id="rId1" Type="http://schemas.microsoft.com/office/2007/relationships/media" Target="../media/media78.wma"/><Relationship Id="rId6" Type="http://schemas.openxmlformats.org/officeDocument/2006/relationships/image" Target="../media/image3.png"/><Relationship Id="rId5" Type="http://schemas.openxmlformats.org/officeDocument/2006/relationships/image" Target="../media/image870.png"/><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slideLayout" Target="../slideLayouts/slideLayout6.xml"/><Relationship Id="rId7" Type="http://schemas.openxmlformats.org/officeDocument/2006/relationships/image" Target="../media/image90.png"/><Relationship Id="rId2" Type="http://schemas.openxmlformats.org/officeDocument/2006/relationships/audio" Target="../media/media79.wma"/><Relationship Id="rId1" Type="http://schemas.microsoft.com/office/2007/relationships/media" Target="../media/media79.wma"/><Relationship Id="rId6" Type="http://schemas.openxmlformats.org/officeDocument/2006/relationships/image" Target="../media/image89.png"/><Relationship Id="rId5" Type="http://schemas.openxmlformats.org/officeDocument/2006/relationships/image" Target="../media/image23.png"/><Relationship Id="rId4" Type="http://schemas.openxmlformats.org/officeDocument/2006/relationships/image" Target="../media/image88.png"/><Relationship Id="rId9" Type="http://schemas.openxmlformats.org/officeDocument/2006/relationships/image" Target="../media/image7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slideLayout" Target="../slideLayouts/slideLayout6.xml"/><Relationship Id="rId7" Type="http://schemas.openxmlformats.org/officeDocument/2006/relationships/image" Target="../media/image93.png"/><Relationship Id="rId2" Type="http://schemas.openxmlformats.org/officeDocument/2006/relationships/audio" Target="../media/media80.wma"/><Relationship Id="rId1" Type="http://schemas.microsoft.com/office/2007/relationships/media" Target="../media/media80.wma"/><Relationship Id="rId6" Type="http://schemas.openxmlformats.org/officeDocument/2006/relationships/image" Target="../media/image92.png"/><Relationship Id="rId5" Type="http://schemas.openxmlformats.org/officeDocument/2006/relationships/image" Target="../media/image28.png"/><Relationship Id="rId4" Type="http://schemas.openxmlformats.org/officeDocument/2006/relationships/image" Target="../media/image270.png"/><Relationship Id="rId9" Type="http://schemas.openxmlformats.org/officeDocument/2006/relationships/image" Target="../media/image43.png"/></Relationships>
</file>

<file path=ppt/slides/_rels/slide81.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slideLayout" Target="../slideLayouts/slideLayout6.xml"/><Relationship Id="rId7" Type="http://schemas.openxmlformats.org/officeDocument/2006/relationships/image" Target="../media/image97.png"/><Relationship Id="rId2" Type="http://schemas.openxmlformats.org/officeDocument/2006/relationships/audio" Target="../media/media81.wma"/><Relationship Id="rId1" Type="http://schemas.microsoft.com/office/2007/relationships/media" Target="../media/media81.wma"/><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87.png"/><Relationship Id="rId4" Type="http://schemas.openxmlformats.org/officeDocument/2006/relationships/image" Target="../media/image32.png"/><Relationship Id="rId9" Type="http://schemas.openxmlformats.org/officeDocument/2006/relationships/image" Target="../media/image9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2.wma"/><Relationship Id="rId1" Type="http://schemas.microsoft.com/office/2007/relationships/media" Target="../media/media82.wma"/><Relationship Id="rId4"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3.wma"/><Relationship Id="rId1" Type="http://schemas.microsoft.com/office/2007/relationships/media" Target="../media/media83.wma"/><Relationship Id="rId5" Type="http://schemas.openxmlformats.org/officeDocument/2006/relationships/image" Target="../media/image43.png"/><Relationship Id="rId4" Type="http://schemas.openxmlformats.org/officeDocument/2006/relationships/image" Target="../media/image880.png"/></Relationships>
</file>

<file path=ppt/slides/_rels/slide84.xml.rels><?xml version="1.0" encoding="UTF-8" standalone="yes"?>
<Relationships xmlns="http://schemas.openxmlformats.org/package/2006/relationships"><Relationship Id="rId3" Type="http://schemas.openxmlformats.org/officeDocument/2006/relationships/audio" Target="../media/media84.wma"/><Relationship Id="rId2" Type="http://schemas.microsoft.com/office/2007/relationships/media" Target="../media/media84.wma"/><Relationship Id="rId1" Type="http://schemas.openxmlformats.org/officeDocument/2006/relationships/tags" Target="../tags/tag42.xml"/><Relationship Id="rId6" Type="http://schemas.openxmlformats.org/officeDocument/2006/relationships/image" Target="../media/image27.png"/><Relationship Id="rId5" Type="http://schemas.openxmlformats.org/officeDocument/2006/relationships/image" Target="../media/image100.png"/><Relationship Id="rId4"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5.wma"/><Relationship Id="rId1" Type="http://schemas.microsoft.com/office/2007/relationships/media" Target="../media/media85.wma"/><Relationship Id="rId5" Type="http://schemas.openxmlformats.org/officeDocument/2006/relationships/image" Target="../media/image11.png"/><Relationship Id="rId4" Type="http://schemas.openxmlformats.org/officeDocument/2006/relationships/image" Target="../media/image90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6.wma"/><Relationship Id="rId1" Type="http://schemas.microsoft.com/office/2007/relationships/media" Target="../media/media86.wma"/><Relationship Id="rId5" Type="http://schemas.openxmlformats.org/officeDocument/2006/relationships/image" Target="../media/image3.png"/><Relationship Id="rId4" Type="http://schemas.openxmlformats.org/officeDocument/2006/relationships/image" Target="../media/image95.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7.wma"/><Relationship Id="rId1" Type="http://schemas.microsoft.com/office/2007/relationships/media" Target="../media/media87.wma"/><Relationship Id="rId5" Type="http://schemas.openxmlformats.org/officeDocument/2006/relationships/image" Target="../media/image43.png"/><Relationship Id="rId4"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audio" Target="../media/media88.wma"/><Relationship Id="rId2" Type="http://schemas.microsoft.com/office/2007/relationships/media" Target="../media/media88.wma"/><Relationship Id="rId1" Type="http://schemas.openxmlformats.org/officeDocument/2006/relationships/tags" Target="../tags/tag43.xml"/><Relationship Id="rId6" Type="http://schemas.openxmlformats.org/officeDocument/2006/relationships/image" Target="../media/image101.png"/><Relationship Id="rId5" Type="http://schemas.openxmlformats.org/officeDocument/2006/relationships/image" Target="../media/image960.png"/><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9.wma"/><Relationship Id="rId1" Type="http://schemas.microsoft.com/office/2007/relationships/media" Target="../media/media89.wma"/><Relationship Id="rId5" Type="http://schemas.openxmlformats.org/officeDocument/2006/relationships/image" Target="../media/image87.png"/><Relationship Id="rId4" Type="http://schemas.openxmlformats.org/officeDocument/2006/relationships/image" Target="../media/image970.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audio" Target="../media/media90.wma"/><Relationship Id="rId2" Type="http://schemas.microsoft.com/office/2007/relationships/media" Target="../media/media90.wma"/><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image" Target="../media/image93.png"/><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audio" Target="../media/media91.wma"/><Relationship Id="rId2" Type="http://schemas.microsoft.com/office/2007/relationships/media" Target="../media/media91.wma"/><Relationship Id="rId1" Type="http://schemas.openxmlformats.org/officeDocument/2006/relationships/tags" Target="../tags/tag45.xml"/><Relationship Id="rId6" Type="http://schemas.openxmlformats.org/officeDocument/2006/relationships/image" Target="../media/image87.png"/><Relationship Id="rId5" Type="http://schemas.openxmlformats.org/officeDocument/2006/relationships/image" Target="../media/image106.png"/><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2.xml"/><Relationship Id="rId7" Type="http://schemas.openxmlformats.org/officeDocument/2006/relationships/image" Target="../media/image44.png"/><Relationship Id="rId2" Type="http://schemas.openxmlformats.org/officeDocument/2006/relationships/audio" Target="../media/media92.wma"/><Relationship Id="rId1" Type="http://schemas.microsoft.com/office/2007/relationships/media" Target="../media/media92.wma"/><Relationship Id="rId6" Type="http://schemas.openxmlformats.org/officeDocument/2006/relationships/image" Target="../media/image430.png"/><Relationship Id="rId5" Type="http://schemas.openxmlformats.org/officeDocument/2006/relationships/image" Target="../media/image42.png"/><Relationship Id="rId4" Type="http://schemas.openxmlformats.org/officeDocument/2006/relationships/image" Target="../media/image4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93.wma"/><Relationship Id="rId1" Type="http://schemas.microsoft.com/office/2007/relationships/media" Target="../media/media93.wma"/><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61252365"/>
      </p:ext>
    </p:extLst>
  </p:cSld>
  <p:clrMapOvr>
    <a:masterClrMapping/>
  </p:clrMapOvr>
  <mc:AlternateContent xmlns:mc="http://schemas.openxmlformats.org/markup-compatibility/2006" xmlns:p14="http://schemas.microsoft.com/office/powerpoint/2010/main">
    <mc:Choice Requires="p14">
      <p:transition spd="slow" p14:dur="2000" advTm="4431"/>
    </mc:Choice>
    <mc:Fallback xmlns="">
      <p:transition spd="slow" advTm="44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66286"/>
    </mc:Choice>
    <mc:Fallback xmlns="">
      <p:transition spd="slow" advTm="662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14151" x="5394325" y="2921000"/>
          <p14:tracePt t="14338" x="5389563" y="2921000"/>
          <p14:tracePt t="14394" x="5383213" y="2921000"/>
          <p14:tracePt t="14442" x="5383213" y="2925763"/>
          <p14:tracePt t="14578" x="5383213" y="2932113"/>
          <p14:tracePt t="14594" x="5383213" y="2936875"/>
          <p14:tracePt t="14610" x="5383213" y="2943225"/>
          <p14:tracePt t="14626" x="5383213" y="2949575"/>
          <p14:tracePt t="14650" x="5383213" y="2954338"/>
          <p14:tracePt t="14674" x="5383213" y="2960688"/>
          <p14:tracePt t="15866" x="5383213" y="2965450"/>
          <p14:tracePt t="15882" x="5383213" y="2982913"/>
          <p14:tracePt t="15890" x="5383213" y="3011488"/>
          <p14:tracePt t="15906" x="5383213" y="3051175"/>
          <p14:tracePt t="15924" x="5383213" y="3097213"/>
          <p14:tracePt t="15940" x="5383213" y="3143250"/>
          <p14:tracePt t="15957" x="5383213" y="3178175"/>
          <p14:tracePt t="15973" x="5383213" y="3222625"/>
          <p14:tracePt t="15990" x="5389563" y="3257550"/>
          <p14:tracePt t="16006" x="5400675" y="3292475"/>
          <p14:tracePt t="16024" x="5400675" y="3314700"/>
          <p14:tracePt t="16040" x="5407025" y="3343275"/>
          <p14:tracePt t="16057" x="5411788" y="3371850"/>
          <p14:tracePt t="16073" x="5418138" y="3422650"/>
          <p14:tracePt t="16090" x="5422900" y="3457575"/>
          <p14:tracePt t="16106" x="5429250" y="3492500"/>
          <p14:tracePt t="16124" x="5435600" y="3525838"/>
          <p14:tracePt t="16140" x="5435600" y="3565525"/>
          <p14:tracePt t="16157" x="5440363" y="3606800"/>
          <p14:tracePt t="16173" x="5446713" y="3640138"/>
          <p14:tracePt t="16190" x="5451475" y="3675063"/>
          <p14:tracePt t="16206" x="5457825" y="3708400"/>
          <p14:tracePt t="16223" x="5457825" y="3736975"/>
          <p14:tracePt t="16240" x="5457825" y="3765550"/>
          <p14:tracePt t="16257" x="5464175" y="3800475"/>
          <p14:tracePt t="16273" x="5464175" y="3835400"/>
          <p14:tracePt t="16273" x="5464175" y="3857625"/>
          <p14:tracePt t="16290" x="5468938" y="3886200"/>
          <p14:tracePt t="16306" x="5468938" y="3908425"/>
          <p14:tracePt t="16324" x="5468938" y="3937000"/>
          <p14:tracePt t="16340" x="5468938" y="3965575"/>
          <p14:tracePt t="16357" x="5468938" y="3989388"/>
          <p14:tracePt t="16373" x="5468938" y="4022725"/>
          <p14:tracePt t="16390" x="5468938" y="4057650"/>
          <p14:tracePt t="16406" x="5468938" y="4086225"/>
          <p14:tracePt t="16423" x="5468938" y="4103688"/>
          <p14:tracePt t="16440" x="5468938" y="4108450"/>
          <p14:tracePt t="16482" x="5475288" y="4108450"/>
          <p14:tracePt t="16506" x="5475288" y="4103688"/>
          <p14:tracePt t="16514" x="5480050" y="4103688"/>
          <p14:tracePt t="16523" x="5480050" y="4086225"/>
          <p14:tracePt t="16540" x="5486400" y="4035425"/>
          <p14:tracePt t="16558" x="5486400" y="3954463"/>
          <p14:tracePt t="16573" x="5486400" y="3851275"/>
          <p14:tracePt t="16590" x="5486400" y="3732213"/>
          <p14:tracePt t="16606" x="5480050" y="3635375"/>
          <p14:tracePt t="16624" x="5475288" y="3554413"/>
          <p14:tracePt t="16640" x="5475288" y="3497263"/>
          <p14:tracePt t="16657" x="5468938" y="3451225"/>
          <p14:tracePt t="16673" x="5464175" y="3411538"/>
          <p14:tracePt t="16690" x="5464175" y="3382963"/>
          <p14:tracePt t="16706" x="5464175" y="3349625"/>
          <p14:tracePt t="16723" x="5451475" y="3321050"/>
          <p14:tracePt t="16740" x="5446713" y="3286125"/>
          <p14:tracePt t="16757" x="5446713" y="3251200"/>
          <p14:tracePt t="16773" x="5435600" y="3211513"/>
          <p14:tracePt t="16790" x="5429250" y="3182938"/>
          <p14:tracePt t="16806" x="5422900" y="3154363"/>
          <p14:tracePt t="16823" x="5422900" y="3143250"/>
          <p14:tracePt t="16840" x="5422900" y="3132138"/>
          <p14:tracePt t="16857" x="5422900" y="3125788"/>
          <p14:tracePt t="16994" x="5422900" y="3121025"/>
          <p14:tracePt t="17007" x="5422900" y="3114675"/>
          <p14:tracePt t="17023" x="5422900" y="3108325"/>
          <p14:tracePt t="17040" x="5422900" y="3103563"/>
          <p14:tracePt t="17057" x="5422900" y="3097213"/>
          <p14:tracePt t="17073" x="5422900" y="3092450"/>
          <p14:tracePt t="17090" x="5418138" y="3086100"/>
          <p14:tracePt t="17106" x="5418138" y="3079750"/>
          <p14:tracePt t="17123" x="5418138" y="3074988"/>
          <p14:tracePt t="17140" x="5418138" y="3063875"/>
          <p14:tracePt t="17156" x="5418138" y="3051175"/>
          <p14:tracePt t="17173" x="5418138" y="3046413"/>
          <p14:tracePt t="17190" x="5418138" y="3040063"/>
          <p14:tracePt t="17206" x="5418138" y="3035300"/>
          <p14:tracePt t="17223" x="5418138" y="3028950"/>
          <p14:tracePt t="17240" x="5418138" y="3017838"/>
          <p14:tracePt t="17434" x="5418138" y="3022600"/>
          <p14:tracePt t="17440" x="5418138" y="3035300"/>
          <p14:tracePt t="17456" x="5418138" y="3074988"/>
          <p14:tracePt t="17456" x="5418138" y="3092450"/>
          <p14:tracePt t="17474" x="5418138" y="3132138"/>
          <p14:tracePt t="17490" x="5429250" y="3263900"/>
          <p14:tracePt t="17507" x="5446713" y="3365500"/>
          <p14:tracePt t="17523" x="5464175" y="3475038"/>
          <p14:tracePt t="17540" x="5480050" y="3594100"/>
          <p14:tracePt t="17556" x="5503863" y="3714750"/>
          <p14:tracePt t="17574" x="5526088" y="3835400"/>
          <p14:tracePt t="17590" x="5537200" y="3943350"/>
          <p14:tracePt t="17607" x="5543550" y="4068763"/>
          <p14:tracePt t="17623" x="5554663" y="4200525"/>
          <p14:tracePt t="17640" x="5561013" y="4343400"/>
          <p14:tracePt t="17656" x="5565775" y="4457700"/>
          <p14:tracePt t="17673" x="5565775" y="4549775"/>
          <p14:tracePt t="17690" x="5565775" y="4618038"/>
          <p14:tracePt t="17707" x="5565775" y="4640263"/>
          <p14:tracePt t="17723" x="5565775" y="4646613"/>
          <p14:tracePt t="17762" x="5572125" y="4646613"/>
          <p14:tracePt t="17769" x="5578475" y="4646613"/>
          <p14:tracePt t="17773" x="5583238" y="4635500"/>
          <p14:tracePt t="17789" x="5594350" y="4594225"/>
          <p14:tracePt t="17807" x="5600700" y="4508500"/>
          <p14:tracePt t="17823" x="5607050" y="4383088"/>
          <p14:tracePt t="17840" x="5611813" y="4246563"/>
          <p14:tracePt t="17856" x="5629275" y="4079875"/>
          <p14:tracePt t="17873" x="5629275" y="3863975"/>
          <p14:tracePt t="17889" x="5618163" y="3532188"/>
          <p14:tracePt t="17907" x="5600700" y="3360738"/>
          <p14:tracePt t="17923" x="5578475" y="3240088"/>
          <p14:tracePt t="17940" x="5565775" y="3182938"/>
          <p14:tracePt t="17956" x="5565775" y="3154363"/>
          <p14:tracePt t="17973" x="5565775" y="3143250"/>
          <p14:tracePt t="17989" x="5561013" y="3143250"/>
          <p14:tracePt t="18297" x="5561013" y="3136900"/>
          <p14:tracePt t="18314" x="5572125" y="3136900"/>
          <p14:tracePt t="18322" x="5607050" y="3125788"/>
          <p14:tracePt t="18340" x="5657850" y="3114675"/>
          <p14:tracePt t="18356" x="5732463" y="3097213"/>
          <p14:tracePt t="18373" x="5811838" y="3079750"/>
          <p14:tracePt t="18389" x="5897563" y="3063875"/>
          <p14:tracePt t="18407" x="5989638" y="3051175"/>
          <p14:tracePt t="18423" x="6080125" y="3040063"/>
          <p14:tracePt t="18440" x="6189663" y="3028950"/>
          <p14:tracePt t="18456" x="6297613" y="3022600"/>
          <p14:tracePt t="18473" x="6411913" y="3017838"/>
          <p14:tracePt t="18489" x="6565900" y="3011488"/>
          <p14:tracePt t="18507" x="6686550" y="3006725"/>
          <p14:tracePt t="18523" x="6794500" y="3000375"/>
          <p14:tracePt t="18540" x="6926263" y="2989263"/>
          <p14:tracePt t="18556" x="7051675" y="2978150"/>
          <p14:tracePt t="18573" x="7178675" y="2978150"/>
          <p14:tracePt t="18590" x="7304088" y="2971800"/>
          <p14:tracePt t="18607" x="7400925" y="2971800"/>
          <p14:tracePt t="18623" x="7493000" y="2960688"/>
          <p14:tracePt t="18640" x="7572375" y="2954338"/>
          <p14:tracePt t="18656" x="7618413" y="2954338"/>
          <p14:tracePt t="18673" x="7658100" y="2949575"/>
          <p14:tracePt t="18689" x="7664450" y="2949575"/>
          <p14:tracePt t="19050" x="7658100" y="2949575"/>
          <p14:tracePt t="19057" x="7623175" y="2949575"/>
          <p14:tracePt t="19073" x="7504113" y="2949575"/>
          <p14:tracePt t="19090" x="7383463" y="2949575"/>
          <p14:tracePt t="19107" x="7235825" y="2949575"/>
          <p14:tracePt t="19123" x="7064375" y="2949575"/>
          <p14:tracePt t="19139" x="6875463" y="2949575"/>
          <p14:tracePt t="19157" x="6692900" y="2949575"/>
          <p14:tracePt t="19173" x="6521450" y="2949575"/>
          <p14:tracePt t="19190" x="6389688" y="2949575"/>
          <p14:tracePt t="19206" x="6275388" y="2949575"/>
          <p14:tracePt t="19223" x="6178550" y="2949575"/>
          <p14:tracePt t="19239" x="6086475" y="2949575"/>
          <p14:tracePt t="19257" x="6011863" y="2943225"/>
          <p14:tracePt t="19273" x="5978525" y="2936875"/>
          <p14:tracePt t="19362" x="5972175" y="2936875"/>
          <p14:tracePt t="19370" x="5965825" y="2936875"/>
          <p14:tracePt t="19378" x="5954713" y="2936875"/>
          <p14:tracePt t="19390" x="5949950" y="2936875"/>
          <p14:tracePt t="19426" x="5943600" y="2936875"/>
          <p14:tracePt t="19426" x="5937250" y="2936875"/>
          <p14:tracePt t="19439" x="5921375" y="2936875"/>
          <p14:tracePt t="19457" x="5897563" y="2943225"/>
          <p14:tracePt t="19473" x="5857875" y="2943225"/>
          <p14:tracePt t="19490" x="5807075" y="2943225"/>
          <p14:tracePt t="19506" x="5761038" y="2943225"/>
          <p14:tracePt t="19523" x="5726113" y="2943225"/>
          <p14:tracePt t="19539" x="5708650" y="2943225"/>
          <p14:tracePt t="19557" x="5697538" y="2943225"/>
          <p14:tracePt t="19706" x="5692775" y="2943225"/>
          <p14:tracePt t="19723" x="5686425" y="2943225"/>
          <p14:tracePt t="19866" x="5686425" y="2949575"/>
          <p14:tracePt t="19970" x="5692775" y="2949575"/>
          <p14:tracePt t="20074" x="5692775" y="2943225"/>
          <p14:tracePt t="20218" x="5692775" y="2936875"/>
          <p14:tracePt t="20226" x="5686425" y="2932113"/>
          <p14:tracePt t="20258" x="5686425" y="2925763"/>
          <p14:tracePt t="20282" x="5680075" y="2925763"/>
          <p14:tracePt t="20842" x="5675313" y="2925763"/>
          <p14:tracePt t="20914" x="5668963" y="2925763"/>
          <p14:tracePt t="20937" x="5664200" y="2921000"/>
          <p14:tracePt t="20938" x="5664200" y="2908300"/>
          <p14:tracePt t="20956" x="5657850" y="2897188"/>
          <p14:tracePt t="20973" x="5651500" y="2892425"/>
          <p14:tracePt t="20989" x="5651500" y="2879725"/>
          <p14:tracePt t="21006" x="5651500" y="2874963"/>
          <p14:tracePt t="21022" x="5646738" y="2874963"/>
          <p14:tracePt t="21122" x="5646738" y="2868613"/>
          <p14:tracePt t="21146" x="5646738" y="2863850"/>
          <p14:tracePt t="21156" x="5646738" y="2857500"/>
          <p14:tracePt t="21173" x="5646738" y="2851150"/>
          <p14:tracePt t="21173" x="5640388" y="2840038"/>
          <p14:tracePt t="21189" x="5640388" y="2835275"/>
          <p14:tracePt t="21206" x="5640388" y="2817813"/>
          <p14:tracePt t="21223" x="5640388" y="2806700"/>
          <p14:tracePt t="21240" x="5640388" y="2800350"/>
          <p14:tracePt t="21256" x="5640388" y="2794000"/>
          <p14:tracePt t="21273" x="5646738" y="2789238"/>
          <p14:tracePt t="21289" x="5651500" y="2789238"/>
          <p14:tracePt t="21306" x="5657850" y="2789238"/>
          <p14:tracePt t="21378" x="5664200" y="2800350"/>
          <p14:tracePt t="21386" x="5664200" y="2806700"/>
          <p14:tracePt t="21394" x="5668963" y="2822575"/>
          <p14:tracePt t="21406" x="5675313" y="2828925"/>
          <p14:tracePt t="21423" x="5675313" y="2835275"/>
          <p14:tracePt t="21440" x="5680075" y="2840038"/>
          <p14:tracePt t="21456" x="5686425" y="2840038"/>
          <p14:tracePt t="21473" x="5686425" y="2846388"/>
          <p14:tracePt t="22762" x="5692775" y="2846388"/>
          <p14:tracePt t="22780" x="5697538" y="2846388"/>
          <p14:tracePt t="22790" x="5703888" y="2846388"/>
          <p14:tracePt t="22806" x="5708650" y="2846388"/>
          <p14:tracePt t="22823" x="5721350" y="2846388"/>
          <p14:tracePt t="22839" x="5726113" y="2846388"/>
          <p14:tracePt t="22856" x="5737225" y="2840038"/>
          <p14:tracePt t="22872" x="5743575" y="2835275"/>
          <p14:tracePt t="22872" x="5749925" y="2835275"/>
          <p14:tracePt t="22890" x="5754688" y="2828925"/>
          <p14:tracePt t="22906" x="5761038" y="2828925"/>
          <p14:tracePt t="22923" x="5761038" y="2822575"/>
          <p14:tracePt t="22939" x="5765800" y="2817813"/>
          <p14:tracePt t="22956" x="5765800" y="2811463"/>
          <p14:tracePt t="22972" x="5765800" y="2806700"/>
          <p14:tracePt t="22989" x="5765800" y="2794000"/>
          <p14:tracePt t="23033" x="5761038" y="2789238"/>
          <p14:tracePt t="23041" x="5749925" y="2782888"/>
          <p14:tracePt t="23056" x="5732463" y="2778125"/>
          <p14:tracePt t="23072" x="5708650" y="2778125"/>
          <p14:tracePt t="23072" x="5697538" y="2778125"/>
          <p14:tracePt t="23090" x="5686425" y="2778125"/>
          <p14:tracePt t="23106" x="5664200" y="2789238"/>
          <p14:tracePt t="23123" x="5640388" y="2806700"/>
          <p14:tracePt t="23139" x="5611813" y="2828925"/>
          <p14:tracePt t="23157" x="5578475" y="2857500"/>
          <p14:tracePt t="23172" x="5537200" y="2892425"/>
          <p14:tracePt t="23190" x="5514975" y="2914650"/>
          <p14:tracePt t="23206" x="5503863" y="2943225"/>
          <p14:tracePt t="23223" x="5497513" y="2971800"/>
          <p14:tracePt t="23239" x="5492750" y="3000375"/>
          <p14:tracePt t="23256" x="5492750" y="3011488"/>
          <p14:tracePt t="23272" x="5486400" y="3028950"/>
          <p14:tracePt t="23272" x="5486400" y="3035300"/>
          <p14:tracePt t="23290" x="5486400" y="3046413"/>
          <p14:tracePt t="23306" x="5486400" y="3051175"/>
          <p14:tracePt t="23323" x="5486400" y="3057525"/>
          <p14:tracePt t="23777" x="5486400" y="3051175"/>
          <p14:tracePt t="23873" x="5486400" y="3046413"/>
          <p14:tracePt t="23897" x="5486400" y="3040063"/>
          <p14:tracePt t="23905" x="5492750" y="3040063"/>
          <p14:tracePt t="24882" x="5492750" y="3035300"/>
          <p14:tracePt t="25282" x="5492750" y="3028950"/>
          <p14:tracePt t="25291" x="5492750" y="3022600"/>
          <p14:tracePt t="25307" x="5492750" y="3017838"/>
          <p14:tracePt t="25354" x="5492750" y="3011488"/>
          <p14:tracePt t="25378" x="5492750" y="3006725"/>
          <p14:tracePt t="25394" x="5492750" y="3000375"/>
          <p14:tracePt t="25427" x="5492750" y="2994025"/>
          <p14:tracePt t="25490" x="5492750" y="2989263"/>
          <p14:tracePt t="25493" x="5486400" y="2989263"/>
          <p14:tracePt t="25530" x="5486400" y="2982913"/>
          <p14:tracePt t="25554" x="5480050" y="2982913"/>
          <p14:tracePt t="25559" x="5475288" y="2978150"/>
          <p14:tracePt t="25573" x="5464175" y="2971800"/>
          <p14:tracePt t="25590" x="5446713" y="2965450"/>
          <p14:tracePt t="25607" x="5422900" y="2960688"/>
          <p14:tracePt t="25623" x="5389563" y="2954338"/>
          <p14:tracePt t="25640" x="5354638" y="2954338"/>
          <p14:tracePt t="25657" x="5326063" y="2954338"/>
          <p14:tracePt t="25673" x="5292725" y="2954338"/>
          <p14:tracePt t="25673" x="5275263" y="2954338"/>
          <p14:tracePt t="25691" x="5240338" y="2960688"/>
          <p14:tracePt t="25707" x="5218113" y="2960688"/>
          <p14:tracePt t="25723" x="5194300" y="2965450"/>
          <p14:tracePt t="25740" x="5172075" y="2978150"/>
          <p14:tracePt t="25757" x="5160963" y="2978150"/>
          <p14:tracePt t="25773" x="5149850" y="2982913"/>
          <p14:tracePt t="25898" x="5160963" y="2982913"/>
          <p14:tracePt t="25906" x="5189538" y="2971800"/>
          <p14:tracePt t="25924" x="5200650" y="2965450"/>
          <p14:tracePt t="25940" x="5207000" y="2960688"/>
          <p14:tracePt t="25957" x="5218113" y="2960688"/>
          <p14:tracePt t="25973" x="5222875" y="2954338"/>
          <p14:tracePt t="25990" x="5222875" y="2949575"/>
          <p14:tracePt t="26074" x="5222875" y="2943225"/>
          <p14:tracePt t="26106" x="5222875" y="2936875"/>
          <p14:tracePt t="26194" x="5211763" y="2936875"/>
          <p14:tracePt t="26202" x="5207000" y="2949575"/>
          <p14:tracePt t="26210" x="5178425" y="2965450"/>
          <p14:tracePt t="26224" x="5154613" y="2989263"/>
          <p14:tracePt t="26240" x="5126038" y="3017838"/>
          <p14:tracePt t="26257" x="5103813" y="3046413"/>
          <p14:tracePt t="26273" x="5068888" y="3079750"/>
          <p14:tracePt t="26291" x="5046663" y="3097213"/>
          <p14:tracePt t="26307" x="5035550" y="3121025"/>
          <p14:tracePt t="26324" x="5029200" y="3136900"/>
          <p14:tracePt t="26340" x="5022850" y="3154363"/>
          <p14:tracePt t="26357" x="5018088" y="3165475"/>
          <p14:tracePt t="26373" x="5018088" y="3182938"/>
          <p14:tracePt t="26390" x="5018088" y="3206750"/>
          <p14:tracePt t="26407" x="5018088" y="3222625"/>
          <p14:tracePt t="26424" x="5022850" y="3251200"/>
          <p14:tracePt t="26440" x="5029200" y="3275013"/>
          <p14:tracePt t="26457" x="5035550" y="3297238"/>
          <p14:tracePt t="26473" x="5040313" y="3314700"/>
          <p14:tracePt t="26473" x="5040313" y="3325813"/>
          <p14:tracePt t="26490" x="5051425" y="3336925"/>
          <p14:tracePt t="26507" x="5051425" y="3343275"/>
          <p14:tracePt t="26523" x="5057775" y="3349625"/>
          <p14:tracePt t="26570" x="5057775" y="3354388"/>
          <p14:tracePt t="28082" x="5057775" y="3360738"/>
          <p14:tracePt t="28107" x="5064125" y="3365500"/>
          <p14:tracePt t="28108" x="5068888" y="3371850"/>
          <p14:tracePt t="28650" x="5068888" y="3365500"/>
          <p14:tracePt t="28674" x="5075238" y="3365500"/>
          <p14:tracePt t="28675" x="5080000" y="3354388"/>
          <p14:tracePt t="28690" x="5092700" y="3349625"/>
          <p14:tracePt t="28707" x="5103813" y="3349625"/>
          <p14:tracePt t="28723" x="5103813" y="3343275"/>
          <p14:tracePt t="28740" x="5108575" y="3336925"/>
          <p14:tracePt t="28756" x="5121275" y="3336925"/>
          <p14:tracePt t="28773" x="5154613" y="3336925"/>
          <p14:tracePt t="28790" x="5189538" y="3332163"/>
          <p14:tracePt t="28807" x="5229225" y="3332163"/>
          <p14:tracePt t="28823" x="5264150" y="3332163"/>
          <p14:tracePt t="28840" x="5286375" y="3332163"/>
          <p14:tracePt t="28856" x="5297488" y="3336925"/>
          <p14:tracePt t="28874" x="5297488" y="3343275"/>
          <p14:tracePt t="29026" x="5297488" y="3349625"/>
          <p14:tracePt t="29042" x="5297488" y="3354388"/>
          <p14:tracePt t="29050" x="5297488" y="3360738"/>
          <p14:tracePt t="29057" x="5297488" y="3378200"/>
          <p14:tracePt t="29073" x="5286375" y="3417888"/>
          <p14:tracePt t="29090" x="5286375" y="3440113"/>
          <p14:tracePt t="29106" x="5280025" y="3468688"/>
          <p14:tracePt t="29123" x="5275263" y="3497263"/>
          <p14:tracePt t="29140" x="5275263" y="3521075"/>
          <p14:tracePt t="29157" x="5268913" y="3549650"/>
          <p14:tracePt t="29173" x="5268913" y="3582988"/>
          <p14:tracePt t="29190" x="5268913" y="3629025"/>
          <p14:tracePt t="29206" x="5268913" y="3692525"/>
          <p14:tracePt t="29223" x="5268913" y="3771900"/>
          <p14:tracePt t="29240" x="5268913" y="3840163"/>
          <p14:tracePt t="29257" x="5268913" y="3897313"/>
          <p14:tracePt t="29273" x="5268913" y="3960813"/>
          <p14:tracePt t="29273" x="5268913" y="3983038"/>
          <p14:tracePt t="29290" x="5268913" y="4040188"/>
          <p14:tracePt t="29306" x="5268913" y="4092575"/>
          <p14:tracePt t="29323" x="5268913" y="4149725"/>
          <p14:tracePt t="29340" x="5275263" y="4194175"/>
          <p14:tracePt t="29357" x="5280025" y="4246563"/>
          <p14:tracePt t="29373" x="5286375" y="4286250"/>
          <p14:tracePt t="29390" x="5292725" y="4325938"/>
          <p14:tracePt t="29406" x="5297488" y="4349750"/>
          <p14:tracePt t="29423" x="5297488" y="4371975"/>
          <p14:tracePt t="29440" x="5297488" y="4383088"/>
          <p14:tracePt t="29457" x="5297488" y="4394200"/>
          <p14:tracePt t="29473" x="5297488" y="4406900"/>
          <p14:tracePt t="29562" x="5297488" y="4400550"/>
          <p14:tracePt t="29590" x="5297488" y="4389438"/>
          <p14:tracePt t="29591" x="5297488" y="4365625"/>
          <p14:tracePt t="29606" x="5297488" y="4343400"/>
          <p14:tracePt t="29624" x="5297488" y="4321175"/>
          <p14:tracePt t="29640" x="5303838" y="4286250"/>
          <p14:tracePt t="29657" x="5303838" y="4246563"/>
          <p14:tracePt t="29673" x="5303838" y="4206875"/>
          <p14:tracePt t="29673" x="5303838" y="4183063"/>
          <p14:tracePt t="29690" x="5303838" y="4132263"/>
          <p14:tracePt t="29706" x="5303838" y="4092575"/>
          <p14:tracePt t="29723" x="5303838" y="4051300"/>
          <p14:tracePt t="29740" x="5297488" y="4022725"/>
          <p14:tracePt t="29757" x="5286375" y="3983038"/>
          <p14:tracePt t="29773" x="5286375" y="3960813"/>
          <p14:tracePt t="29790" x="5286375" y="3937000"/>
          <p14:tracePt t="29806" x="5280025" y="3925888"/>
          <p14:tracePt t="29824" x="5280025" y="3921125"/>
          <p14:tracePt t="29914" x="5280025" y="3914775"/>
          <p14:tracePt t="29915" x="5280025" y="3908425"/>
          <p14:tracePt t="29923" x="5280025" y="3903663"/>
          <p14:tracePt t="29940" x="5280025" y="3892550"/>
          <p14:tracePt t="29957" x="5280025" y="3868738"/>
          <p14:tracePt t="29973" x="5292725" y="3846513"/>
          <p14:tracePt t="29990" x="5297488" y="3835400"/>
          <p14:tracePt t="30006" x="5297488" y="3811588"/>
          <p14:tracePt t="30024" x="5303838" y="3794125"/>
          <p14:tracePt t="30040" x="5308600" y="3783013"/>
          <p14:tracePt t="30057" x="5308600" y="3765550"/>
          <p14:tracePt t="30073" x="5314950" y="3749675"/>
          <p14:tracePt t="30073" x="5321300" y="3743325"/>
          <p14:tracePt t="30090" x="5326063" y="3725863"/>
          <p14:tracePt t="30106" x="5332413" y="3708400"/>
          <p14:tracePt t="30123" x="5337175" y="3686175"/>
          <p14:tracePt t="30140" x="5354638" y="3663950"/>
          <p14:tracePt t="30157" x="5360988" y="3646488"/>
          <p14:tracePt t="30173" x="5365750" y="3635375"/>
          <p14:tracePt t="30190" x="5378450" y="3617913"/>
          <p14:tracePt t="30206" x="5383213" y="3611563"/>
          <p14:tracePt t="30223" x="5383213" y="3606800"/>
          <p14:tracePt t="30240" x="5389563" y="3600450"/>
          <p14:tracePt t="30378" x="5389563" y="3606800"/>
          <p14:tracePt t="30394" x="5389563" y="3611563"/>
          <p14:tracePt t="30402" x="5389563" y="3617913"/>
          <p14:tracePt t="30406" x="5389563" y="3635375"/>
          <p14:tracePt t="30423" x="5389563" y="3651250"/>
          <p14:tracePt t="30439" x="5389563" y="3675063"/>
          <p14:tracePt t="30457" x="5389563" y="3692525"/>
          <p14:tracePt t="30473" x="5389563" y="3714750"/>
          <p14:tracePt t="30473" x="5383213" y="3721100"/>
          <p14:tracePt t="30490" x="5383213" y="3743325"/>
          <p14:tracePt t="30506" x="5378450" y="3765550"/>
          <p14:tracePt t="30523" x="5378450" y="3794125"/>
          <p14:tracePt t="30540" x="5372100" y="3822700"/>
          <p14:tracePt t="30556" x="5372100" y="3857625"/>
          <p14:tracePt t="30573" x="5365750" y="3892550"/>
          <p14:tracePt t="30590" x="5365750" y="3943350"/>
          <p14:tracePt t="30606" x="5365750" y="3994150"/>
          <p14:tracePt t="30623" x="5365750" y="4064000"/>
          <p14:tracePt t="30640" x="5365750" y="4132263"/>
          <p14:tracePt t="30656" x="5365750" y="4211638"/>
          <p14:tracePt t="30673" x="5365750" y="4279900"/>
          <p14:tracePt t="30690" x="5372100" y="4371975"/>
          <p14:tracePt t="30706" x="5372100" y="4429125"/>
          <p14:tracePt t="30723" x="5372100" y="4475163"/>
          <p14:tracePt t="30740" x="5378450" y="4521200"/>
          <p14:tracePt t="30756" x="5378450" y="4549775"/>
          <p14:tracePt t="30774" x="5383213" y="4578350"/>
          <p14:tracePt t="30790" x="5383213" y="4606925"/>
          <p14:tracePt t="30807" x="5389563" y="4629150"/>
          <p14:tracePt t="30823" x="5394325" y="4651375"/>
          <p14:tracePt t="30840" x="5400675" y="4668838"/>
          <p14:tracePt t="30856" x="5400675" y="4692650"/>
          <p14:tracePt t="30873" x="5400675" y="4708525"/>
          <p14:tracePt t="30890" x="5411788" y="4737100"/>
          <p14:tracePt t="30907" x="5411788" y="4754563"/>
          <p14:tracePt t="30923" x="5411788" y="4772025"/>
          <p14:tracePt t="30940" x="5411788" y="4783138"/>
          <p14:tracePt t="30956" x="5411788" y="4794250"/>
          <p14:tracePt t="30973" x="5411788" y="4806950"/>
          <p14:tracePt t="30989" x="5418138" y="4818063"/>
          <p14:tracePt t="31007" x="5418138" y="4829175"/>
          <p14:tracePt t="31023" x="5418138" y="4835525"/>
          <p14:tracePt t="31040" x="5418138" y="4846638"/>
          <p14:tracePt t="31056" x="5418138" y="4851400"/>
          <p14:tracePt t="31074" x="5418138" y="4864100"/>
          <p14:tracePt t="31089" x="5418138" y="4868863"/>
          <p14:tracePt t="31107" x="5418138" y="4875213"/>
          <p14:tracePt t="31123" x="5418138" y="4886325"/>
          <p14:tracePt t="31162" x="5418138" y="4892675"/>
          <p14:tracePt t="31186" x="5418138" y="4897438"/>
          <p14:tracePt t="31691" x="5418138" y="4892675"/>
          <p14:tracePt t="31697" x="5418138" y="4879975"/>
          <p14:tracePt t="31707" x="5418138" y="4857750"/>
          <p14:tracePt t="31724" x="5418138" y="4829175"/>
          <p14:tracePt t="31741" x="5411788" y="4789488"/>
          <p14:tracePt t="31757" x="5407025" y="4743450"/>
          <p14:tracePt t="31774" x="5394325" y="4708525"/>
          <p14:tracePt t="31791" x="5394325" y="4679950"/>
          <p14:tracePt t="31808" x="5389563" y="4657725"/>
          <p14:tracePt t="31824" x="5383213" y="4635500"/>
          <p14:tracePt t="31841" x="5383213" y="4629150"/>
          <p14:tracePt t="31857" x="5383213" y="4618038"/>
          <p14:tracePt t="31874" x="5383213" y="4606925"/>
          <p14:tracePt t="31891" x="5378450" y="4589463"/>
          <p14:tracePt t="31908" x="5378450" y="4578350"/>
          <p14:tracePt t="31924" x="5378450" y="4565650"/>
          <p14:tracePt t="31941" x="5378450" y="4560888"/>
          <p14:tracePt t="31957" x="5372100" y="4554538"/>
          <p14:tracePt t="31974" x="5372100" y="4543425"/>
          <p14:tracePt t="32131" x="5365750" y="4543425"/>
          <p14:tracePt t="32155" x="5360988" y="4543425"/>
          <p14:tracePt t="32159" x="5354638" y="4543425"/>
          <p14:tracePt t="32174" x="5349875" y="4549775"/>
          <p14:tracePt t="32211" x="5349875" y="4554538"/>
          <p14:tracePt t="32219" x="5343525" y="4554538"/>
          <p14:tracePt t="32290" x="5343525" y="4549775"/>
          <p14:tracePt t="32291" x="5343525" y="4537075"/>
          <p14:tracePt t="32307" x="5343525" y="4503738"/>
          <p14:tracePt t="32325" x="5343525" y="4464050"/>
          <p14:tracePt t="32340" x="5349875" y="4406900"/>
          <p14:tracePt t="32358" x="5349875" y="4360863"/>
          <p14:tracePt t="32374" x="5349875" y="4292600"/>
          <p14:tracePt t="32391" x="5343525" y="4246563"/>
          <p14:tracePt t="32407" x="5337175" y="4194175"/>
          <p14:tracePt t="32424" x="5337175" y="4160838"/>
          <p14:tracePt t="32440" x="5337175" y="4137025"/>
          <p14:tracePt t="32458" x="5332413" y="4125913"/>
          <p14:tracePt t="32474" x="5332413" y="4121150"/>
          <p14:tracePt t="32531" x="5332413" y="4125913"/>
          <p14:tracePt t="32539" x="5332413" y="4137025"/>
          <p14:tracePt t="32547" x="5337175" y="4194175"/>
          <p14:tracePt t="32557" x="5360988" y="4292600"/>
          <p14:tracePt t="32574" x="5383213" y="4400550"/>
          <p14:tracePt t="32591" x="5400675" y="4508500"/>
          <p14:tracePt t="32607" x="5411788" y="4578350"/>
          <p14:tracePt t="32624" x="5422900" y="4629150"/>
          <p14:tracePt t="32640" x="5422900" y="4651375"/>
          <p14:tracePt t="32658" x="5429250" y="4664075"/>
          <p14:tracePt t="32731" x="5435600" y="4664075"/>
          <p14:tracePt t="32747" x="5440363" y="4664075"/>
          <p14:tracePt t="32758" x="5446713" y="4646613"/>
          <p14:tracePt t="32774" x="5451475" y="4629150"/>
          <p14:tracePt t="32791" x="5464175" y="4611688"/>
          <p14:tracePt t="32807" x="5480050" y="4606925"/>
          <p14:tracePt t="32824" x="5503863" y="4594225"/>
          <p14:tracePt t="32840" x="5537200" y="4594225"/>
          <p14:tracePt t="32857" x="5589588" y="4594225"/>
          <p14:tracePt t="32874" x="5640388" y="4618038"/>
          <p14:tracePt t="32874" x="5668963" y="4635500"/>
          <p14:tracePt t="32891" x="5708650" y="4657725"/>
          <p14:tracePt t="32907" x="5732463" y="4686300"/>
          <p14:tracePt t="32924" x="5749925" y="4714875"/>
          <p14:tracePt t="32941" x="5765800" y="4732338"/>
          <p14:tracePt t="32957" x="5772150" y="4743450"/>
          <p14:tracePt t="32974" x="5778500" y="4754563"/>
          <p14:tracePt t="32991" x="5783263" y="4765675"/>
          <p14:tracePt t="33007" x="5783263" y="4789488"/>
          <p14:tracePt t="33024" x="5783263" y="4822825"/>
          <p14:tracePt t="33040" x="5789613" y="4846638"/>
          <p14:tracePt t="33057" x="5789613" y="4851400"/>
          <p14:tracePt t="33074" x="5789613" y="4857750"/>
          <p14:tracePt t="33307" x="5794375" y="4857750"/>
          <p14:tracePt t="33379" x="5794375" y="4851400"/>
          <p14:tracePt t="33403" x="5794375" y="4846638"/>
          <p14:tracePt t="33424" x="5789613" y="4840288"/>
          <p14:tracePt t="33424" x="5772150" y="4835525"/>
          <p14:tracePt t="33440" x="5761038" y="4829175"/>
          <p14:tracePt t="33458" x="5754688" y="4822825"/>
          <p14:tracePt t="33474" x="5749925" y="4818063"/>
          <p14:tracePt t="33474" x="5737225" y="4818063"/>
          <p14:tracePt t="33491" x="5732463" y="4818063"/>
          <p14:tracePt t="33507" x="5715000" y="4818063"/>
          <p14:tracePt t="33524" x="5692775" y="4811713"/>
          <p14:tracePt t="33540" x="5664200" y="4811713"/>
          <p14:tracePt t="33557" x="5635625" y="4811713"/>
          <p14:tracePt t="33574" x="5607050" y="4806950"/>
          <p14:tracePt t="33591" x="5565775" y="4806950"/>
          <p14:tracePt t="33607" x="5537200" y="4806950"/>
          <p14:tracePt t="33624" x="5497513" y="4806950"/>
          <p14:tracePt t="33640" x="5457825" y="4806950"/>
          <p14:tracePt t="33657" x="5422900" y="4806950"/>
          <p14:tracePt t="33674" x="5383213" y="4806950"/>
          <p14:tracePt t="33674" x="5372100" y="4806950"/>
          <p14:tracePt t="33691" x="5343525" y="4806950"/>
          <p14:tracePt t="33707" x="5321300" y="4806950"/>
          <p14:tracePt t="33724" x="5303838" y="4806950"/>
          <p14:tracePt t="33740" x="5292725" y="4806950"/>
          <p14:tracePt t="33757" x="5286375" y="4806950"/>
          <p14:tracePt t="33774" x="5280025" y="4806950"/>
          <p14:tracePt t="33819" x="5275263" y="4806950"/>
          <p14:tracePt t="33835" x="5268913" y="4806950"/>
          <p14:tracePt t="33842" x="5264150" y="4806950"/>
          <p14:tracePt t="33857" x="5251450" y="4806950"/>
          <p14:tracePt t="33874" x="5235575" y="4806950"/>
          <p14:tracePt t="33890" x="5211763" y="4806950"/>
          <p14:tracePt t="33907" x="5194300" y="4806950"/>
          <p14:tracePt t="33924" x="5172075" y="4806950"/>
          <p14:tracePt t="33940" x="5149850" y="4806950"/>
          <p14:tracePt t="33957" x="5126038" y="4800600"/>
          <p14:tracePt t="33974" x="5121275" y="4800600"/>
          <p14:tracePt t="33990" x="5103813" y="4800600"/>
          <p14:tracePt t="34007" x="5086350" y="4800600"/>
          <p14:tracePt t="34024" x="5080000" y="4800600"/>
          <p14:tracePt t="34041" x="5068888" y="4800600"/>
          <p14:tracePt t="34057" x="5064125" y="4800600"/>
          <p14:tracePt t="34074" x="5057775" y="4800600"/>
          <p14:tracePt t="34090" x="5046663" y="4800600"/>
          <p14:tracePt t="34107" x="5035550" y="4800600"/>
          <p14:tracePt t="34124" x="5029200" y="4806950"/>
          <p14:tracePt t="34141" x="5022850" y="4806950"/>
          <p14:tracePt t="34157" x="5018088" y="4806950"/>
          <p14:tracePt t="34195" x="5011738" y="4806950"/>
          <p14:tracePt t="34347" x="5011738" y="4811713"/>
          <p14:tracePt t="34363" x="5006975" y="4811713"/>
          <p14:tracePt t="34369" x="4994275" y="4818063"/>
          <p14:tracePt t="34374" x="4978400" y="4818063"/>
          <p14:tracePt t="34390" x="4960938" y="4829175"/>
          <p14:tracePt t="34407" x="4937125" y="4835525"/>
          <p14:tracePt t="34424" x="4926013" y="4835525"/>
          <p14:tracePt t="34441" x="4926013" y="4840288"/>
          <p14:tracePt t="34715" x="4926013" y="4846638"/>
          <p14:tracePt t="34723" x="4926013" y="4857750"/>
          <p14:tracePt t="34741" x="4926013" y="4879975"/>
          <p14:tracePt t="34757" x="4926013" y="4908550"/>
          <p14:tracePt t="34774" x="4926013" y="4937125"/>
          <p14:tracePt t="34790" x="4926013" y="4972050"/>
          <p14:tracePt t="34807" x="4926013" y="4994275"/>
          <p14:tracePt t="34824" x="4926013" y="5018088"/>
          <p14:tracePt t="34841" x="4926013" y="5029200"/>
          <p14:tracePt t="34857" x="4926013" y="5040313"/>
          <p14:tracePt t="34874" x="4926013" y="5046663"/>
          <p14:tracePt t="34890" x="4926013" y="5057775"/>
          <p14:tracePt t="34907" x="4926013" y="5064125"/>
          <p14:tracePt t="35332"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4"/>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112748471"/>
      </p:ext>
    </p:extLst>
  </p:cSld>
  <p:clrMapOvr>
    <a:masterClrMapping/>
  </p:clrMapOvr>
  <mc:AlternateContent xmlns:mc="http://schemas.openxmlformats.org/markup-compatibility/2006" xmlns:p14="http://schemas.microsoft.com/office/powerpoint/2010/main">
    <mc:Choice Requires="p14">
      <p:transition spd="slow" p14:dur="2000" advTm="49947"/>
    </mc:Choice>
    <mc:Fallback xmlns="">
      <p:transition spd="slow" advTm="499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9453" x="6835775" y="4086225"/>
          <p14:tracePt t="9573" x="6840538" y="4086225"/>
          <p14:tracePt t="9589" x="6880225" y="4103688"/>
          <p14:tracePt t="9613" x="6961188" y="4121150"/>
          <p14:tracePt t="9623" x="7058025" y="4132263"/>
          <p14:tracePt t="9645" x="7161213" y="4143375"/>
          <p14:tracePt t="9661" x="7264400" y="4149725"/>
          <p14:tracePt t="9677" x="7354888" y="4149725"/>
          <p14:tracePt t="9693" x="7440613" y="4149725"/>
          <p14:tracePt t="9709" x="7521575" y="4149725"/>
          <p14:tracePt t="9725" x="7594600" y="4137025"/>
          <p14:tracePt t="9741" x="7651750" y="4132263"/>
          <p14:tracePt t="9757" x="7715250" y="4132263"/>
          <p14:tracePt t="9757" x="7743825" y="4125913"/>
          <p14:tracePt t="9773" x="7789863" y="4125913"/>
          <p14:tracePt t="9789" x="7818438" y="4121150"/>
          <p14:tracePt t="9806" x="7823200" y="4121150"/>
          <p14:tracePt t="9822" x="7823200" y="4114800"/>
          <p14:tracePt t="11724" x="7818438" y="4114800"/>
          <p14:tracePt t="11820" x="7812088" y="4114800"/>
          <p14:tracePt t="11828" x="7800975" y="4103688"/>
          <p14:tracePt t="11845" x="7761288" y="4075113"/>
          <p14:tracePt t="11856" x="7715250" y="4046538"/>
          <p14:tracePt t="11872" x="7646988" y="4006850"/>
          <p14:tracePt t="11889" x="7532688" y="3954463"/>
          <p14:tracePt t="11906" x="7343775" y="3908425"/>
          <p14:tracePt t="11923" x="7137400" y="3851275"/>
          <p14:tracePt t="11939" x="6954838" y="3811588"/>
          <p14:tracePt t="11956" x="6765925" y="3778250"/>
          <p14:tracePt t="11972" x="6423025" y="3692525"/>
          <p14:tracePt t="11989" x="6211888" y="3657600"/>
          <p14:tracePt t="12006" x="5983288" y="3617913"/>
          <p14:tracePt t="12022" x="5749925" y="3565525"/>
          <p14:tracePt t="12039" x="5554663" y="3536950"/>
          <p14:tracePt t="12056" x="5394325" y="3525838"/>
          <p14:tracePt t="12072" x="5229225" y="3508375"/>
          <p14:tracePt t="12090" x="5051425" y="3486150"/>
          <p14:tracePt t="12106" x="4868863" y="3463925"/>
          <p14:tracePt t="12123" x="4657725" y="3429000"/>
          <p14:tracePt t="12139" x="4464050" y="3406775"/>
          <p14:tracePt t="12156" x="4103688" y="3349625"/>
          <p14:tracePt t="12173" x="3863975" y="3321050"/>
          <p14:tracePt t="12189" x="3606800" y="3275013"/>
          <p14:tracePt t="12206" x="3411538" y="3257550"/>
          <p14:tracePt t="12222" x="3257550" y="3235325"/>
          <p14:tracePt t="12239" x="3121025" y="3217863"/>
          <p14:tracePt t="12256" x="2994025" y="3189288"/>
          <p14:tracePt t="12272" x="2879725" y="3178175"/>
          <p14:tracePt t="12289" x="2760663" y="3160713"/>
          <p14:tracePt t="12305" x="2657475" y="3149600"/>
          <p14:tracePt t="12323" x="2565400" y="3143250"/>
          <p14:tracePt t="12339" x="2497138" y="3132138"/>
          <p14:tracePt t="12356" x="2422525" y="3125788"/>
          <p14:tracePt t="12372" x="2343150" y="3121025"/>
          <p14:tracePt t="12389" x="2308225" y="3114675"/>
          <p14:tracePt t="12405" x="2286000" y="3108325"/>
          <p14:tracePt t="12422" x="2274888" y="3108325"/>
          <p14:tracePt t="12439" x="2268538" y="3108325"/>
          <p14:tracePt t="12773" x="2268538" y="3103563"/>
          <p14:tracePt t="12773" x="2274888" y="3103563"/>
          <p14:tracePt t="12789" x="2279650" y="3103563"/>
          <p14:tracePt t="12806" x="2292350" y="3097213"/>
          <p14:tracePt t="12822" x="2292350" y="3092450"/>
          <p14:tracePt t="12839" x="2297113" y="3092450"/>
          <p14:tracePt t="12856" x="2297113" y="3086100"/>
          <p14:tracePt t="12873" x="2303463" y="3079750"/>
          <p14:tracePt t="12889" x="2303463" y="3068638"/>
          <p14:tracePt t="12906" x="2308225" y="3063875"/>
          <p14:tracePt t="12922" x="2308225" y="3051175"/>
          <p14:tracePt t="12940" x="2314575" y="3046413"/>
          <p14:tracePt t="12955" x="2314575" y="3028950"/>
          <p14:tracePt t="12973" x="2320925" y="3017838"/>
          <p14:tracePt t="12990" x="2320925" y="3006725"/>
          <p14:tracePt t="13006" x="2320925" y="2994025"/>
          <p14:tracePt t="13022" x="2325688" y="2989263"/>
          <p14:tracePt t="13039" x="2325688" y="2978150"/>
          <p14:tracePt t="13055" x="2325688" y="2971800"/>
          <p14:tracePt t="13073" x="2332038" y="2960688"/>
          <p14:tracePt t="13089" x="2332038" y="2954338"/>
          <p14:tracePt t="13106" x="2332038" y="2943225"/>
          <p14:tracePt t="13122" x="2332038" y="2936875"/>
          <p14:tracePt t="13220" x="2332038" y="2932113"/>
          <p14:tracePt t="13244" x="2332038" y="2925763"/>
          <p14:tracePt t="13252" x="2332038" y="2921000"/>
          <p14:tracePt t="13266" x="2332038" y="2914650"/>
          <p14:tracePt t="13272" x="2332038" y="2908300"/>
          <p14:tracePt t="13289" x="2332038" y="2903538"/>
          <p14:tracePt t="13306" x="2332038" y="2897188"/>
          <p14:tracePt t="13468" x="2336800" y="2903538"/>
          <p14:tracePt t="13476" x="2343150" y="2914650"/>
          <p14:tracePt t="13484" x="2349500" y="2925763"/>
          <p14:tracePt t="13493" x="2360613" y="2943225"/>
          <p14:tracePt t="13506" x="2378075" y="2960688"/>
          <p14:tracePt t="13522" x="2389188" y="2978150"/>
          <p14:tracePt t="13540" x="2400300" y="2982913"/>
          <p14:tracePt t="13555" x="2422525" y="3000375"/>
          <p14:tracePt t="13573" x="2446338" y="3006725"/>
          <p14:tracePt t="13589" x="2474913" y="3011488"/>
          <p14:tracePt t="13606" x="2508250" y="3017838"/>
          <p14:tracePt t="13622" x="2536825" y="3017838"/>
          <p14:tracePt t="13639" x="2554288" y="3017838"/>
          <p14:tracePt t="13655" x="2554288" y="3022600"/>
          <p14:tracePt t="16220" x="2560638" y="3022600"/>
          <p14:tracePt t="16244" x="2565400" y="3022600"/>
          <p14:tracePt t="16260" x="2571750" y="3022600"/>
          <p14:tracePt t="16276" x="2571750" y="3017838"/>
          <p14:tracePt t="16284" x="2578100" y="3017838"/>
          <p14:tracePt t="16332" x="2582863" y="3017838"/>
          <p14:tracePt t="16372" x="2589213" y="3017838"/>
          <p14:tracePt t="16396" x="2593975" y="3017838"/>
          <p14:tracePt t="16412" x="2606675" y="3017838"/>
          <p14:tracePt t="16422" x="2617788" y="3017838"/>
          <p14:tracePt t="16428" x="2657475" y="3017838"/>
          <p14:tracePt t="16439" x="2692400" y="3017838"/>
          <p14:tracePt t="16455" x="2732088" y="3017838"/>
          <p14:tracePt t="16473" x="2765425" y="3017838"/>
          <p14:tracePt t="16489" x="2811463" y="3017838"/>
          <p14:tracePt t="16506" x="2846388" y="3017838"/>
          <p14:tracePt t="16522" x="2868613" y="3011488"/>
          <p14:tracePt t="16539" x="2897188" y="3006725"/>
          <p14:tracePt t="16555" x="2921000" y="3000375"/>
          <p14:tracePt t="16573" x="2932113" y="3000375"/>
          <p14:tracePt t="16589" x="2936875" y="3000375"/>
          <p14:tracePt t="16932" x="2943225" y="3000375"/>
          <p14:tracePt t="16948" x="2949575" y="2994025"/>
          <p14:tracePt t="16956" x="2982913" y="2989263"/>
          <p14:tracePt t="16956" x="3000375" y="2982913"/>
          <p14:tracePt t="16972" x="3051175" y="2971800"/>
          <p14:tracePt t="16989" x="3121025" y="2960688"/>
          <p14:tracePt t="17005" x="3178175" y="2943225"/>
          <p14:tracePt t="17022" x="3228975" y="2936875"/>
          <p14:tracePt t="17039" x="3268663" y="2932113"/>
          <p14:tracePt t="17055" x="3297238" y="2921000"/>
          <p14:tracePt t="17072" x="3308350" y="2914650"/>
          <p14:tracePt t="17089" x="3321050" y="2914650"/>
          <p14:tracePt t="17106" x="3325813" y="2908300"/>
          <p14:tracePt t="17204" x="3325813" y="2903538"/>
          <p14:tracePt t="17221" x="3325813" y="2897188"/>
          <p14:tracePt t="17239" x="3325813" y="2874963"/>
          <p14:tracePt t="17255" x="3314700" y="2851150"/>
          <p14:tracePt t="17272" x="3292475" y="2817813"/>
          <p14:tracePt t="17288" x="3286125" y="2800350"/>
          <p14:tracePt t="17305" x="3279775" y="2794000"/>
          <p14:tracePt t="17340" x="3275013" y="2794000"/>
          <p14:tracePt t="17380" x="3275013" y="2800350"/>
          <p14:tracePt t="17388" x="3268663" y="2806700"/>
          <p14:tracePt t="17548" x="3268663" y="2800350"/>
          <p14:tracePt t="17556" x="3268663" y="2794000"/>
          <p14:tracePt t="17572" x="3263900" y="2765425"/>
          <p14:tracePt t="17589" x="3257550" y="2736850"/>
          <p14:tracePt t="17605" x="3251200" y="2714625"/>
          <p14:tracePt t="17623" x="3246438" y="2692400"/>
          <p14:tracePt t="17638" x="3246438" y="2679700"/>
          <p14:tracePt t="17656" x="3240088" y="2668588"/>
          <p14:tracePt t="17908" x="3240088" y="2674938"/>
          <p14:tracePt t="17932" x="3251200" y="2679700"/>
          <p14:tracePt t="17940" x="3257550" y="2679700"/>
          <p14:tracePt t="17948" x="3263900" y="2686050"/>
          <p14:tracePt t="17955" x="3275013" y="2697163"/>
          <p14:tracePt t="17972" x="3303588" y="2708275"/>
          <p14:tracePt t="17989" x="3325813" y="2708275"/>
          <p14:tracePt t="18006" x="3336925" y="2714625"/>
          <p14:tracePt t="18023" x="3354388" y="2720975"/>
          <p14:tracePt t="18038" x="3360738" y="2720975"/>
          <p14:tracePt t="18056" x="3371850" y="2720975"/>
          <p14:tracePt t="18072" x="3378200" y="2720975"/>
          <p14:tracePt t="18089" x="3382963" y="2720975"/>
          <p14:tracePt t="18124" x="3389313" y="2714625"/>
          <p14:tracePt t="18125" x="3394075" y="2714625"/>
          <p14:tracePt t="18138" x="3400425" y="2714625"/>
          <p14:tracePt t="18155" x="3411538" y="2708275"/>
          <p14:tracePt t="18172" x="3417888" y="2708275"/>
          <p14:tracePt t="18189" x="3417888" y="2703513"/>
          <p14:tracePt t="18276" x="3422650" y="2703513"/>
          <p14:tracePt t="18492" x="3429000" y="2703513"/>
          <p14:tracePt t="18508" x="3435350" y="2703513"/>
          <p14:tracePt t="18511" x="3440113" y="2703513"/>
          <p14:tracePt t="18523" x="3486150" y="2708275"/>
          <p14:tracePt t="18538" x="3521075" y="2708275"/>
          <p14:tracePt t="18556" x="3543300" y="2708275"/>
          <p14:tracePt t="18572" x="3549650" y="2708275"/>
          <p14:tracePt t="18589" x="3554413" y="2708275"/>
          <p14:tracePt t="18980" x="3565525" y="2708275"/>
          <p14:tracePt t="18988" x="3675063" y="2732088"/>
          <p14:tracePt t="19008" x="3778250" y="2743200"/>
          <p14:tracePt t="19022" x="3875088" y="2749550"/>
          <p14:tracePt t="19038" x="3971925" y="2754313"/>
          <p14:tracePt t="19055" x="4040188" y="2754313"/>
          <p14:tracePt t="19072" x="4092575" y="2760663"/>
          <p14:tracePt t="19089" x="4125913" y="2760663"/>
          <p14:tracePt t="19105" x="4143375" y="2765425"/>
          <p14:tracePt t="19122" x="4149725" y="2765425"/>
          <p14:tracePt t="19284" x="4149725" y="2771775"/>
          <p14:tracePt t="19305" x="4149725" y="2778125"/>
          <p14:tracePt t="19306" x="4160838" y="2800350"/>
          <p14:tracePt t="19322" x="4171950" y="2822575"/>
          <p14:tracePt t="19339" x="4183063" y="2840038"/>
          <p14:tracePt t="19355" x="4189413" y="2846388"/>
          <p14:tracePt t="19444" x="4189413" y="2840038"/>
          <p14:tracePt t="19455" x="4189413" y="2835275"/>
          <p14:tracePt t="19460" x="4194175" y="2811463"/>
          <p14:tracePt t="19472" x="4200525" y="2789238"/>
          <p14:tracePt t="19488" x="4206875" y="2754313"/>
          <p14:tracePt t="19506" x="4211638" y="2736850"/>
          <p14:tracePt t="19522" x="4222750" y="2725738"/>
          <p14:tracePt t="19539" x="4222750" y="2714625"/>
          <p14:tracePt t="19555" x="4229100" y="2708275"/>
          <p14:tracePt t="19876" x="4235450" y="2708275"/>
          <p14:tracePt t="19893" x="4257675" y="2714625"/>
          <p14:tracePt t="19907" x="4292600" y="2725738"/>
          <p14:tracePt t="19923" x="4314825" y="2732088"/>
          <p14:tracePt t="19940" x="4343400" y="2732088"/>
          <p14:tracePt t="19956" x="4371975" y="2732088"/>
          <p14:tracePt t="19956" x="4389438" y="2732088"/>
          <p14:tracePt t="19973" x="4422775" y="2732088"/>
          <p14:tracePt t="19989" x="4451350" y="2732088"/>
          <p14:tracePt t="20006" x="4486275" y="2732088"/>
          <p14:tracePt t="20023" x="4508500" y="2732088"/>
          <p14:tracePt t="20040" x="4532313" y="2725738"/>
          <p14:tracePt t="20056" x="4554538" y="2725738"/>
          <p14:tracePt t="20073" x="4560888" y="2725738"/>
          <p14:tracePt t="20089" x="4565650" y="2725738"/>
          <p14:tracePt t="21270" x="4560888" y="2732088"/>
          <p14:tracePt t="21275" x="4554538" y="2736850"/>
          <p14:tracePt t="21291" x="4549775" y="2749550"/>
          <p14:tracePt t="21307" x="4537075" y="2760663"/>
          <p14:tracePt t="21324" x="4532313" y="2771775"/>
          <p14:tracePt t="21340" x="4514850" y="2782888"/>
          <p14:tracePt t="21357" x="4497388" y="2800350"/>
          <p14:tracePt t="21373" x="4457700" y="2835275"/>
          <p14:tracePt t="21391" x="4422775" y="2863850"/>
          <p14:tracePt t="21407" x="4383088" y="2903538"/>
          <p14:tracePt t="21424" x="4332288" y="2936875"/>
          <p14:tracePt t="21439" x="4286250" y="2978150"/>
          <p14:tracePt t="21456" x="4222750" y="3017838"/>
          <p14:tracePt t="21472" x="4160838" y="3051175"/>
          <p14:tracePt t="21490" x="4108450" y="3079750"/>
          <p14:tracePt t="21506" x="4046538" y="3114675"/>
          <p14:tracePt t="21523" x="3978275" y="3143250"/>
          <p14:tracePt t="21539" x="3914775" y="3165475"/>
          <p14:tracePt t="21557" x="3840163" y="3189288"/>
          <p14:tracePt t="21573" x="3736975" y="3222625"/>
          <p14:tracePt t="21590" x="3675063" y="3246438"/>
          <p14:tracePt t="21606" x="3606800" y="3268663"/>
          <p14:tracePt t="21623" x="3543300" y="3292475"/>
          <p14:tracePt t="21639" x="3486150" y="3308350"/>
          <p14:tracePt t="21656" x="3422650" y="3325813"/>
          <p14:tracePt t="21672" x="3360738" y="3349625"/>
          <p14:tracePt t="21690" x="3297238" y="3365500"/>
          <p14:tracePt t="21706" x="3251200" y="3382963"/>
          <p14:tracePt t="21723" x="3211513" y="3394075"/>
          <p14:tracePt t="21739" x="3182938" y="3406775"/>
          <p14:tracePt t="21756" x="3160713" y="3411538"/>
          <p14:tracePt t="21773" x="3143250" y="3411538"/>
          <p14:tracePt t="21790" x="3121025" y="3411538"/>
          <p14:tracePt t="21806" x="3097213" y="3411538"/>
          <p14:tracePt t="21823" x="3063875" y="3417888"/>
          <p14:tracePt t="21839" x="3035300" y="3417888"/>
          <p14:tracePt t="21856" x="3011488" y="3417888"/>
          <p14:tracePt t="21872" x="2982913" y="3417888"/>
          <p14:tracePt t="21890" x="2965450" y="3417888"/>
          <p14:tracePt t="21906" x="2943225" y="3417888"/>
          <p14:tracePt t="21923" x="2925763" y="3417888"/>
          <p14:tracePt t="21939" x="2903538" y="3411538"/>
          <p14:tracePt t="21956" x="2886075" y="3406775"/>
          <p14:tracePt t="21972" x="2879725" y="3406775"/>
          <p14:tracePt t="22878" x="2879725" y="3400425"/>
          <p14:tracePt t="22958" x="2879725" y="3394075"/>
          <p14:tracePt t="22973" x="2879725" y="3382963"/>
          <p14:tracePt t="22974" x="2879725" y="3371850"/>
          <p14:tracePt t="22990" x="2879725" y="3354388"/>
          <p14:tracePt t="23007" x="2886075" y="3336925"/>
          <p14:tracePt t="23023" x="2892425" y="3325813"/>
          <p14:tracePt t="23041" x="2892425" y="3297238"/>
          <p14:tracePt t="23057" x="2892425" y="3275013"/>
          <p14:tracePt t="23075" x="2892425" y="3246438"/>
          <p14:tracePt t="23090" x="2892425" y="3222625"/>
          <p14:tracePt t="23107" x="2892425" y="3211513"/>
          <p14:tracePt t="23123" x="2892425" y="3200400"/>
          <p14:tracePt t="23140" x="2897188" y="3194050"/>
          <p14:tracePt t="23157" x="2903538" y="3182938"/>
          <p14:tracePt t="23174" x="2903538" y="3178175"/>
          <p14:tracePt t="23190" x="2921000" y="3171825"/>
          <p14:tracePt t="23207" x="2943225" y="3160713"/>
          <p14:tracePt t="23223" x="2982913" y="3149600"/>
          <p14:tracePt t="23241" x="3028950" y="3132138"/>
          <p14:tracePt t="23257" x="3079750" y="3121025"/>
          <p14:tracePt t="23274" x="3114675" y="3103563"/>
          <p14:tracePt t="23290" x="3149600" y="3097213"/>
          <p14:tracePt t="23307" x="3165475" y="3092450"/>
          <p14:tracePt t="23323" x="3178175" y="3092450"/>
          <p14:tracePt t="23341" x="3178175" y="3086100"/>
          <p14:tracePt t="23462" x="3182938" y="3086100"/>
          <p14:tracePt t="23478" x="3189288" y="3086100"/>
          <p14:tracePt t="23479" x="3206750" y="3086100"/>
          <p14:tracePt t="23494" x="3222625" y="3086100"/>
          <p14:tracePt t="23507" x="3251200" y="3086100"/>
          <p14:tracePt t="23523" x="3279775" y="3086100"/>
          <p14:tracePt t="23541" x="3308350" y="3086100"/>
          <p14:tracePt t="23557" x="3349625" y="3086100"/>
          <p14:tracePt t="23574" x="3360738" y="3086100"/>
          <p14:tracePt t="23590" x="3371850" y="3092450"/>
          <p14:tracePt t="23607" x="3389313" y="3103563"/>
          <p14:tracePt t="23623" x="3411538" y="3108325"/>
          <p14:tracePt t="23640" x="3435350" y="3121025"/>
          <p14:tracePt t="23657" x="3457575" y="3132138"/>
          <p14:tracePt t="23674" x="3479800" y="3149600"/>
          <p14:tracePt t="23690" x="3514725" y="3160713"/>
          <p14:tracePt t="23707" x="3565525" y="3171825"/>
          <p14:tracePt t="23723" x="3640138" y="3178175"/>
          <p14:tracePt t="23740" x="3732213" y="3182938"/>
          <p14:tracePt t="23757" x="3840163" y="3182938"/>
          <p14:tracePt t="23757" x="3897313" y="3182938"/>
          <p14:tracePt t="23774" x="4006850" y="3182938"/>
          <p14:tracePt t="23790" x="4108450" y="3182938"/>
          <p14:tracePt t="23807" x="4206875" y="3178175"/>
          <p14:tracePt t="23823" x="4292600" y="3171825"/>
          <p14:tracePt t="23840" x="4349750" y="3165475"/>
          <p14:tracePt t="23857" x="4378325" y="3160713"/>
          <p14:tracePt t="23874" x="4394200" y="3160713"/>
          <p14:tracePt t="23890" x="4394200" y="3154363"/>
          <p14:tracePt t="24374" x="4400550" y="3154363"/>
          <p14:tracePt t="24406" x="4406900" y="3154363"/>
          <p14:tracePt t="24423" x="4411663" y="3154363"/>
          <p14:tracePt t="24424" x="4418013" y="3154363"/>
          <p14:tracePt t="24440" x="4422775" y="3154363"/>
          <p14:tracePt t="24457" x="4429125" y="3154363"/>
          <p14:tracePt t="24473" x="4435475" y="3154363"/>
          <p14:tracePt t="24518" x="4440238" y="3154363"/>
          <p14:tracePt t="24534" x="4440238" y="3149600"/>
          <p14:tracePt t="24542" x="4451350" y="3149600"/>
          <p14:tracePt t="24574" x="4457700" y="3149600"/>
          <p14:tracePt t="24575" x="4464050" y="3149600"/>
          <p14:tracePt t="24614" x="4468813" y="3149600"/>
          <p14:tracePt t="24630" x="4475163" y="3149600"/>
          <p14:tracePt t="24694" x="4479925" y="3149600"/>
          <p14:tracePt t="24814" x="4486275" y="3149600"/>
          <p14:tracePt t="24838" x="4492625" y="3149600"/>
          <p14:tracePt t="24850" x="4492625" y="3143250"/>
          <p14:tracePt t="24857" x="4497388" y="3143250"/>
          <p14:tracePt t="24894" x="4503738" y="3143250"/>
          <p14:tracePt t="24910" x="4503738" y="3136900"/>
          <p14:tracePt t="24948" x="4508500" y="3136900"/>
          <p14:tracePt t="24974" x="4514850" y="3136900"/>
          <p14:tracePt t="27190" x="4521200" y="3136900"/>
          <p14:tracePt t="27798" x="4514850" y="3136900"/>
          <p14:tracePt t="27814" x="4508500" y="3136900"/>
          <p14:tracePt t="27823" x="4497388" y="3136900"/>
          <p14:tracePt t="27840" x="4486275" y="3143250"/>
          <p14:tracePt t="27857" x="4468813" y="3149600"/>
          <p14:tracePt t="27873" x="4464050" y="3154363"/>
          <p14:tracePt t="27890" x="4440238" y="3160713"/>
          <p14:tracePt t="27906" x="4418013" y="3165475"/>
          <p14:tracePt t="27923" x="4383088" y="3171825"/>
          <p14:tracePt t="27940" x="4354513" y="3178175"/>
          <p14:tracePt t="27957" x="4297363" y="3182938"/>
          <p14:tracePt t="27973" x="4200525" y="3182938"/>
          <p14:tracePt t="27990" x="4132263" y="3182938"/>
          <p14:tracePt t="28006" x="4064000" y="3171825"/>
          <p14:tracePt t="28024" x="4006850" y="3165475"/>
          <p14:tracePt t="28040" x="3925888" y="3154363"/>
          <p14:tracePt t="28057" x="3840163" y="3136900"/>
          <p14:tracePt t="28073" x="3743325" y="3132138"/>
          <p14:tracePt t="28090" x="3657600" y="3114675"/>
          <p14:tracePt t="28106" x="3578225" y="3108325"/>
          <p14:tracePt t="28124" x="3503613" y="3097213"/>
          <p14:tracePt t="28140" x="3440113" y="3097213"/>
          <p14:tracePt t="28157" x="3382963" y="3092450"/>
          <p14:tracePt t="28173" x="3314700" y="3092450"/>
          <p14:tracePt t="28190" x="3268663" y="3092450"/>
          <p14:tracePt t="28206" x="3222625" y="3097213"/>
          <p14:tracePt t="28224" x="3178175" y="3108325"/>
          <p14:tracePt t="28240" x="3136900" y="3121025"/>
          <p14:tracePt t="28257" x="3092450" y="3125788"/>
          <p14:tracePt t="28273" x="3040063" y="3143250"/>
          <p14:tracePt t="28290" x="2982913" y="3160713"/>
          <p14:tracePt t="28306" x="2921000" y="3189288"/>
          <p14:tracePt t="28323" x="2863850" y="3217863"/>
          <p14:tracePt t="28340" x="2800350" y="3240088"/>
          <p14:tracePt t="28357" x="2736850" y="3257550"/>
          <p14:tracePt t="28373" x="2668588" y="3297238"/>
          <p14:tracePt t="28390" x="2617788" y="3325813"/>
          <p14:tracePt t="28406" x="2571750" y="3365500"/>
          <p14:tracePt t="28423" x="2536825" y="3394075"/>
          <p14:tracePt t="28440" x="2508250" y="3422650"/>
          <p14:tracePt t="28457" x="2486025" y="3457575"/>
          <p14:tracePt t="28473" x="2468563" y="3479800"/>
          <p14:tracePt t="28490" x="2451100" y="3514725"/>
          <p14:tracePt t="28506" x="2435225" y="3543300"/>
          <p14:tracePt t="28523" x="2428875" y="3582988"/>
          <p14:tracePt t="28540" x="2417763" y="3617913"/>
          <p14:tracePt t="28557" x="2411413" y="3646488"/>
          <p14:tracePt t="28573" x="2406650" y="3692525"/>
          <p14:tracePt t="28590" x="2406650" y="3714750"/>
          <p14:tracePt t="28606" x="2406650" y="3743325"/>
          <p14:tracePt t="28623" x="2411413" y="3765550"/>
          <p14:tracePt t="28640" x="2417763" y="3789363"/>
          <p14:tracePt t="28657" x="2428875" y="3800475"/>
          <p14:tracePt t="28673" x="2435225" y="3817938"/>
          <p14:tracePt t="28690" x="2446338" y="3840163"/>
          <p14:tracePt t="28706" x="2457450" y="3863975"/>
          <p14:tracePt t="28723" x="2468563" y="3886200"/>
          <p14:tracePt t="28740" x="2479675" y="3914775"/>
          <p14:tracePt t="28757" x="2492375" y="3932238"/>
          <p14:tracePt t="28773" x="2497138" y="3954463"/>
          <p14:tracePt t="28790" x="2503488" y="3954463"/>
          <p14:tracePt t="29750" x="2508250" y="3954463"/>
          <p14:tracePt t="30197" x="2508250" y="3960813"/>
          <p14:tracePt t="30237" x="2503488" y="3960813"/>
          <p14:tracePt t="30293" x="2514600" y="3960813"/>
          <p14:tracePt t="30295" x="2525713" y="3960813"/>
          <p14:tracePt t="30306" x="2549525" y="3960813"/>
          <p14:tracePt t="30323" x="2571750" y="3960813"/>
          <p14:tracePt t="30340" x="2589213" y="3960813"/>
          <p14:tracePt t="30356" x="2622550" y="3960813"/>
          <p14:tracePt t="30356" x="2640013" y="3960813"/>
          <p14:tracePt t="30374" x="2679700" y="3960813"/>
          <p14:tracePt t="30390" x="2725738" y="3960813"/>
          <p14:tracePt t="30406" x="2765425" y="3960813"/>
          <p14:tracePt t="30423" x="2806700" y="3960813"/>
          <p14:tracePt t="30440" x="2857500" y="3960813"/>
          <p14:tracePt t="30456" x="2886075" y="3960813"/>
          <p14:tracePt t="30473" x="2914650" y="3960813"/>
          <p14:tracePt t="30489" x="2943225" y="3960813"/>
          <p14:tracePt t="30506" x="2954338" y="3954463"/>
          <p14:tracePt t="30523" x="2978150" y="3954463"/>
          <p14:tracePt t="30540" x="2994025" y="3954463"/>
          <p14:tracePt t="30556" x="3017838" y="3954463"/>
          <p14:tracePt t="30556" x="3035300" y="3954463"/>
          <p14:tracePt t="30574" x="3068638" y="3949700"/>
          <p14:tracePt t="30589" x="3108325" y="3943350"/>
          <p14:tracePt t="30606" x="3149600" y="3943350"/>
          <p14:tracePt t="30623" x="3165475" y="3943350"/>
          <p14:tracePt t="30640" x="3189288" y="3943350"/>
          <p14:tracePt t="30656" x="3222625" y="3943350"/>
          <p14:tracePt t="30673" x="3246438" y="3937000"/>
          <p14:tracePt t="30690" x="3275013" y="3932238"/>
          <p14:tracePt t="30706" x="3297238" y="3925888"/>
          <p14:tracePt t="30723" x="3321050" y="3925888"/>
          <p14:tracePt t="30740" x="3325813" y="3921125"/>
          <p14:tracePt t="30756" x="3336925" y="3921125"/>
          <p14:tracePt t="30773" x="3360738" y="3908425"/>
          <p14:tracePt t="30790" x="3371850" y="3908425"/>
          <p14:tracePt t="30806" x="3382963" y="3903663"/>
          <p14:tracePt t="30823" x="3382963" y="3897313"/>
          <p14:tracePt t="30949" x="3382963" y="3892550"/>
          <p14:tracePt t="30974" x="3382963" y="3886200"/>
          <p14:tracePt t="30974" x="3378200" y="3879850"/>
          <p14:tracePt t="30991" x="3378200" y="3875088"/>
          <p14:tracePt t="31006" x="3371850" y="3868738"/>
          <p14:tracePt t="31023" x="3371850" y="3863975"/>
          <p14:tracePt t="31039" x="3365500" y="3857625"/>
          <p14:tracePt t="31057" x="3360738" y="3851275"/>
          <p14:tracePt t="31073" x="3354388" y="3846513"/>
          <p14:tracePt t="31090" x="3354388" y="3840163"/>
          <p14:tracePt t="31245" x="3349625" y="3840163"/>
          <p14:tracePt t="31256" x="3349625" y="3835400"/>
          <p14:tracePt t="31277" x="3343275" y="3835400"/>
          <p14:tracePt t="31461" x="3349625" y="3835400"/>
          <p14:tracePt t="31469" x="3365500" y="3835400"/>
          <p14:tracePt t="31489" x="3382963" y="3835400"/>
          <p14:tracePt t="31506" x="3400425" y="3822700"/>
          <p14:tracePt t="31507" x="3422650" y="3817938"/>
          <p14:tracePt t="31523" x="3451225" y="3817938"/>
          <p14:tracePt t="31539" x="3475038" y="3817938"/>
          <p14:tracePt t="31557" x="3492500" y="3817938"/>
          <p14:tracePt t="31573" x="3503613" y="3817938"/>
          <p14:tracePt t="31773" x="3508375" y="3817938"/>
          <p14:tracePt t="31780" x="3521075" y="3817938"/>
          <p14:tracePt t="31790" x="3571875" y="3822700"/>
          <p14:tracePt t="31806" x="3640138" y="3846513"/>
          <p14:tracePt t="31823" x="3732213" y="3868738"/>
          <p14:tracePt t="31839" x="3840163" y="3903663"/>
          <p14:tracePt t="31857" x="3960813" y="3921125"/>
          <p14:tracePt t="31873" x="4064000" y="3932238"/>
          <p14:tracePt t="31890" x="4149725" y="3937000"/>
          <p14:tracePt t="31906" x="4229100" y="3943350"/>
          <p14:tracePt t="31923" x="4297363" y="3949700"/>
          <p14:tracePt t="31939" x="4332288" y="3954463"/>
          <p14:tracePt t="31957" x="4354513" y="3954463"/>
          <p14:tracePt t="31973" x="4378325" y="3960813"/>
          <p14:tracePt t="31990" x="4383088" y="3960813"/>
          <p14:tracePt t="32085" x="4383088" y="3954463"/>
          <p14:tracePt t="32093" x="4389438" y="3943350"/>
          <p14:tracePt t="32110" x="4389438" y="3937000"/>
          <p14:tracePt t="32123" x="4394200" y="3925888"/>
          <p14:tracePt t="32139" x="4394200" y="3914775"/>
          <p14:tracePt t="32157" x="4394200" y="3897313"/>
          <p14:tracePt t="32173" x="4400550" y="3879850"/>
          <p14:tracePt t="32190" x="4400550" y="3868738"/>
          <p14:tracePt t="32207" x="4400550" y="3863975"/>
          <p14:tracePt t="32390" x="4406900" y="3863975"/>
          <p14:tracePt t="32406" x="4418013" y="3863975"/>
          <p14:tracePt t="32407" x="4457700" y="3863975"/>
          <p14:tracePt t="32423" x="4503738" y="3863975"/>
          <p14:tracePt t="32439" x="4560888" y="3863975"/>
          <p14:tracePt t="32456" x="4606925" y="3863975"/>
          <p14:tracePt t="32473" x="4640263" y="3857625"/>
          <p14:tracePt t="32489" x="4657725" y="3857625"/>
          <p14:tracePt t="32621" x="4657725" y="3851275"/>
          <p14:tracePt t="32701" x="4664075" y="3851275"/>
          <p14:tracePt t="32805" x="4668838" y="3851275"/>
          <p14:tracePt t="32806" x="4679950" y="3851275"/>
          <p14:tracePt t="32823" x="4721225" y="3851275"/>
          <p14:tracePt t="32840" x="4806950" y="3851275"/>
          <p14:tracePt t="32856" x="4908550" y="3851275"/>
          <p14:tracePt t="32873" x="4989513" y="3851275"/>
          <p14:tracePt t="32889" x="5092700" y="3851275"/>
          <p14:tracePt t="32906" x="5189538" y="3851275"/>
          <p14:tracePt t="32923" x="5286375" y="3851275"/>
          <p14:tracePt t="32940" x="5349875" y="3851275"/>
          <p14:tracePt t="32956" x="5407025" y="3851275"/>
          <p14:tracePt t="32956" x="5422900" y="3851275"/>
          <p14:tracePt t="32973" x="5440363" y="3851275"/>
          <p14:tracePt t="32990" x="5451475" y="3851275"/>
          <p14:tracePt t="33221" x="5457825" y="3851275"/>
          <p14:tracePt t="33223" x="5468938" y="3851275"/>
          <p14:tracePt t="33240" x="5521325" y="3857625"/>
          <p14:tracePt t="33256" x="5589588" y="3857625"/>
          <p14:tracePt t="33273" x="5635625" y="3857625"/>
          <p14:tracePt t="33289" x="5680075" y="3857625"/>
          <p14:tracePt t="33307" x="5708650" y="3857625"/>
          <p14:tracePt t="33323" x="5721350" y="3857625"/>
          <p14:tracePt t="34077" x="5721350" y="3851275"/>
          <p14:tracePt t="34645" x="5715000" y="3851275"/>
          <p14:tracePt t="34661" x="5708650" y="3851275"/>
          <p14:tracePt t="35093" x="5703888" y="3851275"/>
          <p14:tracePt t="35109" x="5697538" y="3851275"/>
          <p14:tracePt t="35122" x="5692775" y="3851275"/>
          <p14:tracePt t="35123" x="5668963" y="3851275"/>
          <p14:tracePt t="35139" x="5622925" y="3851275"/>
          <p14:tracePt t="35156" x="5578475" y="3851275"/>
          <p14:tracePt t="35172" x="5475288" y="3851275"/>
          <p14:tracePt t="35190" x="5372100" y="3851275"/>
          <p14:tracePt t="35206" x="5251450" y="3851275"/>
          <p14:tracePt t="35223" x="5121275" y="3851275"/>
          <p14:tracePt t="35240" x="4983163" y="3851275"/>
          <p14:tracePt t="35256" x="4840288" y="3863975"/>
          <p14:tracePt t="35272" x="4708525" y="3875088"/>
          <p14:tracePt t="35290" x="4578350" y="3879850"/>
          <p14:tracePt t="35306" x="4440238" y="3886200"/>
          <p14:tracePt t="35323" x="4321175" y="3886200"/>
          <p14:tracePt t="35339" x="4189413" y="3886200"/>
          <p14:tracePt t="35356" x="4075113" y="3886200"/>
          <p14:tracePt t="35372" x="3921125" y="3886200"/>
          <p14:tracePt t="35390" x="3835400" y="3879850"/>
          <p14:tracePt t="35406" x="3749675" y="3863975"/>
          <p14:tracePt t="35423" x="3668713" y="3846513"/>
          <p14:tracePt t="35439" x="3606800" y="3835400"/>
          <p14:tracePt t="35456" x="3536950" y="3822700"/>
          <p14:tracePt t="35472" x="3479800" y="3817938"/>
          <p14:tracePt t="35489" x="3435350" y="3817938"/>
          <p14:tracePt t="35506" x="3400425" y="3817938"/>
          <p14:tracePt t="35523" x="3365500" y="3817938"/>
          <p14:tracePt t="35539" x="3336925" y="3829050"/>
          <p14:tracePt t="35556" x="3308350" y="3835400"/>
          <p14:tracePt t="35572" x="3275013" y="3846513"/>
          <p14:tracePt t="35590" x="3257550" y="3857625"/>
          <p14:tracePt t="35606" x="3246438" y="3857625"/>
          <p14:tracePt t="35623" x="3240088" y="3863975"/>
          <p14:tracePt t="35639" x="3235325" y="3868738"/>
          <p14:tracePt t="35656" x="3222625" y="3868738"/>
          <p14:tracePt t="35672" x="3222625" y="3875088"/>
          <p14:tracePt t="35689" x="3211513" y="3886200"/>
          <p14:tracePt t="35706" x="3206750" y="3892550"/>
          <p14:tracePt t="35723" x="3200400" y="3903663"/>
          <p14:tracePt t="35739" x="3182938" y="3925888"/>
          <p14:tracePt t="35756" x="3165475" y="3949700"/>
          <p14:tracePt t="35772" x="3143250" y="3983038"/>
          <p14:tracePt t="35790" x="3132138" y="4006850"/>
          <p14:tracePt t="35806" x="3121025" y="4029075"/>
          <p14:tracePt t="35822" x="3121025" y="4046538"/>
          <p14:tracePt t="35840" x="3121025" y="4057650"/>
          <p14:tracePt t="35856" x="3121025" y="4068763"/>
          <p14:tracePt t="35925" x="3125788" y="4068763"/>
          <p14:tracePt t="35938" x="3149600" y="4075113"/>
          <p14:tracePt t="35956" x="3178175" y="4079875"/>
          <p14:tracePt t="35956" x="3200400" y="4079875"/>
          <p14:tracePt t="35973" x="3251200" y="4079875"/>
          <p14:tracePt t="35989" x="3297238" y="4079875"/>
          <p14:tracePt t="36006" x="3332163" y="4079875"/>
          <p14:tracePt t="36022" x="3336925" y="4079875"/>
          <p14:tracePt t="36437" x="3343275" y="4079875"/>
          <p14:tracePt t="36469" x="3349625" y="4079875"/>
          <p14:tracePt t="36813" x="3354388" y="4079875"/>
          <p14:tracePt t="37077" x="3360738" y="4079875"/>
          <p14:tracePt t="37141" x="3365500" y="4079875"/>
          <p14:tracePt t="37157" x="3400425" y="4079875"/>
          <p14:tracePt t="37173" x="3475038" y="4079875"/>
          <p14:tracePt t="37189" x="3536950" y="4079875"/>
          <p14:tracePt t="37206" x="3600450" y="4079875"/>
          <p14:tracePt t="37222" x="3668713" y="4075113"/>
          <p14:tracePt t="37239" x="3749675" y="4075113"/>
          <p14:tracePt t="37256" x="3829050" y="4075113"/>
          <p14:tracePt t="37273" x="3925888" y="4068763"/>
          <p14:tracePt t="37289" x="4011613" y="4064000"/>
          <p14:tracePt t="37306" x="4097338" y="4064000"/>
          <p14:tracePt t="37322" x="4183063" y="4057650"/>
          <p14:tracePt t="37339" x="4279900" y="4051300"/>
          <p14:tracePt t="37356" x="4365625" y="4046538"/>
          <p14:tracePt t="37373" x="4492625" y="4040188"/>
          <p14:tracePt t="37390" x="4572000" y="4040188"/>
          <p14:tracePt t="37407" x="4635500" y="4040188"/>
          <p14:tracePt t="37423" x="4703763" y="4040188"/>
          <p14:tracePt t="37440" x="4783138" y="4035425"/>
          <p14:tracePt t="37457" x="4864100" y="4035425"/>
          <p14:tracePt t="37473" x="4937125" y="4029075"/>
          <p14:tracePt t="37491" x="5006975" y="4029075"/>
          <p14:tracePt t="37507" x="5075238" y="4022725"/>
          <p14:tracePt t="37524" x="5126038" y="4022725"/>
          <p14:tracePt t="37540" x="5183188" y="4022725"/>
          <p14:tracePt t="37557" x="5222875" y="4022725"/>
          <p14:tracePt t="37573" x="5286375" y="4022725"/>
          <p14:tracePt t="37591" x="5314950" y="4022725"/>
          <p14:tracePt t="37607" x="5326063" y="4022725"/>
          <p14:tracePt t="37790" x="5332413" y="4022725"/>
          <p14:tracePt t="37989" x="5337175" y="4022725"/>
          <p14:tracePt t="38021" x="5343525" y="4022725"/>
          <p14:tracePt t="38022" x="5349875" y="4022725"/>
          <p14:tracePt t="38039" x="5360988" y="4022725"/>
          <p14:tracePt t="38056" x="5372100" y="4022725"/>
          <p14:tracePt t="38072" x="5389563" y="4022725"/>
          <p14:tracePt t="38089" x="5407025" y="4017963"/>
          <p14:tracePt t="38106" x="5411788" y="4017963"/>
          <p14:tracePt t="38122" x="5418138" y="4017963"/>
          <p14:tracePt t="38139" x="5422900" y="4017963"/>
          <p14:tracePt t="38156" x="5429250" y="4017963"/>
          <p14:tracePt t="38469" x="5422900" y="4017963"/>
          <p14:tracePt t="38479" x="5418138" y="4017963"/>
          <p14:tracePt t="38489" x="5383213" y="4022725"/>
          <p14:tracePt t="38506" x="5321300" y="4035425"/>
          <p14:tracePt t="38523" x="5194300" y="4051300"/>
          <p14:tracePt t="38539" x="4972050" y="4086225"/>
          <p14:tracePt t="38556" x="4657725" y="4103688"/>
          <p14:tracePt t="38572" x="4178300" y="4108450"/>
          <p14:tracePt t="38590" x="3932238" y="4125913"/>
          <p14:tracePt t="38606" x="3754438" y="4132263"/>
          <p14:tracePt t="38622" x="3629025" y="4132263"/>
          <p14:tracePt t="38639" x="3543300" y="4137025"/>
          <p14:tracePt t="38656" x="3492500" y="4137025"/>
          <p14:tracePt t="38672" x="3468688" y="4137025"/>
          <p14:tracePt t="38877" x="3468688" y="4132263"/>
          <p14:tracePt t="38878" x="3468688" y="4125913"/>
          <p14:tracePt t="38889" x="3468688" y="4121150"/>
          <p14:tracePt t="38906" x="3468688" y="4108450"/>
          <p14:tracePt t="38922" x="3468688" y="4086225"/>
          <p14:tracePt t="38939" x="3457575" y="4064000"/>
          <p14:tracePt t="38956" x="3446463" y="4035425"/>
          <p14:tracePt t="38972" x="3422650" y="3978275"/>
          <p14:tracePt t="38990" x="3406775" y="3937000"/>
          <p14:tracePt t="39006" x="3394075" y="3914775"/>
          <p14:tracePt t="39022" x="3382963" y="3892550"/>
          <p14:tracePt t="39039" x="3378200" y="3886200"/>
          <p14:tracePt t="39056" x="3371850" y="3879850"/>
          <p14:tracePt t="39133" x="3371850" y="3886200"/>
          <p14:tracePt t="39141" x="3378200" y="3897313"/>
          <p14:tracePt t="39141" x="3382963" y="3903663"/>
          <p14:tracePt t="39156" x="3400425" y="3937000"/>
          <p14:tracePt t="39156" x="3411538" y="3949700"/>
          <p14:tracePt t="39173" x="3422650" y="3971925"/>
          <p14:tracePt t="39189" x="3435350" y="3983038"/>
          <p14:tracePt t="39206" x="3440113" y="3983038"/>
          <p14:tracePt t="39757" x="3446463" y="3983038"/>
          <p14:tracePt t="39759"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5"/>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1596852"/>
      </p:ext>
    </p:extLst>
  </p:cSld>
  <p:clrMapOvr>
    <a:masterClrMapping/>
  </p:clrMapOvr>
  <mc:AlternateContent xmlns:mc="http://schemas.openxmlformats.org/markup-compatibility/2006" xmlns:p14="http://schemas.microsoft.com/office/powerpoint/2010/main">
    <mc:Choice Requires="p14">
      <p:transition spd="slow" p14:dur="2000" advTm="95948"/>
    </mc:Choice>
    <mc:Fallback xmlns="">
      <p:transition spd="slow" advTm="959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8" grpId="0"/>
      <p:bldP spid="9" grpId="0"/>
      <p:bldP spid="10" grpId="0"/>
    </p:bldLst>
  </p:timing>
  <p:extLst>
    <p:ext uri="{3A86A75C-4F4B-4683-9AE1-C65F6400EC91}">
      <p14:laserTraceLst xmlns:p14="http://schemas.microsoft.com/office/powerpoint/2010/main">
        <p14:tracePtLst>
          <p14:tracePt t="18090" x="1508125" y="3800475"/>
          <p14:tracePt t="18192" x="1503363" y="3800475"/>
          <p14:tracePt t="18216" x="1497013" y="3800475"/>
          <p14:tracePt t="18235" x="1492250" y="3800475"/>
          <p14:tracePt t="18240" x="1474788" y="3800475"/>
          <p14:tracePt t="18252" x="1463675" y="3800475"/>
          <p14:tracePt t="18272" x="1450975" y="3800475"/>
          <p14:tracePt t="18288" x="1439863" y="3800475"/>
          <p14:tracePt t="18304" x="1435100" y="3800475"/>
          <p14:tracePt t="18320" x="1428750" y="3800475"/>
          <p14:tracePt t="18344" x="1417638" y="3800475"/>
          <p14:tracePt t="18352" x="1411288" y="3800475"/>
          <p14:tracePt t="18369" x="1406525" y="3800475"/>
          <p14:tracePt t="18386" x="1400175" y="3800475"/>
          <p14:tracePt t="18402" x="1393825" y="3800475"/>
          <p14:tracePt t="18419" x="1389063" y="3800475"/>
          <p14:tracePt t="18435" x="1371600" y="3800475"/>
          <p14:tracePt t="18452" x="1354138" y="3800475"/>
          <p14:tracePt t="18468" x="1343025" y="3800475"/>
          <p14:tracePt t="18485" x="1325563" y="3794125"/>
          <p14:tracePt t="19240" x="1325563" y="3789363"/>
          <p14:tracePt t="19264" x="1325563" y="3783013"/>
          <p14:tracePt t="19271" x="1325563" y="3771900"/>
          <p14:tracePt t="19285" x="1325563" y="3765550"/>
          <p14:tracePt t="19302" x="1325563" y="3760788"/>
          <p14:tracePt t="19319" x="1325563" y="3754438"/>
          <p14:tracePt t="19600" x="1331913" y="3754438"/>
          <p14:tracePt t="19601" x="1331913" y="3765550"/>
          <p14:tracePt t="19619" x="1336675" y="3771900"/>
          <p14:tracePt t="19636" x="1336675" y="3783013"/>
          <p14:tracePt t="20593" x="1343025" y="3783013"/>
          <p14:tracePt t="20594" x="1343025" y="3789363"/>
          <p14:tracePt t="20603" x="1354138" y="3789363"/>
          <p14:tracePt t="20619" x="1382713" y="3800475"/>
          <p14:tracePt t="20636" x="1400175" y="3800475"/>
          <p14:tracePt t="20654" x="1422400" y="3800475"/>
          <p14:tracePt t="20670" x="1435100" y="3800475"/>
          <p14:tracePt t="20686" x="1439863" y="3800475"/>
          <p14:tracePt t="20703" x="1463675" y="3800475"/>
          <p14:tracePt t="20719" x="1479550" y="3800475"/>
          <p14:tracePt t="20737" x="1514475" y="3800475"/>
          <p14:tracePt t="20753" x="1560513" y="3800475"/>
          <p14:tracePt t="20770" x="1589088" y="3800475"/>
          <p14:tracePt t="20786" x="1611313" y="3800475"/>
          <p14:tracePt t="20803" x="1628775" y="3800475"/>
          <p14:tracePt t="20820" x="1639888" y="3800475"/>
          <p14:tracePt t="20836" x="1657350" y="3800475"/>
          <p14:tracePt t="20853" x="1674813" y="3800475"/>
          <p14:tracePt t="20869" x="1697038" y="3800475"/>
          <p14:tracePt t="20886" x="1720850" y="3800475"/>
          <p14:tracePt t="20903" x="1743075" y="3800475"/>
          <p14:tracePt t="20920" x="1765300" y="3800475"/>
          <p14:tracePt t="20937" x="1782763" y="3800475"/>
          <p14:tracePt t="20953" x="1789113" y="3800475"/>
          <p14:tracePt t="21113" x="1793875" y="3800475"/>
          <p14:tracePt t="21121" x="1793875" y="3794125"/>
          <p14:tracePt t="21177" x="1800225" y="3794125"/>
          <p14:tracePt t="21185" x="1800225" y="3789363"/>
          <p14:tracePt t="21203" x="1800225" y="3783013"/>
          <p14:tracePt t="21220" x="1800225" y="3771900"/>
          <p14:tracePt t="21236" x="1800225" y="3765550"/>
          <p14:tracePt t="21253" x="1800225" y="3754438"/>
          <p14:tracePt t="21269" x="1800225" y="3749675"/>
          <p14:tracePt t="21287" x="1800225" y="3743325"/>
          <p14:tracePt t="21409" x="1800225" y="3736975"/>
          <p14:tracePt t="21415" x="1800225" y="3732213"/>
          <p14:tracePt t="21420" x="1806575" y="3732213"/>
          <p14:tracePt t="21436" x="1806575" y="3725863"/>
          <p14:tracePt t="21453" x="1806575" y="3721100"/>
          <p14:tracePt t="21469" x="1806575" y="3714750"/>
          <p14:tracePt t="21486" x="1806575" y="3708400"/>
          <p14:tracePt t="21521" x="1806575" y="3703638"/>
          <p14:tracePt t="21553" x="1806575" y="3697288"/>
          <p14:tracePt t="21569" x="1806575" y="3692525"/>
          <p14:tracePt t="21793" x="1811338" y="3692525"/>
          <p14:tracePt t="21833" x="1811338" y="3697288"/>
          <p14:tracePt t="21841" x="1817688" y="3708400"/>
          <p14:tracePt t="21853" x="1828800" y="3732213"/>
          <p14:tracePt t="21869" x="1846263" y="3749675"/>
          <p14:tracePt t="21887" x="1851025" y="3754438"/>
          <p14:tracePt t="21903" x="1851025" y="3760788"/>
          <p14:tracePt t="21985" x="1857375" y="3760788"/>
          <p14:tracePt t="21993" x="1857375" y="3754438"/>
          <p14:tracePt t="22005" x="1863725" y="3749675"/>
          <p14:tracePt t="22020" x="1868488" y="3736975"/>
          <p14:tracePt t="22036" x="1874838" y="3725863"/>
          <p14:tracePt t="22053" x="1879600" y="3708400"/>
          <p14:tracePt t="22069" x="1885950" y="3703638"/>
          <p14:tracePt t="22086" x="1885950" y="3697288"/>
          <p14:tracePt t="22103" x="1892300" y="3692525"/>
          <p14:tracePt t="22337" x="1897063" y="3692525"/>
          <p14:tracePt t="22353" x="1903413" y="3692525"/>
          <p14:tracePt t="22354" x="1903413" y="3686175"/>
          <p14:tracePt t="22369" x="1914525" y="3679825"/>
          <p14:tracePt t="22386" x="1931988" y="3675063"/>
          <p14:tracePt t="22403" x="1949450" y="3668713"/>
          <p14:tracePt t="22420" x="1965325" y="3657600"/>
          <p14:tracePt t="22436" x="1982788" y="3651250"/>
          <p14:tracePt t="22453" x="1993900" y="3646488"/>
          <p14:tracePt t="22469" x="2006600" y="3635375"/>
          <p14:tracePt t="22486" x="2011363" y="3635375"/>
          <p14:tracePt t="22503" x="2022475" y="3629025"/>
          <p14:tracePt t="22545" x="2028825" y="3629025"/>
          <p14:tracePt t="22554" x="2035175" y="3622675"/>
          <p14:tracePt t="22572" x="2035175" y="3617913"/>
          <p14:tracePt t="22586" x="2039938" y="3617913"/>
          <p14:tracePt t="22633" x="2046288" y="3617913"/>
          <p14:tracePt t="22681" x="2046288" y="3611563"/>
          <p14:tracePt t="22897" x="2051050" y="3611563"/>
          <p14:tracePt t="22902" x="2057400" y="3611563"/>
          <p14:tracePt t="22919" x="2074863" y="3622675"/>
          <p14:tracePt t="22919" x="2079625" y="3622675"/>
          <p14:tracePt t="22938" x="2085975" y="3629025"/>
          <p14:tracePt t="22953" x="2108200" y="3635375"/>
          <p14:tracePt t="22970" x="2120900" y="3635375"/>
          <p14:tracePt t="22986" x="2132013" y="3640138"/>
          <p14:tracePt t="23003" x="2143125" y="3640138"/>
          <p14:tracePt t="23019" x="2149475" y="3640138"/>
          <p14:tracePt t="23081" x="2149475" y="3646488"/>
          <p14:tracePt t="23137" x="2154238" y="3646488"/>
          <p14:tracePt t="23153" x="2160588" y="3646488"/>
          <p14:tracePt t="23161" x="2178050" y="3646488"/>
          <p14:tracePt t="23170" x="2189163" y="3657600"/>
          <p14:tracePt t="23186" x="2206625" y="3657600"/>
          <p14:tracePt t="23203" x="2222500" y="3657600"/>
          <p14:tracePt t="23219" x="2235200" y="3663950"/>
          <p14:tracePt t="23236" x="2239963" y="3663950"/>
          <p14:tracePt t="23253" x="2251075" y="3668713"/>
          <p14:tracePt t="23297" x="2257425" y="3668713"/>
          <p14:tracePt t="23561" x="2263775" y="3668713"/>
          <p14:tracePt t="23562" x="2268538" y="3668713"/>
          <p14:tracePt t="23569" x="2286000" y="3668713"/>
          <p14:tracePt t="23586" x="2297113" y="3668713"/>
          <p14:tracePt t="23603" x="2308225" y="3668713"/>
          <p14:tracePt t="23619" x="2314575" y="3668713"/>
          <p14:tracePt t="24129" x="2308225" y="3668713"/>
          <p14:tracePt t="24161" x="2303463" y="3668713"/>
          <p14:tracePt t="24169" x="2303463" y="3675063"/>
          <p14:tracePt t="24177" x="2297113" y="3675063"/>
          <p14:tracePt t="24202" x="2292350" y="3675063"/>
          <p14:tracePt t="24203" x="2286000" y="3675063"/>
          <p14:tracePt t="24219" x="2279650" y="3675063"/>
          <p14:tracePt t="24265" x="2274888" y="3675063"/>
          <p14:tracePt t="24271" x="2268538" y="3675063"/>
          <p14:tracePt t="24305" x="2263775" y="3675063"/>
          <p14:tracePt t="24320" x="2257425" y="3675063"/>
          <p14:tracePt t="24353" x="2251075" y="3675063"/>
          <p14:tracePt t="24385" x="2246313" y="3675063"/>
          <p14:tracePt t="24387" x="2239963" y="3675063"/>
          <p14:tracePt t="24402" x="2239963" y="3668713"/>
          <p14:tracePt t="24537" x="2246313" y="3668713"/>
          <p14:tracePt t="24551" x="2246313" y="3663950"/>
          <p14:tracePt t="24553" x="2263775" y="3663950"/>
          <p14:tracePt t="24569" x="2286000" y="3663950"/>
          <p14:tracePt t="24586" x="2303463" y="3663950"/>
          <p14:tracePt t="24602" x="2314575" y="3663950"/>
          <p14:tracePt t="24620" x="2325688" y="3663950"/>
          <p14:tracePt t="24636" x="2332038" y="3663950"/>
          <p14:tracePt t="24653" x="2336800" y="3663950"/>
          <p14:tracePt t="25089" x="2343150" y="3663950"/>
          <p14:tracePt t="25145" x="2349500" y="3663950"/>
          <p14:tracePt t="25161" x="2349500" y="3668713"/>
          <p14:tracePt t="25216" x="2349500" y="3675063"/>
          <p14:tracePt t="25393" x="2343150" y="3675063"/>
          <p14:tracePt t="25409" x="2336800" y="3675063"/>
          <p14:tracePt t="25441" x="2332038" y="3675063"/>
          <p14:tracePt t="25457" x="2325688" y="3675063"/>
          <p14:tracePt t="25465" x="2320925" y="3675063"/>
          <p14:tracePt t="25473" x="2314575" y="3679825"/>
          <p14:tracePt t="25486" x="2303463" y="3679825"/>
          <p14:tracePt t="25502" x="2292350" y="3686175"/>
          <p14:tracePt t="25520" x="2279650" y="3686175"/>
          <p14:tracePt t="25536" x="2268538" y="3686175"/>
          <p14:tracePt t="27361" x="2268538" y="3692525"/>
          <p14:tracePt t="27425" x="2268538" y="3697288"/>
          <p14:tracePt t="27449" x="2268538" y="3703638"/>
          <p14:tracePt t="27665" x="2268538" y="3708400"/>
          <p14:tracePt t="27889" x="2268538" y="3714750"/>
          <p14:tracePt t="27905" x="2263775" y="3714750"/>
          <p14:tracePt t="27913" x="2263775" y="3721100"/>
          <p14:tracePt t="27919" x="2263775" y="3725863"/>
          <p14:tracePt t="27936" x="2263775" y="3732213"/>
          <p14:tracePt t="28961" x="2257425" y="3732213"/>
          <p14:tracePt t="29008" x="2251075" y="3732213"/>
          <p14:tracePt t="29065" x="2246313" y="3732213"/>
          <p14:tracePt t="29129" x="2239963" y="3732213"/>
          <p14:tracePt t="29137" x="2228850" y="3732213"/>
          <p14:tracePt t="29153" x="2206625" y="3732213"/>
          <p14:tracePt t="29169" x="2189163" y="3732213"/>
          <p14:tracePt t="29186" x="2165350" y="3732213"/>
          <p14:tracePt t="29202" x="2154238" y="3732213"/>
          <p14:tracePt t="29219" x="2149475" y="3732213"/>
          <p14:tracePt t="29235" x="2143125" y="3732213"/>
          <p14:tracePt t="29400" x="2149475" y="3732213"/>
          <p14:tracePt t="29425" x="2160588" y="3732213"/>
          <p14:tracePt t="29440" x="2165350" y="3732213"/>
          <p14:tracePt t="29441" x="2178050" y="3732213"/>
          <p14:tracePt t="29456" x="2189163" y="3732213"/>
          <p14:tracePt t="29470" x="2193925" y="3732213"/>
          <p14:tracePt t="29485" x="2200275" y="3732213"/>
          <p14:tracePt t="29960" x="2193925" y="3732213"/>
          <p14:tracePt t="29993" x="2189163" y="3732213"/>
          <p14:tracePt t="30017" x="2182813" y="3732213"/>
          <p14:tracePt t="30041" x="2178050" y="3732213"/>
          <p14:tracePt t="30052" x="2171700" y="3732213"/>
          <p14:tracePt t="30056" x="2165350" y="3732213"/>
          <p14:tracePt t="30069" x="2160588" y="3732213"/>
          <p14:tracePt t="30085" x="2154238" y="3732213"/>
          <p14:tracePt t="30103" x="2143125" y="3732213"/>
          <p14:tracePt t="30119" x="2136775" y="3732213"/>
          <p14:tracePt t="30552" x="2132013" y="3732213"/>
          <p14:tracePt t="30558" x="2125663" y="3732213"/>
          <p14:tracePt t="30569" x="2114550" y="3732213"/>
          <p14:tracePt t="30585" x="2108200" y="3732213"/>
          <p14:tracePt t="30602" x="2092325" y="3732213"/>
          <p14:tracePt t="30619" x="2074863" y="3725863"/>
          <p14:tracePt t="30636" x="2063750" y="3725863"/>
          <p14:tracePt t="30652" x="2051050" y="3725863"/>
          <p14:tracePt t="30669" x="2046288" y="3725863"/>
          <p14:tracePt t="31104" x="2046288" y="3736975"/>
          <p14:tracePt t="31112" x="2046288" y="3749675"/>
          <p14:tracePt t="31119" x="2039938" y="3778250"/>
          <p14:tracePt t="31135" x="2035175" y="3794125"/>
          <p14:tracePt t="31135" x="2035175" y="3800475"/>
          <p14:tracePt t="31153" x="2028825" y="3811588"/>
          <p14:tracePt t="31761" x="2028825" y="3806825"/>
          <p14:tracePt t="31777" x="2028825" y="3800475"/>
          <p14:tracePt t="31794" x="2028825" y="3794125"/>
          <p14:tracePt t="31803" x="2035175" y="3794125"/>
          <p14:tracePt t="31813" x="2035175" y="3789363"/>
          <p14:tracePt t="31820" x="2039938" y="3789363"/>
          <p14:tracePt t="31836" x="2039938" y="3778250"/>
          <p14:tracePt t="31882" x="2039938" y="3771900"/>
          <p14:tracePt t="31913" x="2046288" y="3771900"/>
          <p14:tracePt t="31921" x="2046288" y="3765550"/>
          <p14:tracePt t="31922" x="2051050" y="3765550"/>
          <p14:tracePt t="31936" x="2051050" y="3760788"/>
          <p14:tracePt t="31954" x="2051050" y="3754438"/>
          <p14:tracePt t="31970" x="2057400" y="3749675"/>
          <p14:tracePt t="32578" x="2057400" y="3754438"/>
          <p14:tracePt t="32593" x="2057400" y="3765550"/>
          <p14:tracePt t="32603" x="2057400" y="3771900"/>
          <p14:tracePt t="32605" x="2057400" y="3778250"/>
          <p14:tracePt t="32619" x="2057400" y="3783013"/>
          <p14:tracePt t="32689" x="2057400" y="3789363"/>
          <p14:tracePt t="33249" x="2063750" y="3789363"/>
          <p14:tracePt t="33281" x="2068513" y="3789363"/>
          <p14:tracePt t="33289" x="2074863" y="3789363"/>
          <p14:tracePt t="33313" x="2079625" y="3789363"/>
          <p14:tracePt t="33321" x="2114550" y="3789363"/>
          <p14:tracePt t="33337" x="2171700" y="3789363"/>
          <p14:tracePt t="33353" x="2263775" y="3789363"/>
          <p14:tracePt t="33370" x="2320925" y="3783013"/>
          <p14:tracePt t="33386" x="2371725" y="3783013"/>
          <p14:tracePt t="33403" x="2411413" y="3783013"/>
          <p14:tracePt t="33419" x="2439988" y="3778250"/>
          <p14:tracePt t="33437" x="2457450" y="3778250"/>
          <p14:tracePt t="33453" x="2468563" y="3778250"/>
          <p14:tracePt t="33470" x="2486025" y="3778250"/>
          <p14:tracePt t="33486" x="2514600" y="3778250"/>
          <p14:tracePt t="33504" x="2549525" y="3778250"/>
          <p14:tracePt t="33519" x="2582863" y="3778250"/>
          <p14:tracePt t="33537" x="2617788" y="3778250"/>
          <p14:tracePt t="33553" x="2679700" y="3778250"/>
          <p14:tracePt t="33570" x="2720975" y="3778250"/>
          <p14:tracePt t="33586" x="2749550" y="3778250"/>
          <p14:tracePt t="33603" x="2760663" y="3778250"/>
          <p14:tracePt t="34001" x="2754313" y="3778250"/>
          <p14:tracePt t="34273" x="2760663" y="3778250"/>
          <p14:tracePt t="34345" x="2760663" y="3771900"/>
          <p14:tracePt t="34385" x="2760663" y="3765550"/>
          <p14:tracePt t="34387" x="2765425" y="3754438"/>
          <p14:tracePt t="34403" x="2771775" y="3743325"/>
          <p14:tracePt t="34419" x="2771775" y="3736975"/>
          <p14:tracePt t="34436" x="2778125" y="3736975"/>
          <p14:tracePt t="34553" x="2782888" y="3736975"/>
          <p14:tracePt t="34554" x="2822575" y="3732213"/>
          <p14:tracePt t="34570" x="2908300" y="3732213"/>
          <p14:tracePt t="34587" x="3006725" y="3725863"/>
          <p14:tracePt t="34603" x="3114675" y="3721100"/>
          <p14:tracePt t="34620" x="3222625" y="3703638"/>
          <p14:tracePt t="34636" x="3321050" y="3703638"/>
          <p14:tracePt t="34654" x="3389313" y="3703638"/>
          <p14:tracePt t="34669" x="3446463" y="3703638"/>
          <p14:tracePt t="34686" x="3475038" y="3703638"/>
          <p14:tracePt t="34703" x="3479800" y="3703638"/>
          <p14:tracePt t="35873" x="3479800" y="3697288"/>
          <p14:tracePt t="35953" x="3486150" y="3697288"/>
          <p14:tracePt t="35961" x="3497263" y="3692525"/>
          <p14:tracePt t="35970" x="3508375" y="3692525"/>
          <p14:tracePt t="35986" x="3532188" y="3686175"/>
          <p14:tracePt t="36003" x="3560763" y="3686175"/>
          <p14:tracePt t="36019" x="3594100" y="3679825"/>
          <p14:tracePt t="36037" x="3617913" y="3679825"/>
          <p14:tracePt t="36053" x="3640138" y="3679825"/>
          <p14:tracePt t="36070" x="3657600" y="3679825"/>
          <p14:tracePt t="36086" x="3679825" y="3679825"/>
          <p14:tracePt t="36103" x="3703638" y="3679825"/>
          <p14:tracePt t="36120" x="3714750" y="3679825"/>
          <p14:tracePt t="36136" x="3721100" y="3679825"/>
          <p14:tracePt t="36153" x="3725863" y="3679825"/>
          <p14:tracePt t="36633" x="3732213" y="3679825"/>
          <p14:tracePt t="36657" x="3736975" y="3679825"/>
          <p14:tracePt t="36673" x="3743325" y="3679825"/>
          <p14:tracePt t="36674" x="3749675" y="3679825"/>
          <p14:tracePt t="36686" x="3754438" y="3679825"/>
          <p14:tracePt t="36703" x="3765550" y="3679825"/>
          <p14:tracePt t="36719" x="3771900" y="3679825"/>
          <p14:tracePt t="36736" x="3778250" y="3679825"/>
          <p14:tracePt t="36753" x="3783013" y="3675063"/>
          <p14:tracePt t="36770" x="3789363" y="3675063"/>
          <p14:tracePt t="36786" x="3794125" y="3675063"/>
          <p14:tracePt t="36841" x="3794125" y="3668713"/>
          <p14:tracePt t="36897" x="3800475" y="3668713"/>
          <p14:tracePt t="36905" x="3806825" y="3668713"/>
          <p14:tracePt t="36921" x="3811588" y="3668713"/>
          <p14:tracePt t="36936" x="3817938" y="3668713"/>
          <p14:tracePt t="36953" x="3829050" y="3663950"/>
          <p14:tracePt t="36970" x="3835400" y="3663950"/>
          <p14:tracePt t="37009" x="3840163" y="3663950"/>
          <p14:tracePt t="37017" x="3846513" y="3663950"/>
          <p14:tracePt t="37041" x="3851275" y="3663950"/>
          <p14:tracePt t="37057" x="3857625" y="3663950"/>
          <p14:tracePt t="37069" x="3863975" y="3663950"/>
          <p14:tracePt t="37086" x="3868738" y="3663950"/>
          <p14:tracePt t="37103" x="3868738" y="3657600"/>
          <p14:tracePt t="37119" x="3875088" y="3657600"/>
          <p14:tracePt t="37119" x="3879850" y="3657600"/>
          <p14:tracePt t="37137" x="3886200" y="3657600"/>
          <p14:tracePt t="37152" x="3892550" y="3657600"/>
          <p14:tracePt t="37193" x="3897313" y="3657600"/>
          <p14:tracePt t="37225" x="3897313" y="3651250"/>
          <p14:tracePt t="37249" x="3903663" y="3651250"/>
          <p14:tracePt t="37817" x="3903663" y="3657600"/>
          <p14:tracePt t="37818" x="3897313" y="3657600"/>
          <p14:tracePt t="37857" x="3892550" y="3657600"/>
          <p14:tracePt t="37881" x="3892550" y="3663950"/>
          <p14:tracePt t="37897" x="3886200" y="3663950"/>
          <p14:tracePt t="37921" x="3879850" y="3663950"/>
          <p14:tracePt t="37953" x="3875088" y="3663950"/>
          <p14:tracePt t="37954" x="3875088" y="3668713"/>
          <p14:tracePt t="37969" x="3863975" y="3668713"/>
          <p14:tracePt t="37986" x="3857625" y="3675063"/>
          <p14:tracePt t="38002" x="3851275" y="3675063"/>
          <p14:tracePt t="38065" x="3846513" y="3675063"/>
          <p14:tracePt t="38129" x="3846513" y="3679825"/>
          <p14:tracePt t="38145" x="3840163" y="3679825"/>
          <p14:tracePt t="38161" x="3835400" y="3679825"/>
          <p14:tracePt t="38177" x="3829050" y="3679825"/>
          <p14:tracePt t="38186" x="3822700" y="3686175"/>
          <p14:tracePt t="38186" x="3817938" y="3686175"/>
          <p14:tracePt t="38202" x="3811588" y="3692525"/>
          <p14:tracePt t="38219" x="3806825" y="3697288"/>
          <p14:tracePt t="38236" x="3800475" y="3697288"/>
          <p14:tracePt t="38297" x="3794125" y="3697288"/>
          <p14:tracePt t="38310" x="3789363" y="3697288"/>
          <p14:tracePt t="38320" x="3783013" y="3697288"/>
          <p14:tracePt t="38336" x="3771900" y="3697288"/>
          <p14:tracePt t="38336" x="3765550" y="3697288"/>
          <p14:tracePt t="38353" x="3754438" y="3697288"/>
          <p14:tracePt t="38369" x="3736975" y="3697288"/>
          <p14:tracePt t="38386" x="3725863" y="3697288"/>
          <p14:tracePt t="38402" x="3714750" y="3697288"/>
          <p14:tracePt t="38419" x="3697288" y="3697288"/>
          <p14:tracePt t="38436" x="3686175" y="3697288"/>
          <p14:tracePt t="38453" x="3675063" y="3697288"/>
          <p14:tracePt t="38469" x="3646488" y="3697288"/>
          <p14:tracePt t="38486" x="3606800" y="3697288"/>
          <p14:tracePt t="38502" x="3560763" y="3697288"/>
          <p14:tracePt t="38519" x="3497263" y="3697288"/>
          <p14:tracePt t="38536" x="3440113" y="3697288"/>
          <p14:tracePt t="38553" x="3365500" y="3692525"/>
          <p14:tracePt t="38569" x="3325813" y="3686175"/>
          <p14:tracePt t="38586" x="3286125" y="3686175"/>
          <p14:tracePt t="38602" x="3251200" y="3686175"/>
          <p14:tracePt t="38619" x="3228975" y="3679825"/>
          <p14:tracePt t="38636" x="3206750" y="3679825"/>
          <p14:tracePt t="38653" x="3194050" y="3679825"/>
          <p14:tracePt t="38669" x="3178175" y="3679825"/>
          <p14:tracePt t="38686" x="3160713" y="3679825"/>
          <p14:tracePt t="38702" x="3149600" y="3679825"/>
          <p14:tracePt t="38720" x="3143250" y="3679825"/>
          <p14:tracePt t="38736" x="3136900" y="3679825"/>
          <p14:tracePt t="38752" x="3125788" y="3679825"/>
          <p14:tracePt t="38769" x="3121025" y="3679825"/>
          <p14:tracePt t="38786" x="3108325" y="3679825"/>
          <p14:tracePt t="38803" x="3103563" y="3679825"/>
          <p14:tracePt t="38819" x="3086100" y="3679825"/>
          <p14:tracePt t="38836" x="3074988" y="3679825"/>
          <p14:tracePt t="38852" x="3063875" y="3679825"/>
          <p14:tracePt t="38869" x="3040063" y="3679825"/>
          <p14:tracePt t="38886" x="3022600" y="3679825"/>
          <p14:tracePt t="38902" x="3006725" y="3679825"/>
          <p14:tracePt t="38919" x="2989263" y="3675063"/>
          <p14:tracePt t="38936" x="2978150" y="3675063"/>
          <p14:tracePt t="38936" x="2965450" y="3675063"/>
          <p14:tracePt t="38953" x="2960688" y="3675063"/>
          <p14:tracePt t="38969" x="2949575" y="3675063"/>
          <p14:tracePt t="38986" x="2949575" y="3668713"/>
          <p14:tracePt t="39002" x="2943225" y="3668713"/>
          <p14:tracePt t="39936" x="2936875" y="3668713"/>
          <p14:tracePt t="39944" x="2932113" y="3668713"/>
          <p14:tracePt t="39976" x="2925763" y="3668713"/>
          <p14:tracePt t="40888" x="2921000" y="3668713"/>
          <p14:tracePt t="40936" x="2921000" y="3675063"/>
          <p14:tracePt t="40976" x="2914650" y="3675063"/>
          <p14:tracePt t="40984" x="2914650" y="3679825"/>
          <p14:tracePt t="41002" x="2908300" y="3679825"/>
          <p14:tracePt t="41064" x="2903538" y="3679825"/>
          <p14:tracePt t="41144" x="2903538" y="3686175"/>
          <p14:tracePt t="41976" x="2908300" y="3686175"/>
          <p14:tracePt t="41985" x="2925763" y="3686175"/>
          <p14:tracePt t="41985" x="2965450" y="3686175"/>
          <p14:tracePt t="42001" x="3006725" y="3686175"/>
          <p14:tracePt t="42018" x="3063875" y="3686175"/>
          <p14:tracePt t="42035" x="3125788" y="3686175"/>
          <p14:tracePt t="42052" x="3178175" y="3686175"/>
          <p14:tracePt t="42068" x="3217863" y="3686175"/>
          <p14:tracePt t="42085" x="3251200" y="3686175"/>
          <p14:tracePt t="42101" x="3279775" y="3686175"/>
          <p14:tracePt t="42118" x="3308350" y="3686175"/>
          <p14:tracePt t="42134" x="3343275" y="3686175"/>
          <p14:tracePt t="42134" x="3365500" y="3686175"/>
          <p14:tracePt t="42152" x="3400425" y="3686175"/>
          <p14:tracePt t="42168" x="3446463" y="3686175"/>
          <p14:tracePt t="42185" x="3508375" y="3686175"/>
          <p14:tracePt t="42202" x="3606800" y="3686175"/>
          <p14:tracePt t="42218" x="3686175" y="3686175"/>
          <p14:tracePt t="42234" x="3736975" y="3686175"/>
          <p14:tracePt t="42251" x="3778250" y="3686175"/>
          <p14:tracePt t="42268" x="3789363" y="3686175"/>
          <p14:tracePt t="42285" x="3789363" y="3679825"/>
          <p14:tracePt t="42600" x="3800475" y="3686175"/>
          <p14:tracePt t="42602" x="3868738" y="3714750"/>
          <p14:tracePt t="42618" x="3978275" y="3754438"/>
          <p14:tracePt t="42634" x="4108450" y="3789363"/>
          <p14:tracePt t="42651" x="4235450" y="3800475"/>
          <p14:tracePt t="42668" x="4354513" y="3806825"/>
          <p14:tracePt t="42684" x="4457700" y="3806825"/>
          <p14:tracePt t="42702" x="4543425" y="3806825"/>
          <p14:tracePt t="42718" x="4589463" y="3806825"/>
          <p14:tracePt t="42735" x="4622800" y="3800475"/>
          <p14:tracePt t="42751" x="4646613" y="3794125"/>
          <p14:tracePt t="42768" x="4646613" y="3789363"/>
          <p14:tracePt t="42784" x="4646613" y="3783013"/>
          <p14:tracePt t="42802" x="4646613" y="3771900"/>
          <p14:tracePt t="42818" x="4646613" y="3765550"/>
          <p14:tracePt t="42835" x="4646613" y="3754438"/>
          <p14:tracePt t="42851" x="4646613" y="3749675"/>
          <p14:tracePt t="42868" x="4646613" y="3743325"/>
          <p14:tracePt t="42884" x="4646613" y="3736975"/>
          <p14:tracePt t="42902" x="4646613" y="3732213"/>
          <p14:tracePt t="42918" x="4640263" y="3721100"/>
          <p14:tracePt t="42935" x="4635500" y="3708400"/>
          <p14:tracePt t="42951" x="4622800" y="3697288"/>
          <p14:tracePt t="42968" x="4622800" y="3692525"/>
          <p14:tracePt t="42984" x="4618038" y="3686175"/>
          <p14:tracePt t="43320" x="4622800" y="3686175"/>
          <p14:tracePt t="43320" x="4629150" y="3679825"/>
          <p14:tracePt t="43336" x="4640263" y="3679825"/>
          <p14:tracePt t="43336" x="4657725" y="3679825"/>
          <p14:tracePt t="43351" x="4708525" y="3675063"/>
          <p14:tracePt t="43368" x="4765675" y="3675063"/>
          <p14:tracePt t="43384" x="4818063" y="3675063"/>
          <p14:tracePt t="43402" x="4864100" y="3675063"/>
          <p14:tracePt t="43418" x="4908550" y="3668713"/>
          <p14:tracePt t="43435" x="4943475" y="3668713"/>
          <p14:tracePt t="43451" x="4965700" y="3663950"/>
          <p14:tracePt t="43468" x="4983163" y="3663950"/>
          <p14:tracePt t="43484" x="5000625" y="3663950"/>
          <p14:tracePt t="43502" x="5006975" y="3663950"/>
          <p14:tracePt t="43518" x="5018088" y="3657600"/>
          <p14:tracePt t="43535" x="5035550" y="3657600"/>
          <p14:tracePt t="43551" x="5064125" y="3657600"/>
          <p14:tracePt t="43568" x="5086350" y="3657600"/>
          <p14:tracePt t="43584" x="5114925" y="3657600"/>
          <p14:tracePt t="43601" x="5132388" y="3657600"/>
          <p14:tracePt t="43618" x="5149850" y="3657600"/>
          <p14:tracePt t="43635" x="5165725" y="3657600"/>
          <p14:tracePt t="43651" x="5183188" y="3657600"/>
          <p14:tracePt t="43668" x="5194300" y="3657600"/>
          <p14:tracePt t="43684" x="5211763" y="3657600"/>
          <p14:tracePt t="43718" x="5235575" y="3657600"/>
          <p14:tracePt t="43718" x="5257800" y="3657600"/>
          <p14:tracePt t="43735" x="5280025" y="3657600"/>
          <p14:tracePt t="43751" x="5308600" y="3657600"/>
          <p14:tracePt t="43769" x="5314950" y="3657600"/>
          <p14:tracePt t="43785" x="5321300" y="3657600"/>
          <p14:tracePt t="43936" x="5326063" y="3657600"/>
          <p14:tracePt t="44072" x="5332413" y="3657600"/>
          <p14:tracePt t="44104" x="5337175" y="3657600"/>
          <p14:tracePt t="44113" x="5343525" y="3657600"/>
          <p14:tracePt t="44120" x="5349875" y="3657600"/>
          <p14:tracePt t="44134" x="5360988" y="3657600"/>
          <p14:tracePt t="44151" x="5383213" y="3657600"/>
          <p14:tracePt t="44168" x="5407025" y="3651250"/>
          <p14:tracePt t="44184" x="5418138" y="3651250"/>
          <p14:tracePt t="44201" x="5422900" y="3651250"/>
          <p14:tracePt t="44218" x="5429250" y="3646488"/>
          <p14:tracePt t="44280" x="5435600" y="3646488"/>
          <p14:tracePt t="45096" x="5429250" y="3646488"/>
          <p14:tracePt t="45128" x="5422900" y="3646488"/>
          <p14:tracePt t="45368" x="5422900" y="3651250"/>
          <p14:tracePt t="45800" x="5429250" y="3651250"/>
          <p14:tracePt t="45824" x="5429250" y="3646488"/>
          <p14:tracePt t="45832" x="5435600" y="3646488"/>
          <p14:tracePt t="45872" x="5440363" y="3646488"/>
          <p14:tracePt t="45936" x="5446713" y="3646488"/>
          <p14:tracePt t="45937" x="5451475" y="3646488"/>
          <p14:tracePt t="45951" x="5451475" y="3640138"/>
          <p14:tracePt t="46008" x="5446713" y="3640138"/>
          <p14:tracePt t="46024" x="5429250" y="3640138"/>
          <p14:tracePt t="46034" x="5418138" y="3640138"/>
          <p14:tracePt t="46035" x="5383213" y="3640138"/>
          <p14:tracePt t="46051" x="5349875" y="3640138"/>
          <p14:tracePt t="46068" x="5297488" y="3640138"/>
          <p14:tracePt t="46084" x="5235575" y="3640138"/>
          <p14:tracePt t="46101" x="5154613" y="3640138"/>
          <p14:tracePt t="46118" x="5064125" y="3640138"/>
          <p14:tracePt t="46135" x="4978400" y="3640138"/>
          <p14:tracePt t="46151" x="4840288" y="3646488"/>
          <p14:tracePt t="46168" x="4754563" y="3646488"/>
          <p14:tracePt t="46184" x="4668838" y="3651250"/>
          <p14:tracePt t="46201" x="4572000" y="3657600"/>
          <p14:tracePt t="46217" x="4479925" y="3657600"/>
          <p14:tracePt t="46235" x="4394200" y="3657600"/>
          <p14:tracePt t="46251" x="4337050" y="3657600"/>
          <p14:tracePt t="46268" x="4308475" y="3657600"/>
          <p14:tracePt t="46284" x="4292600" y="3663950"/>
          <p14:tracePt t="46301" x="4275138" y="3663950"/>
          <p14:tracePt t="46317" x="4264025" y="3663950"/>
          <p14:tracePt t="46335" x="4251325" y="3663950"/>
          <p14:tracePt t="46351" x="4229100" y="3663950"/>
          <p14:tracePt t="46368" x="4206875" y="3663950"/>
          <p14:tracePt t="46384" x="4178300" y="3663950"/>
          <p14:tracePt t="46401" x="4149725" y="3663950"/>
          <p14:tracePt t="46418" x="4114800" y="3663950"/>
          <p14:tracePt t="46435" x="4092575" y="3663950"/>
          <p14:tracePt t="46451" x="4057650" y="3663950"/>
          <p14:tracePt t="46468" x="4040188" y="3663950"/>
          <p14:tracePt t="46484" x="4022725" y="3663950"/>
          <p14:tracePt t="46501" x="4011613" y="3668713"/>
          <p14:tracePt t="46517" x="3983038" y="3679825"/>
          <p14:tracePt t="46535" x="3954463" y="3692525"/>
          <p14:tracePt t="46551" x="3914775" y="3703638"/>
          <p14:tracePt t="46568" x="3868738" y="3708400"/>
          <p14:tracePt t="46584" x="3817938" y="3708400"/>
          <p14:tracePt t="46602" x="3743325" y="3708400"/>
          <p14:tracePt t="46618" x="3663950" y="3714750"/>
          <p14:tracePt t="46635" x="3578225" y="3714750"/>
          <p14:tracePt t="46651" x="3492500" y="3714750"/>
          <p14:tracePt t="46668" x="3406775" y="3721100"/>
          <p14:tracePt t="46684" x="3325813" y="3721100"/>
          <p14:tracePt t="46701" x="3268663" y="3721100"/>
          <p14:tracePt t="46717" x="3222625" y="3721100"/>
          <p14:tracePt t="46735" x="3178175" y="3721100"/>
          <p14:tracePt t="46751" x="3121025" y="3714750"/>
          <p14:tracePt t="46768" x="3092450" y="3714750"/>
          <p14:tracePt t="46784" x="3057525" y="3714750"/>
          <p14:tracePt t="46801" x="3028950" y="3714750"/>
          <p14:tracePt t="46818" x="3006725" y="3714750"/>
          <p14:tracePt t="46834" x="2978150" y="3714750"/>
          <p14:tracePt t="46851" x="2954338" y="3714750"/>
          <p14:tracePt t="46868" x="2932113" y="3725863"/>
          <p14:tracePt t="46884" x="2908300" y="3736975"/>
          <p14:tracePt t="46901" x="2879725" y="3743325"/>
          <p14:tracePt t="46917" x="2868613" y="3749675"/>
          <p14:tracePt t="46934" x="2851150" y="3749675"/>
          <p14:tracePt t="46951" x="2835275" y="3749675"/>
          <p14:tracePt t="46968" x="2828925" y="3749675"/>
          <p14:tracePt t="46984" x="2822575" y="3749675"/>
          <p14:tracePt t="47001" x="2817813" y="3749675"/>
          <p14:tracePt t="47017" x="2811463" y="3749675"/>
          <p14:tracePt t="47034" x="2800350" y="3749675"/>
          <p14:tracePt t="47051" x="2789238" y="3749675"/>
          <p14:tracePt t="47068" x="2771775" y="3743325"/>
          <p14:tracePt t="47084" x="2743200" y="3743325"/>
          <p14:tracePt t="47101" x="2720975" y="3743325"/>
          <p14:tracePt t="47117" x="2692400" y="3736975"/>
          <p14:tracePt t="47135" x="2657475" y="3736975"/>
          <p14:tracePt t="47151" x="2600325" y="3736975"/>
          <p14:tracePt t="47168" x="2554288" y="3736975"/>
          <p14:tracePt t="47184" x="2508250" y="3732213"/>
          <p14:tracePt t="47201" x="2463800" y="3732213"/>
          <p14:tracePt t="47217" x="2428875" y="3732213"/>
          <p14:tracePt t="47234" x="2389188" y="3732213"/>
          <p14:tracePt t="47251" x="2343150" y="3732213"/>
          <p14:tracePt t="47268" x="2308225" y="3732213"/>
          <p14:tracePt t="47284" x="2268538" y="3732213"/>
          <p14:tracePt t="47301" x="2235200" y="3732213"/>
          <p14:tracePt t="47317" x="2211388" y="3732213"/>
          <p14:tracePt t="47335" x="2189163" y="3732213"/>
          <p14:tracePt t="47351" x="2154238" y="3732213"/>
          <p14:tracePt t="47368" x="2132013" y="3732213"/>
          <p14:tracePt t="47384" x="2108200" y="3732213"/>
          <p14:tracePt t="47401" x="2097088" y="3732213"/>
          <p14:tracePt t="47417" x="2079625" y="3721100"/>
          <p14:tracePt t="47434" x="2074863" y="3721100"/>
          <p14:tracePt t="47451" x="2068513" y="3721100"/>
          <p14:tracePt t="47468" x="2068513" y="3714750"/>
          <p14:tracePt t="47484" x="2063750" y="3714750"/>
          <p14:tracePt t="47501" x="2057400" y="3708400"/>
          <p14:tracePt t="47517" x="2051050" y="3708400"/>
          <p14:tracePt t="47534" x="2051050" y="3703638"/>
          <p14:tracePt t="47551" x="2046288" y="3697288"/>
          <p14:tracePt t="47568" x="2039938" y="3697288"/>
          <p14:tracePt t="47584" x="2035175" y="3697288"/>
          <p14:tracePt t="47601" x="2028825" y="3697288"/>
          <p14:tracePt t="47617" x="2028825" y="3692525"/>
          <p14:tracePt t="47634" x="2017713" y="3692525"/>
          <p14:tracePt t="47651" x="2011363" y="3692525"/>
          <p14:tracePt t="47667" x="2000250" y="3692525"/>
          <p14:tracePt t="47684" x="1989138" y="3692525"/>
          <p14:tracePt t="47701" x="1971675" y="3692525"/>
          <p14:tracePt t="47718" x="1954213" y="3692525"/>
          <p14:tracePt t="47734" x="1931988" y="3692525"/>
          <p14:tracePt t="47751" x="1903413" y="3692525"/>
          <p14:tracePt t="47768" x="1892300" y="3686175"/>
          <p14:tracePt t="47785" x="1885950" y="3686175"/>
          <p14:tracePt t="47801" x="1879600" y="3686175"/>
          <p14:tracePt t="48159" x="1885950" y="3686175"/>
          <p14:tracePt t="48175" x="1892300" y="3686175"/>
          <p14:tracePt t="48184" x="1897063" y="3686175"/>
          <p14:tracePt t="48185" x="1908175" y="3686175"/>
          <p14:tracePt t="48201" x="1925638" y="3686175"/>
          <p14:tracePt t="48218" x="1943100" y="3686175"/>
          <p14:tracePt t="48234" x="1960563" y="3686175"/>
          <p14:tracePt t="48251" x="1971675" y="3686175"/>
          <p14:tracePt t="48267" x="1989138" y="3686175"/>
          <p14:tracePt t="48285" x="2011363" y="3686175"/>
          <p14:tracePt t="48301" x="2035175" y="3686175"/>
          <p14:tracePt t="48318" x="2046288" y="3686175"/>
          <p14:tracePt t="49633" x="2051050" y="3686175"/>
          <p14:tracePt t="49633" x="2074863" y="3679825"/>
          <p14:tracePt t="49652" x="2114550" y="3679825"/>
          <p14:tracePt t="49669" x="2154238" y="3679825"/>
          <p14:tracePt t="49685" x="2211388" y="3679825"/>
          <p14:tracePt t="49702" x="2268538" y="3675063"/>
          <p14:tracePt t="49718" x="2314575" y="3675063"/>
          <p14:tracePt t="49735" x="2360613" y="3675063"/>
          <p14:tracePt t="49752" x="2422525" y="3675063"/>
          <p14:tracePt t="49769" x="2463800" y="3675063"/>
          <p14:tracePt t="49785" x="2497138" y="3679825"/>
          <p14:tracePt t="49802" x="2532063" y="3679825"/>
          <p14:tracePt t="49819" x="2571750" y="3679825"/>
          <p14:tracePt t="49836" x="2622550" y="3686175"/>
          <p14:tracePt t="49852" x="2686050" y="3686175"/>
          <p14:tracePt t="49869" x="2749550" y="3686175"/>
          <p14:tracePt t="49885" x="2806700" y="3686175"/>
          <p14:tracePt t="49902" x="2857500" y="3686175"/>
          <p14:tracePt t="49918" x="2897188" y="3686175"/>
          <p14:tracePt t="49935" x="2936875" y="3686175"/>
          <p14:tracePt t="49952" x="2994025" y="3692525"/>
          <p14:tracePt t="49969" x="3022600" y="3692525"/>
          <p14:tracePt t="49985" x="3035300" y="3697288"/>
          <p14:tracePt t="50152" x="3046413" y="3697288"/>
          <p14:tracePt t="50152" x="3074988" y="3697288"/>
          <p14:tracePt t="50168" x="3114675" y="3697288"/>
          <p14:tracePt t="50169" x="3217863" y="3703638"/>
          <p14:tracePt t="50185" x="3349625" y="3703638"/>
          <p14:tracePt t="50202" x="3508375" y="3703638"/>
          <p14:tracePt t="50218" x="3686175" y="3703638"/>
          <p14:tracePt t="50235" x="3879850" y="3703638"/>
          <p14:tracePt t="50252" x="4068763" y="3697288"/>
          <p14:tracePt t="50269" x="4222750" y="3686175"/>
          <p14:tracePt t="50285" x="4337050" y="3686175"/>
          <p14:tracePt t="50302" x="4457700" y="3686175"/>
          <p14:tracePt t="50319" x="4549775" y="3686175"/>
          <p14:tracePt t="50335" x="4629150" y="3686175"/>
          <p14:tracePt t="50351" x="4686300" y="3686175"/>
          <p14:tracePt t="50369" x="4692650" y="3686175"/>
          <p14:tracePt t="50984" x="4686300" y="3686175"/>
          <p14:tracePt t="50985" x="4675188" y="3686175"/>
          <p14:tracePt t="51002" x="4646613" y="3686175"/>
          <p14:tracePt t="51019" x="4611688" y="3686175"/>
          <p14:tracePt t="51035" x="4572000" y="3686175"/>
          <p14:tracePt t="51052" x="4521200" y="3686175"/>
          <p14:tracePt t="51068" x="4457700" y="3686175"/>
          <p14:tracePt t="51085" x="4389438" y="3686175"/>
          <p14:tracePt t="51101" x="4308475" y="3686175"/>
          <p14:tracePt t="51118" x="4217988" y="3692525"/>
          <p14:tracePt t="51135" x="4121150" y="3692525"/>
          <p14:tracePt t="51152" x="4011613" y="3697288"/>
          <p14:tracePt t="51168" x="3822700" y="3703638"/>
          <p14:tracePt t="51186" x="3692525" y="3703638"/>
          <p14:tracePt t="51201" x="3571875" y="3708400"/>
          <p14:tracePt t="51219" x="3446463" y="3708400"/>
          <p14:tracePt t="51235" x="3314700" y="3714750"/>
          <p14:tracePt t="51252" x="3189288" y="3714750"/>
          <p14:tracePt t="51268" x="3068638" y="3714750"/>
          <p14:tracePt t="51285" x="2943225" y="3714750"/>
          <p14:tracePt t="51301" x="2817813" y="3714750"/>
          <p14:tracePt t="51319" x="2703513" y="3714750"/>
          <p14:tracePt t="51335" x="2565400" y="3721100"/>
          <p14:tracePt t="51352" x="2435225" y="3721100"/>
          <p14:tracePt t="51352" x="2382838" y="3721100"/>
          <p14:tracePt t="51368" x="2274888" y="3725863"/>
          <p14:tracePt t="51385" x="2171700" y="3732213"/>
          <p14:tracePt t="51401" x="2092325" y="3732213"/>
          <p14:tracePt t="51419" x="2028825" y="3732213"/>
          <p14:tracePt t="51435" x="1978025" y="3732213"/>
          <p14:tracePt t="51452" x="1936750" y="3736975"/>
          <p14:tracePt t="51468" x="1914525" y="3736975"/>
          <p14:tracePt t="51485" x="1885950" y="3736975"/>
          <p14:tracePt t="51501" x="1863725" y="3743325"/>
          <p14:tracePt t="51518" x="1828800" y="3743325"/>
          <p14:tracePt t="51535" x="1782763" y="3749675"/>
          <p14:tracePt t="51552" x="1731963" y="3749675"/>
          <p14:tracePt t="51568" x="1657350" y="3749675"/>
          <p14:tracePt t="51585" x="1606550" y="3754438"/>
          <p14:tracePt t="51601" x="1543050" y="3754438"/>
          <p14:tracePt t="51619" x="1479550" y="3760788"/>
          <p14:tracePt t="51635" x="1435100" y="3760788"/>
          <p14:tracePt t="51652" x="1406525" y="3760788"/>
          <p14:tracePt t="51668" x="1389063" y="3760788"/>
          <p14:tracePt t="51685" x="1377950" y="3760788"/>
          <p14:tracePt t="51702" x="1377950" y="3765550"/>
          <p14:tracePt t="51719" x="1371600" y="3765550"/>
          <p14:tracePt t="51768" x="1365250" y="3765550"/>
          <p14:tracePt t="51776" x="1360488" y="3765550"/>
          <p14:tracePt t="51785" x="1354138" y="3765550"/>
          <p14:tracePt t="51801" x="1349375" y="3765550"/>
          <p14:tracePt t="51818" x="1343025" y="3765550"/>
          <p14:tracePt t="51835" x="1336675" y="3765550"/>
          <p14:tracePt t="51888" x="1331913" y="3765550"/>
          <p14:tracePt t="60240" x="1325563" y="3765550"/>
          <p14:tracePt t="60248" x="1325563" y="3760788"/>
          <p14:tracePt t="60528" x="1331913" y="3760788"/>
          <p14:tracePt t="60536" x="1336675" y="3754438"/>
          <p14:tracePt t="60552" x="1343025" y="3749675"/>
          <p14:tracePt t="60552" x="1349375" y="3749675"/>
          <p14:tracePt t="60568" x="1360488" y="3749675"/>
          <p14:tracePt t="60584" x="1365250" y="3743325"/>
          <p14:tracePt t="60601" x="1377950" y="3743325"/>
          <p14:tracePt t="60617" x="1389063" y="3743325"/>
          <p14:tracePt t="60634" x="1406525" y="3743325"/>
          <p14:tracePt t="60651" x="1428750" y="3743325"/>
          <p14:tracePt t="60668" x="1457325" y="3743325"/>
          <p14:tracePt t="60684" x="1497013" y="3743325"/>
          <p14:tracePt t="60701" x="1543050" y="3743325"/>
          <p14:tracePt t="60717" x="1600200" y="3743325"/>
          <p14:tracePt t="60734" x="1646238" y="3743325"/>
          <p14:tracePt t="60751" x="1714500" y="3743325"/>
          <p14:tracePt t="60768" x="1760538" y="3743325"/>
          <p14:tracePt t="60784" x="1793875" y="3743325"/>
          <p14:tracePt t="60801" x="1846263" y="3743325"/>
          <p14:tracePt t="60818" x="1892300" y="3743325"/>
          <p14:tracePt t="60834" x="1954213" y="3743325"/>
          <p14:tracePt t="60852" x="2011363" y="3743325"/>
          <p14:tracePt t="60867" x="2074863" y="3743325"/>
          <p14:tracePt t="60885" x="2154238" y="3743325"/>
          <p14:tracePt t="60901" x="2235200" y="3743325"/>
          <p14:tracePt t="60918" x="2314575" y="3743325"/>
          <p14:tracePt t="60934" x="2400300" y="3749675"/>
          <p14:tracePt t="60951" x="2479675" y="3749675"/>
          <p14:tracePt t="60951" x="2514600" y="3749675"/>
          <p14:tracePt t="60968" x="2589213" y="3749675"/>
          <p14:tracePt t="60985" x="2668588" y="3749675"/>
          <p14:tracePt t="61001" x="2765425" y="3749675"/>
          <p14:tracePt t="61018" x="2879725" y="3749675"/>
          <p14:tracePt t="61034" x="2994025" y="3749675"/>
          <p14:tracePt t="61051" x="3103563" y="3749675"/>
          <p14:tracePt t="61067" x="3211513" y="3749675"/>
          <p14:tracePt t="61085" x="3321050" y="3749675"/>
          <p14:tracePt t="61101" x="3429000" y="3749675"/>
          <p14:tracePt t="61118" x="3536950" y="3749675"/>
          <p14:tracePt t="61134" x="3657600" y="3749675"/>
          <p14:tracePt t="61151" x="3765550" y="3749675"/>
          <p14:tracePt t="61168" x="3921125" y="3749675"/>
          <p14:tracePt t="61185" x="4017963" y="3749675"/>
          <p14:tracePt t="61201" x="4108450" y="3749675"/>
          <p14:tracePt t="61218" x="4206875" y="3749675"/>
          <p14:tracePt t="61234" x="4297363" y="3749675"/>
          <p14:tracePt t="61251" x="4389438" y="3749675"/>
          <p14:tracePt t="61267" x="4479925" y="3749675"/>
          <p14:tracePt t="61284" x="4572000" y="3749675"/>
          <p14:tracePt t="61301" x="4664075" y="3749675"/>
          <p14:tracePt t="61318" x="4754563" y="3749675"/>
          <p14:tracePt t="61334" x="4829175" y="3749675"/>
          <p14:tracePt t="61351" x="4921250" y="3749675"/>
          <p14:tracePt t="61368" x="5035550" y="3743325"/>
          <p14:tracePt t="61385" x="5103813" y="3743325"/>
          <p14:tracePt t="61401" x="5172075" y="3736975"/>
          <p14:tracePt t="61418" x="5246688" y="3736975"/>
          <p14:tracePt t="61434" x="5321300" y="3736975"/>
          <p14:tracePt t="61451" x="5394325" y="3732213"/>
          <p14:tracePt t="61467" x="5464175" y="3732213"/>
          <p14:tracePt t="61485" x="5554663" y="3732213"/>
          <p14:tracePt t="61501" x="5622925" y="3732213"/>
          <p14:tracePt t="61518" x="5680075" y="3732213"/>
          <p14:tracePt t="61534" x="5708650" y="3732213"/>
          <p14:tracePt t="61534" x="5715000" y="3732213"/>
          <p14:tracePt t="62992" x="5708650" y="3732213"/>
          <p14:tracePt t="62996" x="5703888" y="3732213"/>
          <p14:tracePt t="63001" x="5680075" y="3732213"/>
          <p14:tracePt t="63017" x="5668963" y="3732213"/>
          <p14:tracePt t="63035" x="5651500" y="3732213"/>
          <p14:tracePt t="63051" x="5629275" y="3732213"/>
          <p14:tracePt t="63068" x="5607050" y="3736975"/>
          <p14:tracePt t="63084" x="5583238" y="3743325"/>
          <p14:tracePt t="63101" x="5549900" y="3743325"/>
          <p14:tracePt t="63117" x="5503863" y="3743325"/>
          <p14:tracePt t="63134" x="5440363" y="3743325"/>
          <p14:tracePt t="63151" x="5337175" y="3749675"/>
          <p14:tracePt t="63168" x="5257800" y="3749675"/>
          <p14:tracePt t="63184" x="5183188" y="3749675"/>
          <p14:tracePt t="63201" x="5103813" y="3754438"/>
          <p14:tracePt t="63217" x="5035550" y="3754438"/>
          <p14:tracePt t="63235" x="4949825" y="3754438"/>
          <p14:tracePt t="63251" x="4864100" y="3760788"/>
          <p14:tracePt t="63268" x="4783138" y="3760788"/>
          <p14:tracePt t="63284" x="4721225" y="3760788"/>
          <p14:tracePt t="63301" x="4657725" y="3760788"/>
          <p14:tracePt t="63317" x="4606925" y="3765550"/>
          <p14:tracePt t="63334" x="4549775" y="3765550"/>
          <p14:tracePt t="63351" x="4451350" y="3765550"/>
          <p14:tracePt t="63368" x="4383088" y="3765550"/>
          <p14:tracePt t="63384" x="4321175" y="3771900"/>
          <p14:tracePt t="63401" x="4251325" y="3778250"/>
          <p14:tracePt t="63417" x="4189413" y="3783013"/>
          <p14:tracePt t="63435" x="4125913" y="3789363"/>
          <p14:tracePt t="63451" x="4068763" y="3794125"/>
          <p14:tracePt t="63468" x="4017963" y="3794125"/>
          <p14:tracePt t="63484" x="3978275" y="3794125"/>
          <p14:tracePt t="63501" x="3949700" y="3794125"/>
          <p14:tracePt t="63517" x="3925888" y="3794125"/>
          <p14:tracePt t="63534" x="3903663" y="3794125"/>
          <p14:tracePt t="63551" x="3892550" y="3794125"/>
          <p14:tracePt t="64064" x="3886200" y="3794125"/>
          <p14:tracePt t="64084" x="3879850" y="3794125"/>
          <p14:tracePt t="64085" x="3868738" y="3794125"/>
          <p14:tracePt t="64101" x="3846513" y="3794125"/>
          <p14:tracePt t="64117" x="3817938" y="3794125"/>
          <p14:tracePt t="64134" x="3778250" y="3794125"/>
          <p14:tracePt t="64150" x="3725863" y="3794125"/>
          <p14:tracePt t="64168" x="3697288" y="3794125"/>
          <p14:tracePt t="64185" x="3675063" y="3794125"/>
          <p14:tracePt t="64201" x="3651250" y="3794125"/>
          <p14:tracePt t="64218" x="3635375" y="3794125"/>
          <p14:tracePt t="64234" x="3629025" y="3794125"/>
          <p14:tracePt t="64251" x="3622675" y="3794125"/>
          <p14:tracePt t="64267" x="3617913" y="3794125"/>
          <p14:tracePt t="64284" x="3611563" y="3800475"/>
          <p14:tracePt t="64300" x="3606800" y="3800475"/>
          <p14:tracePt t="65536" x="3600450" y="3800475"/>
          <p14:tracePt t="65537" x="3594100" y="3800475"/>
          <p14:tracePt t="65551" x="3532188" y="3800475"/>
          <p14:tracePt t="65567" x="3411538" y="3800475"/>
          <p14:tracePt t="65584" x="3321050" y="3800475"/>
          <p14:tracePt t="65600" x="3228975" y="3800475"/>
          <p14:tracePt t="65617" x="3125788" y="3800475"/>
          <p14:tracePt t="65634" x="3022600" y="3800475"/>
          <p14:tracePt t="65651" x="2908300" y="3800475"/>
          <p14:tracePt t="65667" x="2782888" y="3806825"/>
          <p14:tracePt t="65684" x="2657475" y="3811588"/>
          <p14:tracePt t="65700" x="2536825" y="3817938"/>
          <p14:tracePt t="65717" x="2406650" y="3817938"/>
          <p14:tracePt t="65734" x="2279650" y="3817938"/>
          <p14:tracePt t="65751" x="2160588" y="3817938"/>
          <p14:tracePt t="65767" x="1978025" y="3822700"/>
          <p14:tracePt t="65784" x="1863725" y="3829050"/>
          <p14:tracePt t="65800" x="1736725" y="3835400"/>
          <p14:tracePt t="65817" x="1617663" y="3851275"/>
          <p14:tracePt t="65834" x="1525588" y="3857625"/>
          <p14:tracePt t="65850" x="1439863" y="3857625"/>
          <p14:tracePt t="65868" x="1349375" y="3868738"/>
          <p14:tracePt t="65884" x="1263650" y="3868738"/>
          <p14:tracePt t="65901" x="1182688" y="3875088"/>
          <p14:tracePt t="65917" x="1108075" y="3879850"/>
          <p14:tracePt t="65934" x="1046163" y="3886200"/>
          <p14:tracePt t="65950" x="1000125" y="3886200"/>
          <p14:tracePt t="65950" x="971550" y="3892550"/>
          <p14:tracePt t="65968" x="936625" y="3892550"/>
          <p14:tracePt t="65984" x="896938" y="3897313"/>
          <p14:tracePt t="66001" x="850900" y="3914775"/>
          <p14:tracePt t="66017" x="800100" y="3925888"/>
          <p14:tracePt t="66035" x="760413" y="3943350"/>
          <p14:tracePt t="66051" x="725488" y="3954463"/>
          <p14:tracePt t="66068" x="692150" y="3965575"/>
          <p14:tracePt t="66084" x="679450" y="3971925"/>
          <p14:tracePt t="66101" x="674688" y="3971925"/>
          <p14:tracePt t="66327" x="685800" y="3978275"/>
          <p14:tracePt t="66336" x="696913" y="3983038"/>
          <p14:tracePt t="66337" x="708025" y="3983038"/>
          <p14:tracePt t="66350" x="754063" y="4000500"/>
          <p14:tracePt t="66350" x="777875" y="4006850"/>
          <p14:tracePt t="66369" x="828675" y="4017963"/>
          <p14:tracePt t="66385" x="874713" y="4017963"/>
          <p14:tracePt t="66402" x="920750" y="4017963"/>
          <p14:tracePt t="66418" x="965200" y="4017963"/>
          <p14:tracePt t="66435" x="1022350" y="4017963"/>
          <p14:tracePt t="66451" x="1068388" y="4017963"/>
          <p14:tracePt t="66468" x="1120775" y="4017963"/>
          <p14:tracePt t="66485" x="1160463" y="4011613"/>
          <p14:tracePt t="66502" x="1189038" y="4006850"/>
          <p14:tracePt t="66518" x="1206500" y="4000500"/>
          <p14:tracePt t="66793" x="1200150" y="4000500"/>
          <p14:tracePt t="66801" x="1193800" y="4000500"/>
          <p14:tracePt t="66802" x="1171575" y="3994150"/>
          <p14:tracePt t="66818" x="1154113" y="3994150"/>
          <p14:tracePt t="66835" x="1131888" y="3994150"/>
          <p14:tracePt t="66852" x="1103313" y="3994150"/>
          <p14:tracePt t="66869" x="1085850" y="3994150"/>
          <p14:tracePt t="66885" x="1068388" y="3994150"/>
          <p14:tracePt t="66902" x="1063625" y="3994150"/>
          <p14:tracePt t="67064" x="1068388" y="3994150"/>
          <p14:tracePt t="67088" x="1074738" y="3994150"/>
          <p14:tracePt t="67101" x="1085850" y="4000500"/>
          <p14:tracePt t="67102" x="1096963" y="4017963"/>
          <p14:tracePt t="67118" x="1108075" y="4029075"/>
          <p14:tracePt t="67135" x="1120775" y="4046538"/>
          <p14:tracePt t="67151" x="1131888" y="4064000"/>
          <p14:tracePt t="67169" x="1136650" y="4068763"/>
          <p14:tracePt t="67185" x="1136650" y="4075113"/>
          <p14:tracePt t="67472" x="1136650" y="4079875"/>
          <p14:tracePt t="67485" x="1136650" y="4086225"/>
          <p14:tracePt t="67486" x="1131888" y="4108450"/>
          <p14:tracePt t="67501" x="1131888" y="4178300"/>
          <p14:tracePt t="67519" x="1125538" y="4292600"/>
          <p14:tracePt t="67535" x="1120775" y="4400550"/>
          <p14:tracePt t="67535" x="1120775" y="4446588"/>
          <p14:tracePt t="67553" x="1120775" y="4492625"/>
          <p14:tracePt t="67568" x="1125538" y="4583113"/>
          <p14:tracePt t="67585" x="1131888" y="4611688"/>
          <p14:tracePt t="67601" x="1131888" y="4640263"/>
          <p14:tracePt t="67619" x="1136650" y="4657725"/>
          <p14:tracePt t="67635" x="1136650" y="4675188"/>
          <p14:tracePt t="67652" x="1136650" y="4679950"/>
          <p14:tracePt t="67849" x="1136650" y="4686300"/>
          <p14:tracePt t="67849" x="1136650" y="4737100"/>
          <p14:tracePt t="67868" x="1131888" y="4818063"/>
          <p14:tracePt t="67885" x="1120775" y="4903788"/>
          <p14:tracePt t="67901" x="1120775" y="4983163"/>
          <p14:tracePt t="67918" x="1114425" y="5057775"/>
          <p14:tracePt t="67935" x="1114425" y="5108575"/>
          <p14:tracePt t="67951" x="1114425" y="5154613"/>
          <p14:tracePt t="67968" x="1114425" y="5183188"/>
          <p14:tracePt t="67985" x="1114425" y="5194300"/>
          <p14:tracePt t="68001" x="1114425" y="5207000"/>
          <p14:tracePt t="68018" x="1114425" y="5218113"/>
          <p14:tracePt t="68035" x="1114425" y="5229225"/>
          <p14:tracePt t="69000" x="1114425" y="5218113"/>
          <p14:tracePt t="69003" x="1120775" y="5200650"/>
          <p14:tracePt t="69018" x="1120775" y="5172075"/>
          <p14:tracePt t="69034" x="1120775" y="5137150"/>
          <p14:tracePt t="69051" x="1120775" y="5092700"/>
          <p14:tracePt t="69068" x="1125538" y="5029200"/>
          <p14:tracePt t="69085" x="1131888" y="4949825"/>
          <p14:tracePt t="69101" x="1136650" y="4851400"/>
          <p14:tracePt t="69118" x="1154113" y="4749800"/>
          <p14:tracePt t="69134" x="1165225" y="4664075"/>
          <p14:tracePt t="69151" x="1171575" y="4549775"/>
          <p14:tracePt t="69169" x="1171575" y="4486275"/>
          <p14:tracePt t="69184" x="1171575" y="4440238"/>
          <p14:tracePt t="69202" x="1171575" y="4389438"/>
          <p14:tracePt t="69218" x="1171575" y="4349750"/>
          <p14:tracePt t="69235" x="1171575" y="4308475"/>
          <p14:tracePt t="69251" x="1171575" y="4275138"/>
          <p14:tracePt t="69268" x="1165225" y="4246563"/>
          <p14:tracePt t="69284" x="1165225" y="4222750"/>
          <p14:tracePt t="69302" x="1160463" y="4200525"/>
          <p14:tracePt t="69318" x="1160463" y="4189413"/>
          <p14:tracePt t="69335" x="1160463" y="4178300"/>
          <p14:tracePt t="69351" x="1160463" y="4171950"/>
          <p14:tracePt t="69368" x="1160463" y="4160838"/>
          <p14:tracePt t="69384" x="1160463" y="4154488"/>
          <p14:tracePt t="69401" x="1154113" y="4149725"/>
          <p14:tracePt t="69418" x="1154113" y="4143375"/>
          <p14:tracePt t="69434" x="1154113" y="4137025"/>
          <p14:tracePt t="69451" x="1154113" y="4132263"/>
          <p14:tracePt t="69468" x="1154113" y="4125913"/>
          <p14:tracePt t="69484" x="1154113" y="4121150"/>
          <p14:tracePt t="69736" x="1154113" y="4125913"/>
          <p14:tracePt t="69752" x="1154113" y="4132263"/>
          <p14:tracePt t="69760" x="1154113" y="4149725"/>
          <p14:tracePt t="69760" x="1154113" y="4165600"/>
          <p14:tracePt t="69769" x="1154113" y="4194175"/>
          <p14:tracePt t="69784" x="1149350" y="4240213"/>
          <p14:tracePt t="69802" x="1143000" y="4292600"/>
          <p14:tracePt t="69818" x="1143000" y="4343400"/>
          <p14:tracePt t="69835" x="1136650" y="4378325"/>
          <p14:tracePt t="69851" x="1136650" y="4400550"/>
          <p14:tracePt t="69868" x="1136650" y="4406900"/>
          <p14:tracePt t="69992" x="1136650" y="4411663"/>
          <p14:tracePt t="70001" x="1131888" y="4418013"/>
          <p14:tracePt t="70002" x="1131888" y="4464050"/>
          <p14:tracePt t="70018" x="1125538" y="4543425"/>
          <p14:tracePt t="70035" x="1114425" y="4635500"/>
          <p14:tracePt t="70051" x="1108075" y="4714875"/>
          <p14:tracePt t="70068" x="1103313" y="4789488"/>
          <p14:tracePt t="70085" x="1096963" y="4846638"/>
          <p14:tracePt t="70102" x="1096963" y="4892675"/>
          <p14:tracePt t="70118" x="1096963" y="4943475"/>
          <p14:tracePt t="70135" x="1096963" y="4978400"/>
          <p14:tracePt t="70151" x="1096963" y="5006975"/>
          <p14:tracePt t="70151" x="1096963" y="5018088"/>
          <p14:tracePt t="70169" x="1096963" y="5022850"/>
          <p14:tracePt t="70592" x="1096963" y="5018088"/>
          <p14:tracePt t="70600" x="1108075" y="4989513"/>
          <p14:tracePt t="70619" x="1120775" y="4965700"/>
          <p14:tracePt t="70634" x="1131888" y="4943475"/>
          <p14:tracePt t="70651" x="1143000" y="4914900"/>
          <p14:tracePt t="70668" x="1154113" y="4897438"/>
          <p14:tracePt t="70684" x="1165225" y="4864100"/>
          <p14:tracePt t="70701" x="1177925" y="4835525"/>
          <p14:tracePt t="70718" x="1193800" y="4806950"/>
          <p14:tracePt t="70734" x="1200150" y="4783138"/>
          <p14:tracePt t="70751" x="1211263" y="4760913"/>
          <p14:tracePt t="70768" x="1217613" y="4732338"/>
          <p14:tracePt t="70785" x="1222375" y="4721225"/>
          <p14:tracePt t="70801" x="1222375" y="4703763"/>
          <p14:tracePt t="70818" x="1228725" y="4697413"/>
          <p14:tracePt t="70834" x="1228725" y="4692650"/>
          <p14:tracePt t="70851" x="1228725" y="4679950"/>
          <p14:tracePt t="70868" x="1228725" y="4668838"/>
          <p14:tracePt t="70885" x="1228725" y="4664075"/>
          <p14:tracePt t="70901" x="1228725" y="4657725"/>
          <p14:tracePt t="70918" x="1228725" y="4646613"/>
          <p14:tracePt t="70952" x="1228725" y="4640263"/>
          <p14:tracePt t="70976" x="1228725" y="4635500"/>
          <p14:tracePt t="70992" x="1228725" y="4629150"/>
          <p14:tracePt t="71003" x="1228725" y="4622800"/>
          <p14:tracePt t="71018" x="1222375" y="4622800"/>
          <p14:tracePt t="71034" x="1222375" y="4618038"/>
          <p14:tracePt t="71051" x="1217613" y="4618038"/>
          <p14:tracePt t="71112" x="1211263" y="4618038"/>
          <p14:tracePt t="71160" x="1206500" y="4611688"/>
          <p14:tracePt t="71344" x="1206500" y="4606925"/>
          <p14:tracePt t="71352" x="1200150" y="4606925"/>
          <p14:tracePt t="71368" x="1200150" y="4600575"/>
          <p14:tracePt t="71369" x="1189038" y="4589463"/>
          <p14:tracePt t="71385" x="1182688" y="4578350"/>
          <p14:tracePt t="71401" x="1177925" y="4572000"/>
          <p14:tracePt t="71418" x="1171575" y="4560888"/>
          <p14:tracePt t="71480" x="1165225" y="4560888"/>
          <p14:tracePt t="71564" x="1165225" y="4554538"/>
          <p14:tracePt t="71576" x="1160463" y="4554538"/>
          <p14:tracePt t="71584" x="1154113" y="4543425"/>
          <p14:tracePt t="71601" x="1154113" y="4537075"/>
          <p14:tracePt t="71618" x="1149350" y="4537075"/>
          <p14:tracePt t="71634" x="1149350" y="4532313"/>
          <p14:tracePt t="71651" x="1149350" y="4525963"/>
          <p14:tracePt t="71668" x="1143000" y="4521200"/>
          <p14:tracePt t="71685" x="1143000" y="4514850"/>
          <p14:tracePt t="71701" x="1143000" y="4508500"/>
          <p14:tracePt t="71718" x="1143000" y="4503738"/>
          <p14:tracePt t="71734" x="1143000" y="4497388"/>
          <p14:tracePt t="71751" x="1136650" y="4486275"/>
          <p14:tracePt t="71768" x="1136650" y="4479925"/>
          <p14:tracePt t="71785" x="1136650" y="4475163"/>
          <p14:tracePt t="71801" x="1136650" y="4464050"/>
          <p14:tracePt t="71818" x="1136650" y="4457700"/>
          <p14:tracePt t="71834" x="1136650" y="4451350"/>
          <p14:tracePt t="71851" x="1143000" y="4446588"/>
          <p14:tracePt t="71868" x="1143000" y="4435475"/>
          <p14:tracePt t="71885" x="1143000" y="4422775"/>
          <p14:tracePt t="71901" x="1149350" y="4411663"/>
          <p14:tracePt t="71918" x="1149350" y="4400550"/>
          <p14:tracePt t="71934" x="1149350" y="4389438"/>
          <p14:tracePt t="71952" x="1154113" y="4378325"/>
          <p14:tracePt t="71968" x="1154113" y="4354513"/>
          <p14:tracePt t="71985" x="1160463" y="4337050"/>
          <p14:tracePt t="72001" x="1160463" y="4321175"/>
          <p14:tracePt t="72018" x="1160463" y="4303713"/>
          <p14:tracePt t="72034" x="1160463" y="4286250"/>
          <p14:tracePt t="72051" x="1160463" y="4257675"/>
          <p14:tracePt t="72068" x="1154113" y="4240213"/>
          <p14:tracePt t="72084" x="1149350" y="4217988"/>
          <p14:tracePt t="72101" x="1149350" y="4206875"/>
          <p14:tracePt t="72118" x="1149350" y="4194175"/>
          <p14:tracePt t="72134" x="1149350" y="4189413"/>
          <p14:tracePt t="72151" x="1149350" y="4183063"/>
          <p14:tracePt t="72224" x="1149350" y="4178300"/>
          <p14:tracePt t="72236" x="1149350" y="4171950"/>
          <p14:tracePt t="72272" x="1149350" y="4165600"/>
          <p14:tracePt t="72273" x="1143000" y="4165600"/>
          <p14:tracePt t="72284" x="1143000" y="4160838"/>
          <p14:tracePt t="72301" x="1143000" y="4154488"/>
          <p14:tracePt t="72318" x="1143000" y="4149725"/>
          <p14:tracePt t="72752" x="1143000" y="4143375"/>
          <p14:tracePt t="73048" x="1143000" y="4149725"/>
          <p14:tracePt t="73056" x="1143000" y="4178300"/>
          <p14:tracePt t="73068" x="1143000" y="4200525"/>
          <p14:tracePt t="73084" x="1143000" y="4229100"/>
          <p14:tracePt t="73102" x="1143000" y="4264025"/>
          <p14:tracePt t="73117" x="1143000" y="4292600"/>
          <p14:tracePt t="73135" x="1143000" y="4321175"/>
          <p14:tracePt t="73152" x="1143000" y="4354513"/>
          <p14:tracePt t="73152" x="1136650" y="4378325"/>
          <p14:tracePt t="73168" x="1136650" y="4411663"/>
          <p14:tracePt t="73184" x="1136650" y="4435475"/>
          <p14:tracePt t="73217" x="1136650" y="4464050"/>
          <p14:tracePt t="73218" x="1136650" y="4475163"/>
          <p14:tracePt t="73235" x="1136650" y="4497388"/>
          <p14:tracePt t="73251" x="1136650" y="4514850"/>
          <p14:tracePt t="73268" x="1136650" y="4532313"/>
          <p14:tracePt t="73284" x="1136650" y="4543425"/>
          <p14:tracePt t="73302" x="1136650" y="4549775"/>
          <p14:tracePt t="73317" x="1136650" y="4554538"/>
          <p14:tracePt t="73335" x="1136650" y="4565650"/>
          <p14:tracePt t="73351" x="1136650" y="4583113"/>
          <p14:tracePt t="73351" x="1136650" y="4589463"/>
          <p14:tracePt t="73368" x="1136650" y="4600575"/>
          <p14:tracePt t="73384" x="1136650" y="4611688"/>
          <p14:tracePt t="73401" x="1136650" y="4622800"/>
          <p14:tracePt t="73417" x="1136650" y="4640263"/>
          <p14:tracePt t="73434" x="1136650" y="4651375"/>
          <p14:tracePt t="73451" x="1136650" y="4664075"/>
          <p14:tracePt t="73468" x="1136650" y="4675188"/>
          <p14:tracePt t="73484" x="1136650" y="4686300"/>
          <p14:tracePt t="73501" x="1136650" y="4697413"/>
          <p14:tracePt t="73517" x="1136650" y="4703763"/>
          <p14:tracePt t="74392" x="1136650" y="4697413"/>
          <p14:tracePt t="74403" x="1143000" y="4686300"/>
          <p14:tracePt t="74418" x="1154113" y="4668838"/>
          <p14:tracePt t="74434" x="1177925" y="4640263"/>
          <p14:tracePt t="74451" x="1211263" y="4600575"/>
          <p14:tracePt t="74467" x="1263650" y="4543425"/>
          <p14:tracePt t="74485" x="1331913" y="4479925"/>
          <p14:tracePt t="74501" x="1428750" y="4418013"/>
          <p14:tracePt t="74518" x="1531938" y="4365625"/>
          <p14:tracePt t="74534" x="1663700" y="4325938"/>
          <p14:tracePt t="74551" x="1811338" y="4292600"/>
          <p14:tracePt t="74567" x="2103438" y="4257675"/>
          <p14:tracePt t="74585" x="2332038" y="4246563"/>
          <p14:tracePt t="74601" x="2532063" y="4240213"/>
          <p14:tracePt t="74618" x="2708275" y="4240213"/>
          <p14:tracePt t="74634" x="2903538" y="4240213"/>
          <p14:tracePt t="74652" x="3171825" y="4240213"/>
          <p14:tracePt t="74667" x="3508375" y="4240213"/>
          <p14:tracePt t="74685" x="3879850" y="4246563"/>
          <p14:tracePt t="74701" x="4257675" y="4246563"/>
          <p14:tracePt t="74718" x="4600575" y="4229100"/>
          <p14:tracePt t="74734" x="4897438" y="4211638"/>
          <p14:tracePt t="74751" x="5137150" y="4206875"/>
          <p14:tracePt t="74767" x="5440363" y="4183063"/>
          <p14:tracePt t="74785" x="5589588" y="4165600"/>
          <p14:tracePt t="74801" x="5680075" y="4160838"/>
          <p14:tracePt t="74818" x="5732463" y="4149725"/>
          <p14:tracePt t="74834" x="5749925" y="4149725"/>
          <p14:tracePt t="75024" x="5754688" y="4154488"/>
          <p14:tracePt t="75034" x="5761038" y="4154488"/>
          <p14:tracePt t="75035" x="5789613" y="4165600"/>
          <p14:tracePt t="75051" x="5807075" y="4171950"/>
          <p14:tracePt t="75067" x="5829300" y="4171950"/>
          <p14:tracePt t="75085" x="5851525" y="4171950"/>
          <p14:tracePt t="75101" x="5886450" y="4171950"/>
          <p14:tracePt t="75118" x="5921375" y="4171950"/>
          <p14:tracePt t="75134" x="5943600" y="4171950"/>
          <p14:tracePt t="75151" x="5965825" y="4171950"/>
          <p14:tracePt t="75151" x="5972175" y="4171950"/>
          <p14:tracePt t="75168" x="5989638" y="4171950"/>
          <p14:tracePt t="75184" x="6000750" y="4171950"/>
          <p14:tracePt t="75201" x="6011863" y="4171950"/>
          <p14:tracePt t="75218" x="6022975" y="4171950"/>
          <p14:tracePt t="75234" x="6035675" y="4171950"/>
          <p14:tracePt t="75251" x="6040438" y="4171950"/>
          <p14:tracePt t="75267" x="6051550" y="4171950"/>
          <p14:tracePt t="75284" x="6069013" y="4171950"/>
          <p14:tracePt t="75301" x="6097588" y="4171950"/>
          <p14:tracePt t="75318" x="6132513" y="4171950"/>
          <p14:tracePt t="75334" x="6172200" y="4171950"/>
          <p14:tracePt t="75351" x="6218238" y="4171950"/>
          <p14:tracePt t="75367" x="6275388" y="4171950"/>
          <p14:tracePt t="75385" x="6321425" y="4165600"/>
          <p14:tracePt t="75401" x="6361113" y="4160838"/>
          <p14:tracePt t="75418" x="6389688" y="4154488"/>
          <p14:tracePt t="75434" x="6411913" y="4154488"/>
          <p14:tracePt t="75451" x="6429375" y="4154488"/>
          <p14:tracePt t="75467" x="6435725" y="4154488"/>
          <p14:tracePt t="75484" x="6440488" y="4154488"/>
          <p14:tracePt t="75501" x="6451600" y="4154488"/>
          <p14:tracePt t="75517" x="6457950" y="4154488"/>
          <p14:tracePt t="75534" x="6469063" y="4154488"/>
          <p14:tracePt t="75551" x="6486525" y="4149725"/>
          <p14:tracePt t="75567" x="6521450" y="4149725"/>
          <p14:tracePt t="75585" x="6537325" y="4149725"/>
          <p14:tracePt t="75601" x="6550025" y="4143375"/>
          <p14:tracePt t="75961" x="6554788" y="4143375"/>
          <p14:tracePt t="76169" x="6554788" y="4149725"/>
          <p14:tracePt t="76170" x="6561138" y="4171950"/>
          <p14:tracePt t="76185" x="6565900" y="4200525"/>
          <p14:tracePt t="76202" x="6565900" y="4211638"/>
          <p14:tracePt t="76218" x="6565900" y="4222750"/>
          <p14:tracePt t="79313" x="6561138" y="4222750"/>
          <p14:tracePt t="79321" x="6521450" y="4222750"/>
          <p14:tracePt t="79335" x="6446838" y="4222750"/>
          <p14:tracePt t="79351" x="6354763" y="4222750"/>
          <p14:tracePt t="79351" x="6308725" y="4222750"/>
          <p14:tracePt t="79369" x="6240463" y="4222750"/>
          <p14:tracePt t="79385" x="6165850" y="4222750"/>
          <p14:tracePt t="79402" x="6132513" y="4222750"/>
          <p14:tracePt t="79418" x="6121400" y="4222750"/>
          <p14:tracePt t="79793" x="6115050" y="4222750"/>
          <p14:tracePt t="79801" x="6115050" y="4229100"/>
          <p14:tracePt t="79802" x="6086475" y="4235450"/>
          <p14:tracePt t="79818" x="6035675" y="4251325"/>
          <p14:tracePt t="79835" x="5978525" y="4268788"/>
          <p14:tracePt t="79851" x="5908675" y="4279900"/>
          <p14:tracePt t="79869" x="5846763" y="4292600"/>
          <p14:tracePt t="79885" x="5794375" y="4303713"/>
          <p14:tracePt t="79902" x="5749925" y="4303713"/>
          <p14:tracePt t="79918" x="5726113" y="4308475"/>
          <p14:tracePt t="79935" x="5715000" y="4308475"/>
          <p14:tracePt t="79951" x="5715000" y="4314825"/>
          <p14:tracePt t="80105" x="5726113" y="4314825"/>
          <p14:tracePt t="80113" x="5732463" y="4314825"/>
          <p14:tracePt t="80121" x="5765800" y="4308475"/>
          <p14:tracePt t="80135" x="5818188" y="4308475"/>
          <p14:tracePt t="80151" x="5875338" y="4303713"/>
          <p14:tracePt t="80151" x="5903913" y="4297363"/>
          <p14:tracePt t="80169" x="5978525" y="4292600"/>
          <p14:tracePt t="80185" x="6040438" y="4286250"/>
          <p14:tracePt t="80201" x="6086475" y="4275138"/>
          <p14:tracePt t="80218" x="6103938" y="4268788"/>
          <p14:tracePt t="80235" x="6115050" y="4268788"/>
          <p14:tracePt t="80345" x="6115050" y="4264025"/>
          <p14:tracePt t="80385" x="6115050" y="4257675"/>
          <p14:tracePt t="80388" x="6115050" y="4251325"/>
          <p14:tracePt t="80401" x="6115050" y="4235450"/>
          <p14:tracePt t="80418" x="6103938" y="4206875"/>
          <p14:tracePt t="80435" x="6069013" y="4154488"/>
          <p14:tracePt t="80451" x="6018213" y="4086225"/>
          <p14:tracePt t="80468" x="5921375" y="4006850"/>
          <p14:tracePt t="80485" x="5789613" y="3925888"/>
          <p14:tracePt t="80501" x="5646738" y="3851275"/>
          <p14:tracePt t="80518" x="5508625" y="3800475"/>
          <p14:tracePt t="80535" x="5383213" y="3743325"/>
          <p14:tracePt t="80551" x="5251450" y="3703638"/>
          <p14:tracePt t="80551" x="5189538" y="3692525"/>
          <p14:tracePt t="80569" x="5057775" y="3663950"/>
          <p14:tracePt t="80585" x="4932363" y="3651250"/>
          <p14:tracePt t="80601" x="4822825" y="3646488"/>
          <p14:tracePt t="80618" x="4732338" y="3646488"/>
          <p14:tracePt t="80635" x="4668838" y="3640138"/>
          <p14:tracePt t="80651" x="4622800" y="3635375"/>
          <p14:tracePt t="80668" x="4589463" y="3635375"/>
          <p14:tracePt t="80686" x="4572000" y="3635375"/>
          <p14:tracePt t="80825" x="4565650" y="3635375"/>
          <p14:tracePt t="80841" x="4565650" y="3629025"/>
          <p14:tracePt t="80849" x="4560888" y="3629025"/>
          <p14:tracePt t="80852" x="4537075" y="3622675"/>
          <p14:tracePt t="80868" x="4497388" y="3600450"/>
          <p14:tracePt t="80885" x="4429125" y="3582988"/>
          <p14:tracePt t="80901" x="4332288" y="3554413"/>
          <p14:tracePt t="80918" x="4211638" y="3532188"/>
          <p14:tracePt t="80935" x="4046538" y="3521075"/>
          <p14:tracePt t="80952" x="3892550" y="3514725"/>
          <p14:tracePt t="80968" x="3629025" y="3503613"/>
          <p14:tracePt t="80985" x="3435350" y="3497263"/>
          <p14:tracePt t="81001" x="3211513" y="3497263"/>
          <p14:tracePt t="81018" x="2982913" y="3497263"/>
          <p14:tracePt t="81035" x="2743200" y="3497263"/>
          <p14:tracePt t="81052" x="2536825" y="3497263"/>
          <p14:tracePt t="81068" x="2325688" y="3497263"/>
          <p14:tracePt t="81085" x="2114550" y="3492500"/>
          <p14:tracePt t="81101" x="1943100" y="3479800"/>
          <p14:tracePt t="81118" x="1793875" y="3463925"/>
          <p14:tracePt t="81135" x="1674813" y="3457575"/>
          <p14:tracePt t="81152" x="1571625" y="3451225"/>
          <p14:tracePt t="81168" x="1457325" y="3451225"/>
          <p14:tracePt t="81185" x="1389063" y="3468688"/>
          <p14:tracePt t="81201" x="1325563" y="3492500"/>
          <p14:tracePt t="81218" x="1274763" y="3514725"/>
          <p14:tracePt t="81234" x="1228725" y="3525838"/>
          <p14:tracePt t="81252" x="1200150" y="3543300"/>
          <p14:tracePt t="81268" x="1165225" y="3560763"/>
          <p14:tracePt t="81285" x="1143000" y="3571875"/>
          <p14:tracePt t="81301" x="1131888" y="3578225"/>
          <p14:tracePt t="81377" x="1131888" y="3582988"/>
          <p14:tracePt t="81393" x="1131888" y="3589338"/>
          <p14:tracePt t="81401" x="1125538" y="3600450"/>
          <p14:tracePt t="81419" x="1120775" y="3606800"/>
          <p14:tracePt t="81435" x="1120775" y="3611563"/>
          <p14:tracePt t="81452" x="1120775" y="3617913"/>
          <p14:tracePt t="81468" x="1120775" y="3622675"/>
          <p14:tracePt t="81528" x="1120775" y="3629025"/>
          <p14:tracePt t="81537" x="1114425" y="3629025"/>
          <p14:tracePt t="81721" x="1120775" y="3629025"/>
          <p14:tracePt t="81728" x="1120775" y="3635375"/>
          <p14:tracePt t="81736" x="1149350" y="3635375"/>
          <p14:tracePt t="81752" x="1182688" y="3640138"/>
          <p14:tracePt t="81768" x="1246188" y="3640138"/>
          <p14:tracePt t="81785" x="1292225" y="3640138"/>
          <p14:tracePt t="81801" x="1325563" y="3640138"/>
          <p14:tracePt t="81818" x="1360488" y="3640138"/>
          <p14:tracePt t="81835" x="1382713" y="3640138"/>
          <p14:tracePt t="81851" x="1393825" y="3640138"/>
          <p14:tracePt t="81868" x="1400175" y="3640138"/>
          <p14:tracePt t="81885" x="1406525" y="3640138"/>
          <p14:tracePt t="82257" x="1400175" y="3640138"/>
          <p14:tracePt t="82265" x="1389063" y="3657600"/>
          <p14:tracePt t="82269" x="1331913" y="3714750"/>
          <p14:tracePt t="82284" x="1263650" y="3829050"/>
          <p14:tracePt t="82301" x="1154113" y="4051300"/>
          <p14:tracePt t="82318" x="1011238" y="4365625"/>
          <p14:tracePt t="82334" x="863600" y="4772025"/>
          <p14:tracePt t="82351" x="749300" y="5126038"/>
          <p14:tracePt t="82368" x="635000" y="5508625"/>
          <p14:tracePt t="82385" x="611188" y="5651500"/>
          <p14:tracePt t="82402" x="600075" y="5761038"/>
          <p14:tracePt t="82418" x="600075" y="5822950"/>
          <p14:tracePt t="82435" x="600075" y="5851525"/>
          <p14:tracePt t="82451" x="606425" y="5864225"/>
          <p14:tracePt t="82468" x="611188" y="5864225"/>
          <p14:tracePt t="82484" x="617538" y="5864225"/>
          <p14:tracePt t="82560" x="622300" y="5864225"/>
          <p14:tracePt t="82584" x="628650" y="5864225"/>
          <p14:tracePt t="82592" x="639763" y="5864225"/>
          <p14:tracePt t="82602" x="657225" y="5857875"/>
          <p14:tracePt t="82618" x="725488" y="5851525"/>
          <p14:tracePt t="82635" x="806450" y="5840413"/>
          <p14:tracePt t="82651" x="885825" y="5818188"/>
          <p14:tracePt t="82668" x="960438" y="5794375"/>
          <p14:tracePt t="82684" x="1022350" y="5772150"/>
          <p14:tracePt t="82702" x="1063625" y="5761038"/>
          <p14:tracePt t="82718" x="1103313" y="5743575"/>
          <p14:tracePt t="82735" x="1131888" y="5732463"/>
          <p14:tracePt t="82751" x="1143000" y="5721350"/>
          <p14:tracePt t="82751" x="1154113" y="5708650"/>
          <p14:tracePt t="82769" x="1171575" y="5697538"/>
          <p14:tracePt t="82785" x="1171575" y="5686425"/>
          <p14:tracePt t="82802" x="1177925" y="5680075"/>
          <p14:tracePt t="82818" x="1182688" y="5680075"/>
          <p14:tracePt t="82835" x="1182688" y="5675313"/>
          <p14:tracePt t="82851" x="1182688" y="5668963"/>
          <p14:tracePt t="82868" x="1182688" y="5664200"/>
          <p14:tracePt t="82904" x="1182688" y="5657850"/>
          <p14:tracePt t="82952" x="1182688" y="5651500"/>
          <p14:tracePt t="82960" x="1182688" y="5646738"/>
          <p14:tracePt t="82968" x="1182688" y="5640388"/>
          <p14:tracePt t="82985" x="1182688" y="5635625"/>
          <p14:tracePt t="83001" x="1189038" y="5629275"/>
          <p14:tracePt t="83018" x="1217613" y="5629275"/>
          <p14:tracePt t="83035" x="1279525" y="5622925"/>
          <p14:tracePt t="83051" x="1382713" y="5622925"/>
          <p14:tracePt t="83068" x="1503363" y="5622925"/>
          <p14:tracePt t="83084" x="1622425" y="5618163"/>
          <p14:tracePt t="83101" x="1714500" y="5611813"/>
          <p14:tracePt t="83118" x="1754188" y="5611813"/>
          <p14:tracePt t="83135" x="1760538" y="5611813"/>
          <p14:tracePt t="83360" x="1760538" y="5607050"/>
          <p14:tracePt t="84921" x="1765300" y="5607050"/>
          <p14:tracePt t="84929" x="1778000" y="5607050"/>
          <p14:tracePt t="84938" x="1817688" y="5600700"/>
          <p14:tracePt t="84953" x="1868488" y="5594350"/>
          <p14:tracePt t="84969" x="1954213" y="5594350"/>
          <p14:tracePt t="84986" x="2039938" y="5594350"/>
          <p14:tracePt t="85002" x="2136775" y="5594350"/>
          <p14:tracePt t="85019" x="2217738" y="5600700"/>
          <p14:tracePt t="85035" x="2286000" y="5607050"/>
          <p14:tracePt t="85052" x="2336800" y="5611813"/>
          <p14:tracePt t="85069" x="2371725" y="5618163"/>
          <p14:tracePt t="85086" x="2400300" y="5618163"/>
          <p14:tracePt t="85102" x="2428875" y="5622925"/>
          <p14:tracePt t="85119" x="2451100" y="5629275"/>
          <p14:tracePt t="85135" x="2463800" y="5635625"/>
          <p14:tracePt t="85489" x="2463800" y="5629275"/>
          <p14:tracePt t="85505" x="2463800" y="5622925"/>
          <p14:tracePt t="85521" x="2463800" y="5618163"/>
          <p14:tracePt t="85529" x="2463800" y="5611813"/>
          <p14:tracePt t="85537" x="2463800" y="5594350"/>
          <p14:tracePt t="85552" x="2463800" y="5572125"/>
          <p14:tracePt t="85569" x="2457450" y="5537200"/>
          <p14:tracePt t="85586" x="2457450" y="5497513"/>
          <p14:tracePt t="85602" x="2451100" y="5464175"/>
          <p14:tracePt t="85619" x="2451100" y="5435600"/>
          <p14:tracePt t="85635" x="2451100" y="5407025"/>
          <p14:tracePt t="85652" x="2446338" y="5378450"/>
          <p14:tracePt t="85669" x="2446338" y="5343525"/>
          <p14:tracePt t="85685" x="2446338" y="5314950"/>
          <p14:tracePt t="85703" x="2439988" y="5286375"/>
          <p14:tracePt t="85719" x="2439988" y="5251450"/>
          <p14:tracePt t="85736" x="2435225" y="5218113"/>
          <p14:tracePt t="85752" x="2435225" y="5183188"/>
          <p14:tracePt t="85752" x="2435225" y="5165725"/>
          <p14:tracePt t="85769" x="2428875" y="5132388"/>
          <p14:tracePt t="85785" x="2428875" y="5092700"/>
          <p14:tracePt t="85803" x="2422525" y="5040313"/>
          <p14:tracePt t="85819" x="2422525" y="5000625"/>
          <p14:tracePt t="85836" x="2422525" y="4960938"/>
          <p14:tracePt t="85852" x="2422525" y="4921250"/>
          <p14:tracePt t="85869" x="2417763" y="4875213"/>
          <p14:tracePt t="85885" x="2411413" y="4822825"/>
          <p14:tracePt t="85903" x="2406650" y="4783138"/>
          <p14:tracePt t="85919" x="2400300" y="4749800"/>
          <p14:tracePt t="85936" x="2393950" y="4714875"/>
          <p14:tracePt t="85952" x="2389188" y="4686300"/>
          <p14:tracePt t="85969" x="2382838" y="4646613"/>
          <p14:tracePt t="85985" x="2382838" y="4635500"/>
          <p14:tracePt t="86002" x="2378075" y="4618038"/>
          <p14:tracePt t="86019" x="2378075" y="4600575"/>
          <p14:tracePt t="86036" x="2371725" y="4572000"/>
          <p14:tracePt t="86052" x="2365375" y="4532313"/>
          <p14:tracePt t="86069" x="2360613" y="4479925"/>
          <p14:tracePt t="86085" x="2354263" y="4422775"/>
          <p14:tracePt t="86102" x="2349500" y="4343400"/>
          <p14:tracePt t="86118" x="2336800" y="4264025"/>
          <p14:tracePt t="86136" x="2325688" y="4183063"/>
          <p14:tracePt t="86152" x="2320925" y="4103688"/>
          <p14:tracePt t="86169" x="2314575" y="4006850"/>
          <p14:tracePt t="86185" x="2308225" y="3949700"/>
          <p14:tracePt t="86202" x="2303463" y="3897313"/>
          <p14:tracePt t="86219" x="2297113" y="3857625"/>
          <p14:tracePt t="86236" x="2297113" y="3822700"/>
          <p14:tracePt t="86252" x="2292350" y="3789363"/>
          <p14:tracePt t="86269" x="2286000" y="3760788"/>
          <p14:tracePt t="86285" x="2286000" y="3714750"/>
          <p14:tracePt t="86302" x="2279650" y="3679825"/>
          <p14:tracePt t="86319" x="2274888" y="3646488"/>
          <p14:tracePt t="86336" x="2263775" y="3606800"/>
          <p14:tracePt t="86352" x="2257425" y="3565525"/>
          <p14:tracePt t="86352" x="2251075" y="3549650"/>
          <p14:tracePt t="86369" x="2239963" y="3503613"/>
          <p14:tracePt t="86385" x="2235200" y="3468688"/>
          <p14:tracePt t="86403" x="2222500" y="3422650"/>
          <p14:tracePt t="86419" x="2211388" y="3389313"/>
          <p14:tracePt t="86436" x="2206625" y="3349625"/>
          <p14:tracePt t="86452" x="2193925" y="3321050"/>
          <p14:tracePt t="86469" x="2189163" y="3292475"/>
          <p14:tracePt t="86485" x="2189163" y="3268663"/>
          <p14:tracePt t="86502" x="2182813" y="3246438"/>
          <p14:tracePt t="86518" x="2178050" y="3228975"/>
          <p14:tracePt t="86536" x="2165350" y="3211513"/>
          <p14:tracePt t="86552" x="2160588" y="3189288"/>
          <p14:tracePt t="86569" x="2143125" y="3171825"/>
          <p14:tracePt t="86585" x="2132013" y="3160713"/>
          <p14:tracePt t="86602" x="2120900" y="3154363"/>
          <p14:tracePt t="86618" x="2103438" y="3143250"/>
          <p14:tracePt t="86636" x="2074863" y="3132138"/>
          <p14:tracePt t="86652" x="2046288" y="3125788"/>
          <p14:tracePt t="86669" x="2017713" y="3114675"/>
          <p14:tracePt t="86685" x="1989138" y="3114675"/>
          <p14:tracePt t="86702" x="1960563" y="3114675"/>
          <p14:tracePt t="86718" x="1931988" y="3114675"/>
          <p14:tracePt t="86736" x="1897063" y="3114675"/>
          <p14:tracePt t="86752" x="1868488" y="3121025"/>
          <p14:tracePt t="86752" x="1851025" y="3125788"/>
          <p14:tracePt t="86769" x="1822450" y="3136900"/>
          <p14:tracePt t="86786" x="1800225" y="3143250"/>
          <p14:tracePt t="86802" x="1771650" y="3154363"/>
          <p14:tracePt t="86819" x="1754188" y="3165475"/>
          <p14:tracePt t="86836" x="1736725" y="3171825"/>
          <p14:tracePt t="86852" x="1720850" y="3189288"/>
          <p14:tracePt t="86869" x="1708150" y="3194050"/>
          <p14:tracePt t="86885" x="1703388" y="3206750"/>
          <p14:tracePt t="86902" x="1697038" y="3217863"/>
          <p14:tracePt t="86918" x="1685925" y="3228975"/>
          <p14:tracePt t="86936" x="1679575" y="3251200"/>
          <p14:tracePt t="86952" x="1668463" y="3275013"/>
          <p14:tracePt t="86969" x="1663700" y="3308350"/>
          <p14:tracePt t="86985" x="1651000" y="3336925"/>
          <p14:tracePt t="87002" x="1651000" y="3365500"/>
          <p14:tracePt t="87018" x="1639888" y="3394075"/>
          <p14:tracePt t="87035" x="1639888" y="3411538"/>
          <p14:tracePt t="87052" x="1635125" y="3440113"/>
          <p14:tracePt t="87069" x="1635125" y="3468688"/>
          <p14:tracePt t="87085" x="1635125" y="3497263"/>
          <p14:tracePt t="87102" x="1635125" y="3525838"/>
          <p14:tracePt t="87118" x="1635125" y="3571875"/>
          <p14:tracePt t="87135" x="1635125" y="3611563"/>
          <p14:tracePt t="87152" x="1635125" y="3651250"/>
          <p14:tracePt t="87169" x="1635125" y="3703638"/>
          <p14:tracePt t="87185" x="1639888" y="3736975"/>
          <p14:tracePt t="87202" x="1646238" y="3771900"/>
          <p14:tracePt t="87218" x="1646238" y="3806825"/>
          <p14:tracePt t="87235" x="1657350" y="3846513"/>
          <p14:tracePt t="87252" x="1663700" y="3897313"/>
          <p14:tracePt t="87269" x="1674813" y="3943350"/>
          <p14:tracePt t="87285" x="1679575" y="3989388"/>
          <p14:tracePt t="87302" x="1685925" y="4035425"/>
          <p14:tracePt t="87318" x="1692275" y="4075113"/>
          <p14:tracePt t="87335" x="1697038" y="4114800"/>
          <p14:tracePt t="87352" x="1703388" y="4154488"/>
          <p14:tracePt t="87368" x="1703388" y="4211638"/>
          <p14:tracePt t="87386" x="1703388" y="4257675"/>
          <p14:tracePt t="87402" x="1708150" y="4292600"/>
          <p14:tracePt t="87419" x="1708150" y="4321175"/>
          <p14:tracePt t="87435" x="1714500" y="4349750"/>
          <p14:tracePt t="87452" x="1714500" y="4389438"/>
          <p14:tracePt t="87468" x="1720850" y="4411663"/>
          <p14:tracePt t="87485" x="1720850" y="4435475"/>
          <p14:tracePt t="87502" x="1720850" y="4468813"/>
          <p14:tracePt t="87519" x="1725613" y="4497388"/>
          <p14:tracePt t="87535" x="1731963" y="4532313"/>
          <p14:tracePt t="87552" x="1731963" y="4583113"/>
          <p14:tracePt t="87568" x="1736725" y="4635500"/>
          <p14:tracePt t="87586" x="1736725" y="4668838"/>
          <p14:tracePt t="87602" x="1736725" y="4708525"/>
          <p14:tracePt t="87619" x="1736725" y="4749800"/>
          <p14:tracePt t="87635" x="1736725" y="4800600"/>
          <p14:tracePt t="87652" x="1743075" y="4846638"/>
          <p14:tracePt t="87668" x="1743075" y="4892675"/>
          <p14:tracePt t="87685" x="1743075" y="4937125"/>
          <p14:tracePt t="87702" x="1743075" y="4978400"/>
          <p14:tracePt t="87719" x="1743075" y="5018088"/>
          <p14:tracePt t="87735" x="1743075" y="5068888"/>
          <p14:tracePt t="87752" x="1743075" y="5108575"/>
          <p14:tracePt t="87768" x="1743075" y="5172075"/>
          <p14:tracePt t="87786" x="1743075" y="5218113"/>
          <p14:tracePt t="87802" x="1743075" y="5257800"/>
          <p14:tracePt t="87819" x="1743075" y="5292725"/>
          <p14:tracePt t="87835" x="1749425" y="5326063"/>
          <p14:tracePt t="87853" x="1760538" y="5372100"/>
          <p14:tracePt t="87868" x="1771650" y="5400675"/>
          <p14:tracePt t="87885" x="1789113" y="5446713"/>
          <p14:tracePt t="87902" x="1800225" y="5475288"/>
          <p14:tracePt t="87919" x="1817688" y="5514975"/>
          <p14:tracePt t="87935" x="1828800" y="5543550"/>
          <p14:tracePt t="87952" x="1839913" y="5578475"/>
          <p14:tracePt t="87968" x="1868488" y="5622925"/>
          <p14:tracePt t="87986" x="1892300" y="5646738"/>
          <p14:tracePt t="88002" x="1914525" y="5664200"/>
          <p14:tracePt t="88019" x="1943100" y="5680075"/>
          <p14:tracePt t="88035" x="1971675" y="5686425"/>
          <p14:tracePt t="88052" x="2011363" y="5692775"/>
          <p14:tracePt t="88068" x="2046288" y="5697538"/>
          <p14:tracePt t="88085" x="2085975" y="5703888"/>
          <p14:tracePt t="88102" x="2120900" y="5703888"/>
          <p14:tracePt t="88119" x="2165350" y="5703888"/>
          <p14:tracePt t="88135" x="2200275" y="5703888"/>
          <p14:tracePt t="88152" x="2228850" y="5703888"/>
          <p14:tracePt t="88168" x="2268538" y="5708650"/>
          <p14:tracePt t="88186" x="2292350" y="5708650"/>
          <p14:tracePt t="88202" x="2308225" y="5708650"/>
          <p14:tracePt t="88218" x="2314575" y="5708650"/>
          <p14:tracePt t="88235" x="2320925" y="5708650"/>
          <p14:tracePt t="88252" x="2325688" y="5703888"/>
          <p14:tracePt t="88268" x="2332038" y="5703888"/>
          <p14:tracePt t="88285" x="2336800" y="5697538"/>
          <p14:tracePt t="88302" x="2343150" y="5692775"/>
          <p14:tracePt t="88319" x="2349500" y="5686425"/>
          <p14:tracePt t="88335" x="2354263" y="5680075"/>
          <p14:tracePt t="88352" x="2360613" y="5675313"/>
          <p14:tracePt t="88368" x="2371725" y="5664200"/>
          <p14:tracePt t="88386" x="2378075" y="5640388"/>
          <p14:tracePt t="88402" x="2382838" y="5622925"/>
          <p14:tracePt t="88418" x="2389188" y="5583238"/>
          <p14:tracePt t="88435" x="2389188" y="5561013"/>
          <p14:tracePt t="88452" x="2389188" y="5532438"/>
          <p14:tracePt t="88468" x="2389188" y="5497513"/>
          <p14:tracePt t="88485" x="2389188" y="5464175"/>
          <p14:tracePt t="88502" x="2389188" y="5435600"/>
          <p14:tracePt t="88519" x="2389188" y="5400675"/>
          <p14:tracePt t="88535" x="2389188" y="5365750"/>
          <p14:tracePt t="88552" x="2382838" y="5332413"/>
          <p14:tracePt t="88568" x="2382838" y="5275263"/>
          <p14:tracePt t="88585" x="2382838" y="5235575"/>
          <p14:tracePt t="88602" x="2382838" y="5189538"/>
          <p14:tracePt t="88619" x="2378075" y="5143500"/>
          <p14:tracePt t="88635" x="2378075" y="5097463"/>
          <p14:tracePt t="88652" x="2378075" y="5040313"/>
          <p14:tracePt t="88668" x="2378075" y="4994275"/>
          <p14:tracePt t="88685" x="2378075" y="4937125"/>
          <p14:tracePt t="88702" x="2371725" y="4879975"/>
          <p14:tracePt t="88719" x="2371725" y="4822825"/>
          <p14:tracePt t="88735" x="2365375" y="4765675"/>
          <p14:tracePt t="88752" x="2365375" y="4703763"/>
          <p14:tracePt t="88768" x="2349500" y="4583113"/>
          <p14:tracePt t="88785" x="2343150" y="4497388"/>
          <p14:tracePt t="88802" x="2343150" y="4418013"/>
          <p14:tracePt t="88819" x="2343150" y="4343400"/>
          <p14:tracePt t="88835" x="2343150" y="4286250"/>
          <p14:tracePt t="88852" x="2343150" y="4222750"/>
          <p14:tracePt t="88868" x="2343150" y="4160838"/>
          <p14:tracePt t="88885" x="2343150" y="4079875"/>
          <p14:tracePt t="88901" x="2336800" y="4017963"/>
          <p14:tracePt t="88918" x="2336800" y="3960813"/>
          <p14:tracePt t="88935" x="2336800" y="3921125"/>
          <p14:tracePt t="88952" x="2336800" y="3875088"/>
          <p14:tracePt t="88969" x="2336800" y="3806825"/>
          <p14:tracePt t="88985" x="2336800" y="3765550"/>
          <p14:tracePt t="89002" x="2336800" y="3708400"/>
          <p14:tracePt t="89018" x="2336800" y="3663950"/>
          <p14:tracePt t="89035" x="2332038" y="3622675"/>
          <p14:tracePt t="89052" x="2332038" y="3582988"/>
          <p14:tracePt t="89069" x="2332038" y="3549650"/>
          <p14:tracePt t="89085" x="2332038" y="3525838"/>
          <p14:tracePt t="89102" x="2332038" y="3503613"/>
          <p14:tracePt t="89118" x="2332038" y="3479800"/>
          <p14:tracePt t="89135" x="2332038" y="3463925"/>
          <p14:tracePt t="89151" x="2332038" y="3446463"/>
          <p14:tracePt t="89169" x="2332038" y="3429000"/>
          <p14:tracePt t="89185" x="2332038" y="3400425"/>
          <p14:tracePt t="89202" x="2332038" y="3371850"/>
          <p14:tracePt t="89218" x="2332038" y="3354388"/>
          <p14:tracePt t="89235" x="2332038" y="3336925"/>
          <p14:tracePt t="89252" x="2332038" y="3321050"/>
          <p14:tracePt t="89269" x="2332038" y="3314700"/>
          <p14:tracePt t="89285" x="2332038" y="3303588"/>
          <p14:tracePt t="94512"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4"/>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5202717"/>
      </p:ext>
    </p:extLst>
  </p:cSld>
  <p:clrMapOvr>
    <a:masterClrMapping/>
  </p:clrMapOvr>
  <mc:AlternateContent xmlns:mc="http://schemas.openxmlformats.org/markup-compatibility/2006" xmlns:p14="http://schemas.microsoft.com/office/powerpoint/2010/main">
    <mc:Choice Requires="p14">
      <p:transition spd="slow" p14:dur="2000" advTm="158976"/>
    </mc:Choice>
    <mc:Fallback xmlns="">
      <p:transition spd="slow" advTm="158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7518" x="8504238" y="2886075"/>
          <p14:tracePt t="7519" x="8504238" y="2892425"/>
          <p14:tracePt t="7531" x="8497888" y="2897188"/>
          <p14:tracePt t="7548" x="8493125" y="2903538"/>
          <p14:tracePt t="7565" x="8493125" y="2908300"/>
          <p14:tracePt t="7581" x="8493125" y="2914650"/>
          <p14:tracePt t="7598" x="8486775" y="2921000"/>
          <p14:tracePt t="7614" x="8480425" y="2925763"/>
          <p14:tracePt t="7631" x="8475663" y="2936875"/>
          <p14:tracePt t="7648" x="8464550" y="2960688"/>
          <p14:tracePt t="7664" x="8447088" y="2982913"/>
          <p14:tracePt t="7698" x="8429625" y="3006725"/>
          <p14:tracePt t="7702" x="8412163" y="3022600"/>
          <p14:tracePt t="7714" x="8394700" y="3057525"/>
          <p14:tracePt t="7731" x="8389938" y="3079750"/>
          <p14:tracePt t="7748" x="8383588" y="3092450"/>
          <p14:tracePt t="7764" x="8378825" y="3103563"/>
          <p14:tracePt t="7781" x="8372475" y="3108325"/>
          <p14:tracePt t="7798" x="8372475" y="3121025"/>
          <p14:tracePt t="7815" x="8366125" y="3121025"/>
          <p14:tracePt t="7831" x="8366125" y="3125788"/>
          <p14:tracePt t="7848" x="8366125" y="3132138"/>
          <p14:tracePt t="7864" x="8361363" y="3136900"/>
          <p14:tracePt t="7881" x="8355013" y="3136900"/>
          <p14:tracePt t="7966" x="8350250" y="3136900"/>
          <p14:tracePt t="7982" x="8337550" y="3136900"/>
          <p14:tracePt t="7982" x="8304213" y="3136900"/>
          <p14:tracePt t="7998" x="8264525" y="3136900"/>
          <p14:tracePt t="8015" x="8223250" y="3143250"/>
          <p14:tracePt t="8031" x="8172450" y="3149600"/>
          <p14:tracePt t="8048" x="8121650" y="3154363"/>
          <p14:tracePt t="8064" x="8069263" y="3165475"/>
          <p14:tracePt t="8082" x="8023225" y="3171825"/>
          <p14:tracePt t="8098" x="7954963" y="3182938"/>
          <p14:tracePt t="8115" x="7897813" y="3182938"/>
          <p14:tracePt t="8131" x="7829550" y="3189288"/>
          <p14:tracePt t="8148" x="7743825" y="3189288"/>
          <p14:tracePt t="8164" x="7669213" y="3189288"/>
          <p14:tracePt t="8181" x="7572375" y="3189288"/>
          <p14:tracePt t="8198" x="7508875" y="3189288"/>
          <p14:tracePt t="8215" x="7458075" y="3189288"/>
          <p14:tracePt t="8231" x="7412038" y="3189288"/>
          <p14:tracePt t="8248" x="7394575" y="3189288"/>
          <p14:tracePt t="8264" x="7389813" y="3189288"/>
          <p14:tracePt t="8281" x="7383463" y="3189288"/>
          <p14:tracePt t="8886" x="7383463" y="3194050"/>
          <p14:tracePt t="8894" x="7378700" y="3194050"/>
          <p14:tracePt t="8902" x="7378700" y="3200400"/>
          <p14:tracePt t="8915" x="7372350" y="3200400"/>
          <p14:tracePt t="8931" x="7350125" y="3222625"/>
          <p14:tracePt t="8948" x="7297738" y="3263900"/>
          <p14:tracePt t="8964" x="7189788" y="3332163"/>
          <p14:tracePt t="8964" x="7104063" y="3365500"/>
          <p14:tracePt t="8982" x="6818313" y="3446463"/>
          <p14:tracePt t="8998" x="6423025" y="3486150"/>
          <p14:tracePt t="9014" x="5943600" y="3497263"/>
          <p14:tracePt t="9031" x="5440363" y="3497263"/>
          <p14:tracePt t="9048" x="4926013" y="3492500"/>
          <p14:tracePt t="9064" x="4451350" y="3479800"/>
          <p14:tracePt t="9081" x="3937000" y="3463925"/>
          <p14:tracePt t="9098" x="3406775" y="3429000"/>
          <p14:tracePt t="9114" x="2943225" y="3406775"/>
          <p14:tracePt t="9131" x="2520950" y="3378200"/>
          <p14:tracePt t="9148" x="2085975" y="3354388"/>
          <p14:tracePt t="9164" x="1692275" y="3325813"/>
          <p14:tracePt t="9181" x="1382713" y="3308350"/>
          <p14:tracePt t="9198" x="1125538" y="3308350"/>
          <p14:tracePt t="9215" x="1017588" y="3308350"/>
          <p14:tracePt t="9231" x="942975" y="3314700"/>
          <p14:tracePt t="9248" x="896938" y="3325813"/>
          <p14:tracePt t="9264" x="868363" y="3336925"/>
          <p14:tracePt t="9281" x="846138" y="3354388"/>
          <p14:tracePt t="9298" x="817563" y="3360738"/>
          <p14:tracePt t="9314" x="782638" y="3371850"/>
          <p14:tracePt t="9331" x="731838" y="3389313"/>
          <p14:tracePt t="9348" x="679450" y="3400425"/>
          <p14:tracePt t="9365" x="622300" y="3411538"/>
          <p14:tracePt t="9365" x="593725" y="3417888"/>
          <p14:tracePt t="9382" x="549275" y="3422650"/>
          <p14:tracePt t="9398" x="514350" y="3422650"/>
          <p14:tracePt t="9414" x="496888" y="3422650"/>
          <p14:tracePt t="9431" x="485775" y="3429000"/>
          <p14:tracePt t="9448" x="485775" y="3435350"/>
          <p14:tracePt t="9582" x="485775" y="3429000"/>
          <p14:tracePt t="9598" x="485775" y="3417888"/>
          <p14:tracePt t="9598" x="485775" y="3400425"/>
          <p14:tracePt t="9614" x="485775" y="3378200"/>
          <p14:tracePt t="9632" x="485775" y="3360738"/>
          <p14:tracePt t="9648" x="492125" y="3343275"/>
          <p14:tracePt t="9665" x="492125" y="3336925"/>
          <p14:tracePt t="9681" x="496888" y="3332163"/>
          <p14:tracePt t="9698" x="496888" y="3325813"/>
          <p14:tracePt t="9714" x="496888" y="3321050"/>
          <p14:tracePt t="9750" x="503238" y="3321050"/>
          <p14:tracePt t="9750" x="503238" y="3314700"/>
          <p14:tracePt t="9765" x="503238" y="3308350"/>
          <p14:tracePt t="9781" x="508000" y="3303588"/>
          <p14:tracePt t="9798" x="514350" y="3297238"/>
          <p14:tracePt t="9814" x="514350" y="3292475"/>
          <p14:tracePt t="9831" x="520700" y="3279775"/>
          <p14:tracePt t="9848" x="531813" y="3263900"/>
          <p14:tracePt t="9865" x="536575" y="3246438"/>
          <p14:tracePt t="9881" x="554038" y="3217863"/>
          <p14:tracePt t="9898" x="571500" y="3194050"/>
          <p14:tracePt t="9914" x="588963" y="3160713"/>
          <p14:tracePt t="9931" x="600075" y="3125788"/>
          <p14:tracePt t="9948" x="617538" y="3086100"/>
          <p14:tracePt t="9965" x="628650" y="3035300"/>
          <p14:tracePt t="9981" x="657225" y="2965450"/>
          <p14:tracePt t="9998" x="674688" y="2903538"/>
          <p14:tracePt t="10014" x="703263" y="2840038"/>
          <p14:tracePt t="10031" x="714375" y="2789238"/>
          <p14:tracePt t="10048" x="725488" y="2754313"/>
          <p14:tracePt t="10065" x="731838" y="2732088"/>
          <p14:tracePt t="10081" x="731838" y="2703513"/>
          <p14:tracePt t="10098" x="736600" y="2692400"/>
          <p14:tracePt t="10114" x="742950" y="2679700"/>
          <p14:tracePt t="10131" x="742950" y="2668588"/>
          <p14:tracePt t="10148" x="742950" y="2651125"/>
          <p14:tracePt t="10165" x="749300" y="2635250"/>
          <p14:tracePt t="10181" x="749300" y="2611438"/>
          <p14:tracePt t="10199" x="749300" y="2600325"/>
          <p14:tracePt t="10214" x="749300" y="2589213"/>
          <p14:tracePt t="10231" x="749300" y="2578100"/>
          <p14:tracePt t="10248" x="749300" y="2571750"/>
          <p14:tracePt t="10264" x="749300" y="2565400"/>
          <p14:tracePt t="10350" x="749300" y="2560638"/>
          <p14:tracePt t="10366" x="742950" y="2560638"/>
          <p14:tracePt t="10382" x="736600" y="2560638"/>
          <p14:tracePt t="10382" x="731838" y="2560638"/>
          <p14:tracePt t="10398" x="725488" y="2554288"/>
          <p14:tracePt t="10414" x="720725" y="2549525"/>
          <p14:tracePt t="10431" x="714375" y="2549525"/>
          <p14:tracePt t="10448" x="708025" y="2549525"/>
          <p14:tracePt t="10464" x="708025" y="2543175"/>
          <p14:tracePt t="10481" x="703263" y="2543175"/>
          <p14:tracePt t="10498" x="703263" y="2536825"/>
          <p14:tracePt t="10514" x="703263" y="2532063"/>
          <p14:tracePt t="10531" x="696913" y="2525713"/>
          <p14:tracePt t="10548" x="696913" y="2520950"/>
          <p14:tracePt t="10564" x="692150" y="2520950"/>
          <p14:tracePt t="10581" x="692150" y="2514600"/>
          <p14:tracePt t="10821" x="692150" y="2520950"/>
          <p14:tracePt t="10837" x="692150" y="2532063"/>
          <p14:tracePt t="10848" x="692150" y="2560638"/>
          <p14:tracePt t="10864" x="692150" y="2611438"/>
          <p14:tracePt t="10881" x="692150" y="2674938"/>
          <p14:tracePt t="10898" x="692150" y="2743200"/>
          <p14:tracePt t="10914" x="692150" y="2806700"/>
          <p14:tracePt t="10931" x="692150" y="2863850"/>
          <p14:tracePt t="10947" x="692150" y="2914650"/>
          <p14:tracePt t="10964" x="692150" y="2954338"/>
          <p14:tracePt t="10964" x="692150" y="2978150"/>
          <p14:tracePt t="10982" x="692150" y="3028950"/>
          <p14:tracePt t="10998" x="685800" y="3068638"/>
          <p14:tracePt t="11015" x="685800" y="3108325"/>
          <p14:tracePt t="11031" x="685800" y="3143250"/>
          <p14:tracePt t="11048" x="685800" y="3171825"/>
          <p14:tracePt t="11064" x="685800" y="3182938"/>
          <p14:tracePt t="11622" x="692150" y="3182938"/>
          <p14:tracePt t="11630" x="708025" y="3182938"/>
          <p14:tracePt t="11648" x="742950" y="3178175"/>
          <p14:tracePt t="11664" x="806450" y="3178175"/>
          <p14:tracePt t="11681" x="868363" y="3171825"/>
          <p14:tracePt t="11698" x="920750" y="3171825"/>
          <p14:tracePt t="11715" x="960438" y="3171825"/>
          <p14:tracePt t="11731" x="989013" y="3171825"/>
          <p14:tracePt t="11748" x="1011238" y="3171825"/>
          <p14:tracePt t="11764" x="1017588" y="3171825"/>
          <p14:tracePt t="11918" x="1017588" y="3165475"/>
          <p14:tracePt t="11930" x="1022350" y="3143250"/>
          <p14:tracePt t="11948" x="1039813" y="3108325"/>
          <p14:tracePt t="11964" x="1050925" y="3051175"/>
          <p14:tracePt t="11964" x="1063625" y="3022600"/>
          <p14:tracePt t="11982" x="1068388" y="2989263"/>
          <p14:tracePt t="11998" x="1096963" y="2874963"/>
          <p14:tracePt t="12014" x="1114425" y="2794000"/>
          <p14:tracePt t="12031" x="1120775" y="2714625"/>
          <p14:tracePt t="12048" x="1131888" y="2635250"/>
          <p14:tracePt t="12064" x="1136650" y="2571750"/>
          <p14:tracePt t="12081" x="1160463" y="2520950"/>
          <p14:tracePt t="12097" x="1177925" y="2468563"/>
          <p14:tracePt t="12115" x="1182688" y="2435225"/>
          <p14:tracePt t="12131" x="1200150" y="2406650"/>
          <p14:tracePt t="12148" x="1211263" y="2378075"/>
          <p14:tracePt t="12164" x="1228725" y="2365375"/>
          <p14:tracePt t="12164" x="1228725" y="2360613"/>
          <p14:tracePt t="12182" x="1239838" y="2354263"/>
          <p14:tracePt t="12198" x="1257300" y="2343150"/>
          <p14:tracePt t="12214" x="1263650" y="2336800"/>
          <p14:tracePt t="12231" x="1274763" y="2336800"/>
          <p14:tracePt t="12248" x="1285875" y="2325688"/>
          <p14:tracePt t="12264" x="1296988" y="2325688"/>
          <p14:tracePt t="12281" x="1320800" y="2314575"/>
          <p14:tracePt t="12297" x="1331913" y="2314575"/>
          <p14:tracePt t="12314" x="1336675" y="2314575"/>
          <p14:tracePt t="12486" x="1331913" y="2314575"/>
          <p14:tracePt t="12502" x="1325563" y="2314575"/>
          <p14:tracePt t="12502" x="1320800" y="2314575"/>
          <p14:tracePt t="12514" x="1285875" y="2314575"/>
          <p14:tracePt t="12531" x="1257300" y="2314575"/>
          <p14:tracePt t="12547" x="1211263" y="2314575"/>
          <p14:tracePt t="12564" x="1171575" y="2314575"/>
          <p14:tracePt t="12581" x="1149350" y="2314575"/>
          <p14:tracePt t="12598" x="1136650" y="2314575"/>
          <p14:tracePt t="12869" x="1136650" y="2325688"/>
          <p14:tracePt t="12878" x="1136650" y="2336800"/>
          <p14:tracePt t="12886" x="1136650" y="2378075"/>
          <p14:tracePt t="12898" x="1136650" y="2451100"/>
          <p14:tracePt t="12914" x="1143000" y="2549525"/>
          <p14:tracePt t="12932" x="1154113" y="2640013"/>
          <p14:tracePt t="12947" x="1160463" y="2725738"/>
          <p14:tracePt t="12964" x="1160463" y="2800350"/>
          <p14:tracePt t="12981" x="1165225" y="2886075"/>
          <p14:tracePt t="12998" x="1165225" y="2949575"/>
          <p14:tracePt t="13014" x="1171575" y="3017838"/>
          <p14:tracePt t="13031" x="1171575" y="3086100"/>
          <p14:tracePt t="13047" x="1171575" y="3143250"/>
          <p14:tracePt t="13064" x="1171575" y="3178175"/>
          <p14:tracePt t="13081" x="1171575" y="3200400"/>
          <p14:tracePt t="13098" x="1171575" y="3211513"/>
          <p14:tracePt t="13114" x="1171575" y="3217863"/>
          <p14:tracePt t="13131" x="1171575" y="3222625"/>
          <p14:tracePt t="13238" x="1177925" y="3222625"/>
          <p14:tracePt t="13254" x="1182688" y="3222625"/>
          <p14:tracePt t="13264" x="1222375" y="3222625"/>
          <p14:tracePt t="13265" x="1411288" y="3222625"/>
          <p14:tracePt t="13281" x="1868488" y="3222625"/>
          <p14:tracePt t="13298" x="2571750" y="3240088"/>
          <p14:tracePt t="13314" x="3378200" y="3251200"/>
          <p14:tracePt t="13331" x="4154488" y="3246438"/>
          <p14:tracePt t="13347" x="4954588" y="3171825"/>
          <p14:tracePt t="13365" x="5715000" y="3063875"/>
          <p14:tracePt t="13381" x="6789738" y="2771775"/>
          <p14:tracePt t="13398" x="7361238" y="2600325"/>
          <p14:tracePt t="13414" x="7783513" y="2508250"/>
          <p14:tracePt t="13431" x="8121650" y="2439988"/>
          <p14:tracePt t="13447" x="8355013" y="2393950"/>
          <p14:tracePt t="13465" x="8475663" y="2371725"/>
          <p14:tracePt t="13481" x="8555038" y="2349500"/>
          <p14:tracePt t="13498" x="8589963" y="2336800"/>
          <p14:tracePt t="13541" x="8589963" y="2332038"/>
          <p14:tracePt t="13581" x="8578850" y="2320925"/>
          <p14:tracePt t="13588" x="8566150" y="2320925"/>
          <p14:tracePt t="13598" x="8561388" y="2314575"/>
          <p14:tracePt t="13749" x="8555038" y="2314575"/>
          <p14:tracePt t="13764" x="8555038" y="2325688"/>
          <p14:tracePt t="13765" x="8521700" y="2354263"/>
          <p14:tracePt t="13781" x="8407400" y="2451100"/>
          <p14:tracePt t="13798" x="8332788" y="2565400"/>
          <p14:tracePt t="13814" x="8280400" y="2679700"/>
          <p14:tracePt t="13831" x="8240713" y="2778125"/>
          <p14:tracePt t="13847" x="8212138" y="2863850"/>
          <p14:tracePt t="13864" x="8201025" y="2921000"/>
          <p14:tracePt t="13881" x="8194675" y="2954338"/>
          <p14:tracePt t="13897" x="8194675" y="2978150"/>
          <p14:tracePt t="13914" x="8194675" y="2982913"/>
          <p14:tracePt t="13931" x="8194675" y="2989263"/>
          <p14:tracePt t="13947" x="8194675" y="2994025"/>
          <p14:tracePt t="14045" x="8201025" y="2994025"/>
          <p14:tracePt t="14064" x="8201025" y="2989263"/>
          <p14:tracePt t="14065" x="8201025" y="2982913"/>
          <p14:tracePt t="14081" x="8207375" y="2949575"/>
          <p14:tracePt t="14097" x="8218488" y="2892425"/>
          <p14:tracePt t="14114" x="8229600" y="2817813"/>
          <p14:tracePt t="14131" x="8240713" y="2743200"/>
          <p14:tracePt t="14147" x="8258175" y="2674938"/>
          <p14:tracePt t="14164" x="8269288" y="2617788"/>
          <p14:tracePt t="14181" x="8269288" y="2565400"/>
          <p14:tracePt t="14198" x="8269288" y="2543175"/>
          <p14:tracePt t="14214" x="8269288" y="2532063"/>
          <p14:tracePt t="14341" x="8264525" y="2525713"/>
          <p14:tracePt t="14347" x="8247063" y="2520950"/>
          <p14:tracePt t="14364" x="8223250" y="2508250"/>
          <p14:tracePt t="14381" x="8178800" y="2503488"/>
          <p14:tracePt t="14398" x="8161338" y="2503488"/>
          <p14:tracePt t="14415" x="8137525" y="2503488"/>
          <p14:tracePt t="14431" x="8126413" y="2503488"/>
          <p14:tracePt t="14448" x="8108950" y="2503488"/>
          <p14:tracePt t="14464" x="8097838" y="2503488"/>
          <p14:tracePt t="14481" x="8086725" y="2503488"/>
          <p14:tracePt t="14557" x="8080375" y="2503488"/>
          <p14:tracePt t="14564" x="8064500" y="2497138"/>
          <p14:tracePt t="14581" x="8023225" y="2492375"/>
          <p14:tracePt t="14598" x="7994650" y="2479675"/>
          <p14:tracePt t="14615" x="7972425" y="2474913"/>
          <p14:tracePt t="14631" x="7950200" y="2474913"/>
          <p14:tracePt t="14649" x="7943850" y="2474913"/>
          <p14:tracePt t="14718" x="7943850" y="2479675"/>
          <p14:tracePt t="14726" x="7943850" y="2486025"/>
          <p14:tracePt t="14734" x="7932738" y="2520950"/>
          <p14:tracePt t="14749" x="7921625" y="2571750"/>
          <p14:tracePt t="14765" x="7915275" y="2628900"/>
          <p14:tracePt t="14782" x="7908925" y="2674938"/>
          <p14:tracePt t="14798" x="7904163" y="2686050"/>
          <p14:tracePt t="14815" x="7904163" y="2692400"/>
          <p14:tracePt t="14943" x="7904163" y="2686050"/>
          <p14:tracePt t="14966" x="7904163" y="2679700"/>
          <p14:tracePt t="14982" x="7904163" y="2674938"/>
          <p14:tracePt t="14983" x="7904163" y="2668588"/>
          <p14:tracePt t="14998" x="7904163" y="2657475"/>
          <p14:tracePt t="15015" x="7904163" y="2651125"/>
          <p14:tracePt t="15031" x="7904163" y="2646363"/>
          <p14:tracePt t="15087" x="7897813" y="2646363"/>
          <p14:tracePt t="15094" x="7897813" y="2640013"/>
          <p14:tracePt t="15102" x="7893050" y="2640013"/>
          <p14:tracePt t="15115" x="7886700" y="2635250"/>
          <p14:tracePt t="15131" x="7880350" y="2635250"/>
          <p14:tracePt t="15148" x="7875588" y="2635250"/>
          <p14:tracePt t="15165" x="7869238" y="2635250"/>
          <p14:tracePt t="15182" x="7864475" y="2635250"/>
          <p14:tracePt t="15343" x="7858125" y="2628900"/>
          <p14:tracePt t="15350" x="7851775" y="2628900"/>
          <p14:tracePt t="15366" x="7847013" y="2628900"/>
          <p14:tracePt t="15371" x="7835900" y="2628900"/>
          <p14:tracePt t="15381" x="7800975" y="2617788"/>
          <p14:tracePt t="15398" x="7778750" y="2611438"/>
          <p14:tracePt t="15415" x="7754938" y="2611438"/>
          <p14:tracePt t="15432" x="7737475" y="2611438"/>
          <p14:tracePt t="15448" x="7732713" y="2611438"/>
          <p14:tracePt t="15465" x="7726363" y="2611438"/>
          <p14:tracePt t="15758" x="7721600" y="2611438"/>
          <p14:tracePt t="15766" x="7708900" y="2611438"/>
          <p14:tracePt t="15782" x="7675563" y="2606675"/>
          <p14:tracePt t="15798" x="7583488" y="2593975"/>
          <p14:tracePt t="15815" x="7493000" y="2589213"/>
          <p14:tracePt t="15831" x="7389813" y="2582863"/>
          <p14:tracePt t="15848" x="7269163" y="2578100"/>
          <p14:tracePt t="15865" x="7137400" y="2571750"/>
          <p14:tracePt t="15882" x="7000875" y="2565400"/>
          <p14:tracePt t="15898" x="6835775" y="2560638"/>
          <p14:tracePt t="15915" x="6664325" y="2554288"/>
          <p14:tracePt t="15931" x="6475413" y="2554288"/>
          <p14:tracePt t="15948" x="6229350" y="2554288"/>
          <p14:tracePt t="15966" x="5954713" y="2560638"/>
          <p14:tracePt t="15982" x="5532438" y="2578100"/>
          <p14:tracePt t="15999" x="5240338" y="2589213"/>
          <p14:tracePt t="16015" x="4972050" y="2589213"/>
          <p14:tracePt t="16032" x="4708525" y="2593975"/>
          <p14:tracePt t="16048" x="4486275" y="2593975"/>
          <p14:tracePt t="16065" x="4275138" y="2593975"/>
          <p14:tracePt t="16081" x="4103688" y="2600325"/>
          <p14:tracePt t="16099" x="3943350" y="2611438"/>
          <p14:tracePt t="16115" x="3800475" y="2622550"/>
          <p14:tracePt t="16132" x="3668713" y="2640013"/>
          <p14:tracePt t="16148" x="3549650" y="2679700"/>
          <p14:tracePt t="16165" x="3457575" y="2720975"/>
          <p14:tracePt t="16181" x="3360738" y="2806700"/>
          <p14:tracePt t="16198" x="3321050" y="2897188"/>
          <p14:tracePt t="16215" x="3308350" y="3000375"/>
          <p14:tracePt t="16232" x="3308350" y="3108325"/>
          <p14:tracePt t="16248" x="3365500" y="3217863"/>
          <p14:tracePt t="16265" x="3446463" y="3303588"/>
          <p14:tracePt t="16281" x="3560763" y="3371850"/>
          <p14:tracePt t="16299" x="3692525" y="3417888"/>
          <p14:tracePt t="16315" x="3829050" y="3440113"/>
          <p14:tracePt t="16332" x="3994150" y="3440113"/>
          <p14:tracePt t="16348" x="4165600" y="3429000"/>
          <p14:tracePt t="16365" x="4378325" y="3394075"/>
          <p14:tracePt t="16381" x="4811713" y="3303588"/>
          <p14:tracePt t="16399" x="5160963" y="3194050"/>
          <p14:tracePt t="16415" x="5464175" y="3114675"/>
          <p14:tracePt t="16432" x="5726113" y="3017838"/>
          <p14:tracePt t="16448" x="5835650" y="2954338"/>
          <p14:tracePt t="16465" x="5892800" y="2892425"/>
          <p14:tracePt t="16482" x="5915025" y="2822575"/>
          <p14:tracePt t="16499" x="5908675" y="2760663"/>
          <p14:tracePt t="16515" x="5857875" y="2686050"/>
          <p14:tracePt t="16532" x="5772150" y="2611438"/>
          <p14:tracePt t="16548" x="5657850" y="2549525"/>
          <p14:tracePt t="16565" x="5521325" y="2497138"/>
          <p14:tracePt t="16581" x="5268913" y="2463800"/>
          <p14:tracePt t="16599" x="5075238" y="2463800"/>
          <p14:tracePt t="16615" x="4851400" y="2486025"/>
          <p14:tracePt t="16632" x="4675188" y="2536825"/>
          <p14:tracePt t="16648" x="4565650" y="2606675"/>
          <p14:tracePt t="16665" x="4503738" y="2692400"/>
          <p14:tracePt t="16681" x="4486275" y="2778125"/>
          <p14:tracePt t="16699" x="4486275" y="2822575"/>
          <p14:tracePt t="16715" x="4508500" y="2851150"/>
          <p14:tracePt t="16732" x="4525963" y="2857500"/>
          <p14:tracePt t="16748" x="4537075" y="2868613"/>
          <p14:tracePt t="16765" x="4554538" y="2868613"/>
          <p14:tracePt t="16782" x="4578350" y="2868613"/>
          <p14:tracePt t="16799" x="4594225" y="2868613"/>
          <p14:tracePt t="16815" x="4618038" y="2868613"/>
          <p14:tracePt t="16832" x="4668838" y="2868613"/>
          <p14:tracePt t="16848" x="4794250" y="2879725"/>
          <p14:tracePt t="16865" x="5018088" y="2908300"/>
          <p14:tracePt t="16881" x="5480050" y="2982913"/>
          <p14:tracePt t="16899" x="6051550" y="3074988"/>
          <p14:tracePt t="16915" x="6594475" y="3178175"/>
          <p14:tracePt t="16932" x="7121525" y="3251200"/>
          <p14:tracePt t="16948" x="7583488" y="3325813"/>
          <p14:tracePt t="16965" x="7978775" y="3378200"/>
          <p14:tracePt t="16982" x="8293100" y="3406775"/>
          <p14:tracePt t="16999" x="8389938" y="3417888"/>
          <p14:tracePt t="17015" x="8429625" y="3417888"/>
          <p14:tracePt t="17031" x="8435975" y="3417888"/>
          <p14:tracePt t="17070" x="8435975" y="3411538"/>
          <p14:tracePt t="17081" x="8435975" y="3406775"/>
          <p14:tracePt t="17086" x="8435975" y="3378200"/>
          <p14:tracePt t="17098" x="8435975" y="3349625"/>
          <p14:tracePt t="17115" x="8435975" y="3314700"/>
          <p14:tracePt t="17132" x="8440738" y="3279775"/>
          <p14:tracePt t="17148" x="8447088" y="3240088"/>
          <p14:tracePt t="17165" x="8447088" y="3206750"/>
          <p14:tracePt t="17181" x="8435975" y="3160713"/>
          <p14:tracePt t="17199" x="8412163" y="3121025"/>
          <p14:tracePt t="17215" x="8378825" y="3079750"/>
          <p14:tracePt t="17231" x="8326438" y="3028950"/>
          <p14:tracePt t="17248" x="8269288" y="2971800"/>
          <p14:tracePt t="17265" x="8212138" y="2914650"/>
          <p14:tracePt t="17281" x="8154988" y="2851150"/>
          <p14:tracePt t="17298" x="8104188" y="2794000"/>
          <p14:tracePt t="17315" x="8075613" y="2743200"/>
          <p14:tracePt t="17332" x="8064500" y="2714625"/>
          <p14:tracePt t="17348" x="8064500" y="2686050"/>
          <p14:tracePt t="17365" x="8064500" y="2657475"/>
          <p14:tracePt t="17381" x="8064500" y="2622550"/>
          <p14:tracePt t="17399" x="8064500" y="2593975"/>
          <p14:tracePt t="17415" x="8064500" y="2578100"/>
          <p14:tracePt t="17432" x="8064500" y="2560638"/>
          <p14:tracePt t="17448" x="8064500" y="2549525"/>
          <p14:tracePt t="17465" x="8064500" y="2536825"/>
          <p14:tracePt t="17481" x="8064500" y="2532063"/>
          <p14:tracePt t="17499" x="8064500" y="2520950"/>
          <p14:tracePt t="17515" x="8064500" y="2508250"/>
          <p14:tracePt t="17532" x="8069263" y="2497138"/>
          <p14:tracePt t="17548" x="8069263" y="2479675"/>
          <p14:tracePt t="17565" x="8075613" y="2474913"/>
          <p14:tracePt t="17581" x="8086725" y="2451100"/>
          <p14:tracePt t="17598" x="8097838" y="2446338"/>
          <p14:tracePt t="17615" x="8104188" y="2439988"/>
          <p14:tracePt t="17631" x="8115300" y="2435225"/>
          <p14:tracePt t="17648" x="8121650" y="2435225"/>
          <p14:tracePt t="17665" x="8126413" y="2435225"/>
          <p14:tracePt t="17681" x="8126413" y="2428875"/>
          <p14:tracePt t="17698" x="8132763" y="2428875"/>
          <p14:tracePt t="17990" x="8132763" y="2435225"/>
          <p14:tracePt t="17998" x="8132763" y="2451100"/>
          <p14:tracePt t="18015" x="8132763" y="2474913"/>
          <p14:tracePt t="18031" x="8132763" y="2508250"/>
          <p14:tracePt t="18049" x="8132763" y="2536825"/>
          <p14:tracePt t="18065" x="8132763" y="2571750"/>
          <p14:tracePt t="18082" x="8132763" y="2600325"/>
          <p14:tracePt t="18098" x="8132763" y="2640013"/>
          <p14:tracePt t="18115" x="8132763" y="2674938"/>
          <p14:tracePt t="18131" x="8137525" y="2708275"/>
          <p14:tracePt t="18148" x="8150225" y="2749550"/>
          <p14:tracePt t="18165" x="8154988" y="2782888"/>
          <p14:tracePt t="18182" x="8161338" y="2822575"/>
          <p14:tracePt t="18198" x="8161338" y="2892425"/>
          <p14:tracePt t="18215" x="8166100" y="2932113"/>
          <p14:tracePt t="18231" x="8172450" y="2965450"/>
          <p14:tracePt t="18248" x="8172450" y="3000375"/>
          <p14:tracePt t="18265" x="8178800" y="3022600"/>
          <p14:tracePt t="18282" x="8183563" y="3046413"/>
          <p14:tracePt t="18298" x="8183563" y="3057525"/>
          <p14:tracePt t="18315" x="8183563" y="3068638"/>
          <p14:tracePt t="18331" x="8183563" y="3074988"/>
          <p14:tracePt t="18348" x="8183563" y="3079750"/>
          <p14:tracePt t="18365" x="8183563" y="3086100"/>
          <p14:tracePt t="18382" x="8183563" y="3092450"/>
          <p14:tracePt t="18398" x="8183563" y="3108325"/>
          <p14:tracePt t="18415" x="8183563" y="3121025"/>
          <p14:tracePt t="18431" x="8183563" y="3143250"/>
          <p14:tracePt t="18449" x="8183563" y="3154363"/>
          <p14:tracePt t="18465" x="8178800" y="3160713"/>
          <p14:tracePt t="18482" x="8178800" y="3165475"/>
          <p14:tracePt t="18646" x="8178800" y="3171825"/>
          <p14:tracePt t="18654" x="8172450" y="3178175"/>
          <p14:tracePt t="18665" x="8172450" y="3189288"/>
          <p14:tracePt t="18682" x="8172450" y="3200400"/>
          <p14:tracePt t="18698" x="8172450" y="3206750"/>
          <p14:tracePt t="18715" x="8172450" y="3217863"/>
          <p14:tracePt t="18731" x="8172450" y="3228975"/>
          <p14:tracePt t="18748" x="8166100" y="3235325"/>
          <p14:tracePt t="18782" x="8166100" y="3240088"/>
          <p14:tracePt t="19606" x="8161338" y="3240088"/>
          <p14:tracePt t="19822" x="8161338" y="3235325"/>
          <p14:tracePt t="19831" x="8166100" y="3235325"/>
          <p14:tracePt t="20294" x="8161338" y="3235325"/>
          <p14:tracePt t="20406" x="8161338" y="3240088"/>
          <p14:tracePt t="20414" x="8166100" y="3251200"/>
          <p14:tracePt t="20431" x="8172450" y="3275013"/>
          <p14:tracePt t="20448" x="8178800" y="3297238"/>
          <p14:tracePt t="20465" x="8183563" y="3314700"/>
          <p14:tracePt t="20481" x="8189913" y="3325813"/>
          <p14:tracePt t="20498" x="8189913" y="3332163"/>
          <p14:tracePt t="20514" x="8189913" y="3336925"/>
          <p14:tracePt t="20566" x="8189913" y="3343275"/>
          <p14:tracePt t="20934" x="8189913" y="3336925"/>
          <p14:tracePt t="21006" x="8194675" y="3336925"/>
          <p14:tracePt t="21014" x="8201025" y="3336925"/>
          <p14:tracePt t="21054" x="8207375" y="3336925"/>
          <p14:tracePt t="21070" x="8218488" y="3336925"/>
          <p14:tracePt t="21081" x="8223250" y="3332163"/>
          <p14:tracePt t="21098" x="8229600" y="3332163"/>
          <p14:tracePt t="22383" x="8229600" y="3325813"/>
          <p14:tracePt t="22391" x="8229600" y="3321050"/>
          <p14:tracePt t="22431" x="8229600" y="3314700"/>
          <p14:tracePt t="23887" x="8218488" y="3314700"/>
          <p14:tracePt t="23887" x="8189913" y="3314700"/>
          <p14:tracePt t="23899" x="8108950" y="3314700"/>
          <p14:tracePt t="23915" x="7978775" y="3321050"/>
          <p14:tracePt t="23932" x="7783513" y="3332163"/>
          <p14:tracePt t="23949" x="7435850" y="3371850"/>
          <p14:tracePt t="23966" x="7007225" y="3435350"/>
          <p14:tracePt t="23982" x="6269038" y="3532188"/>
          <p14:tracePt t="23999" x="5721350" y="3565525"/>
          <p14:tracePt t="24015" x="5211763" y="3565525"/>
          <p14:tracePt t="24032" x="4692650" y="3565525"/>
          <p14:tracePt t="24049" x="4178300" y="3536950"/>
          <p14:tracePt t="24065" x="3783013" y="3497263"/>
          <p14:tracePt t="24083" x="3492500" y="3486150"/>
          <p14:tracePt t="24099" x="3286125" y="3479800"/>
          <p14:tracePt t="24115" x="3160713" y="3451225"/>
          <p14:tracePt t="24132" x="3097213" y="3429000"/>
          <p14:tracePt t="24148" x="3079750" y="3417888"/>
          <p14:tracePt t="24223" x="3086100" y="3411538"/>
          <p14:tracePt t="24231" x="3097213" y="3411538"/>
          <p14:tracePt t="24279" x="3097213" y="3417888"/>
          <p14:tracePt t="24282" x="3103563" y="3422650"/>
          <p14:tracePt t="24298" x="3108325" y="3435350"/>
          <p14:tracePt t="24316" x="3132138" y="3451225"/>
          <p14:tracePt t="24332" x="3136900" y="3463925"/>
          <p14:tracePt t="24719" x="3136900" y="3457575"/>
          <p14:tracePt t="24919" x="3132138" y="3457575"/>
          <p14:tracePt t="25031" x="3125788" y="3457575"/>
          <p14:tracePt t="26968" x="0" y="0"/>
        </p14:tracePtLst>
        <p14:tracePtLst>
          <p14:tracePt t="40448" x="2463800" y="3092450"/>
          <p14:tracePt t="41223" x="2463800" y="3086100"/>
          <p14:tracePt t="41247" x="2463800" y="3074988"/>
          <p14:tracePt t="41255" x="2435225" y="3028950"/>
          <p14:tracePt t="41268" x="2393950" y="2971800"/>
          <p14:tracePt t="41282" x="2343150" y="2897188"/>
          <p14:tracePt t="41298" x="2263775" y="2822575"/>
          <p14:tracePt t="41315" x="2178050" y="2760663"/>
          <p14:tracePt t="41332" x="2097088" y="2703513"/>
          <p14:tracePt t="41348" x="2028825" y="2663825"/>
          <p14:tracePt t="41365" x="1954213" y="2628900"/>
          <p14:tracePt t="41382" x="1868488" y="2600325"/>
          <p14:tracePt t="41398" x="1749425" y="2571750"/>
          <p14:tracePt t="41416" x="1668463" y="2560638"/>
          <p14:tracePt t="41432" x="1577975" y="2549525"/>
          <p14:tracePt t="41448" x="1497013" y="2536825"/>
          <p14:tracePt t="41465" x="1406525" y="2536825"/>
          <p14:tracePt t="41482" x="1308100" y="2532063"/>
          <p14:tracePt t="41498" x="1228725" y="2532063"/>
          <p14:tracePt t="41515" x="1177925" y="2532063"/>
          <p14:tracePt t="41532" x="1136650" y="2532063"/>
          <p14:tracePt t="41548" x="1120775" y="2525713"/>
          <p14:tracePt t="41566" x="1114425" y="2520950"/>
          <p14:tracePt t="41687" x="1114425" y="2514600"/>
          <p14:tracePt t="41695" x="1120775" y="2514600"/>
          <p14:tracePt t="41699" x="1131888" y="2508250"/>
          <p14:tracePt t="41715" x="1160463" y="2497138"/>
          <p14:tracePt t="41732" x="1189038" y="2492375"/>
          <p14:tracePt t="41748" x="1235075" y="2486025"/>
          <p14:tracePt t="41765" x="1257300" y="2479675"/>
          <p14:tracePt t="41782" x="1274763" y="2479675"/>
          <p14:tracePt t="41782" x="1274763" y="2474913"/>
          <p14:tracePt t="41799" x="1296988" y="2468563"/>
          <p14:tracePt t="41815" x="1308100" y="2468563"/>
          <p14:tracePt t="41863" x="1314450" y="2468563"/>
          <p14:tracePt t="41863" x="1314450" y="2463800"/>
          <p14:tracePt t="41991" x="1308100" y="2463800"/>
          <p14:tracePt t="42007" x="1296988" y="2463800"/>
          <p14:tracePt t="42015" x="1274763" y="2457450"/>
          <p14:tracePt t="42032" x="1263650" y="2457450"/>
          <p14:tracePt t="42048" x="1250950" y="2457450"/>
          <p14:tracePt t="42065" x="1235075" y="2457450"/>
          <p14:tracePt t="42082" x="1228725" y="2457450"/>
          <p14:tracePt t="42098" x="1222375" y="2457450"/>
          <p14:tracePt t="42135" x="1217613" y="2457450"/>
          <p14:tracePt t="42183" x="1211263" y="2457450"/>
          <p14:tracePt t="42207" x="1206500" y="2457450"/>
          <p14:tracePt t="42214" x="1200150" y="2457450"/>
          <p14:tracePt t="42232" x="1193800" y="2457450"/>
          <p14:tracePt t="42248" x="1182688" y="2457450"/>
          <p14:tracePt t="42266" x="1177925" y="2451100"/>
          <p14:tracePt t="42281" x="1171575" y="2451100"/>
          <p14:tracePt t="42511" x="1171575" y="2457450"/>
          <p14:tracePt t="42519" x="1171575" y="2503488"/>
          <p14:tracePt t="42532" x="1171575" y="2571750"/>
          <p14:tracePt t="42548" x="1177925" y="2663825"/>
          <p14:tracePt t="42566" x="1182688" y="2743200"/>
          <p14:tracePt t="42582" x="1189038" y="2800350"/>
          <p14:tracePt t="42582" x="1189038" y="2822575"/>
          <p14:tracePt t="42599" x="1189038" y="2857500"/>
          <p14:tracePt t="42615" x="1193800" y="2886075"/>
          <p14:tracePt t="42632" x="1200150" y="2914650"/>
          <p14:tracePt t="42648" x="1200150" y="2949575"/>
          <p14:tracePt t="42665" x="1206500" y="2965450"/>
          <p14:tracePt t="42681" x="1206500" y="2971800"/>
          <p14:tracePt t="42791" x="1206500" y="2978150"/>
          <p14:tracePt t="42807" x="1206500" y="2982913"/>
          <p14:tracePt t="42815" x="1200150" y="3017838"/>
          <p14:tracePt t="42832" x="1193800" y="3057525"/>
          <p14:tracePt t="42849" x="1193800" y="3103563"/>
          <p14:tracePt t="42865" x="1193800" y="3154363"/>
          <p14:tracePt t="42881" x="1193800" y="3194050"/>
          <p14:tracePt t="42898" x="1193800" y="3206750"/>
          <p14:tracePt t="43063" x="1211263" y="3206750"/>
          <p14:tracePt t="43082" x="1325563" y="3206750"/>
          <p14:tracePt t="43083" x="1485900" y="3189288"/>
          <p14:tracePt t="43098" x="1668463" y="3182938"/>
          <p14:tracePt t="43115" x="1936750" y="3160713"/>
          <p14:tracePt t="43132" x="2279650" y="3132138"/>
          <p14:tracePt t="43148" x="2686050" y="3103563"/>
          <p14:tracePt t="43165" x="3108325" y="3063875"/>
          <p14:tracePt t="43181" x="3571875" y="3006725"/>
          <p14:tracePt t="43198" x="4303713" y="2932113"/>
          <p14:tracePt t="43216" x="4921250" y="2851150"/>
          <p14:tracePt t="43231" x="5532438" y="2794000"/>
          <p14:tracePt t="43249" x="6057900" y="2720975"/>
          <p14:tracePt t="43265" x="6486525" y="2657475"/>
          <p14:tracePt t="43282" x="6869113" y="2600325"/>
          <p14:tracePt t="43298" x="7207250" y="2554288"/>
          <p14:tracePt t="43315" x="7407275" y="2514600"/>
          <p14:tracePt t="43331" x="7508875" y="2503488"/>
          <p14:tracePt t="43349" x="7578725" y="2503488"/>
          <p14:tracePt t="43365" x="7607300" y="2503488"/>
          <p14:tracePt t="43471" x="7612063" y="2503488"/>
          <p14:tracePt t="43471" x="7635875" y="2508250"/>
          <p14:tracePt t="43487" x="7669213" y="2514600"/>
          <p14:tracePt t="43498" x="7693025" y="2514600"/>
          <p14:tracePt t="43503" x="7737475" y="2514600"/>
          <p14:tracePt t="43515" x="7754938" y="2508250"/>
          <p14:tracePt t="43531" x="7754938" y="2503488"/>
          <p14:tracePt t="43549" x="7754938" y="2497138"/>
          <p14:tracePt t="43565" x="7750175" y="2486025"/>
          <p14:tracePt t="43631" x="7772400" y="2486025"/>
          <p14:tracePt t="43639" x="7794625" y="2486025"/>
          <p14:tracePt t="43648" x="7823200" y="2486025"/>
          <p14:tracePt t="43665" x="7864475" y="2486025"/>
          <p14:tracePt t="43682" x="7897813" y="2486025"/>
          <p14:tracePt t="43698" x="7932738" y="2486025"/>
          <p14:tracePt t="43715" x="7943850" y="2486025"/>
          <p14:tracePt t="43731" x="7943850" y="2492375"/>
          <p14:tracePt t="43767" x="7943850" y="2497138"/>
          <p14:tracePt t="43767" x="7943850" y="2508250"/>
          <p14:tracePt t="43782" x="7961313" y="2549525"/>
          <p14:tracePt t="43798" x="7978775" y="2657475"/>
          <p14:tracePt t="43831" x="7983538" y="2749550"/>
          <p14:tracePt t="43832" x="7983538" y="2863850"/>
          <p14:tracePt t="43849" x="7972425" y="2965450"/>
          <p14:tracePt t="43865" x="7954963" y="3068638"/>
          <p14:tracePt t="43882" x="7932738" y="3154363"/>
          <p14:tracePt t="43898" x="7921625" y="3235325"/>
          <p14:tracePt t="43915" x="7904163" y="3308350"/>
          <p14:tracePt t="43931" x="7897813" y="3354388"/>
          <p14:tracePt t="43949" x="7897813" y="3371850"/>
          <p14:tracePt t="44103" x="7904163" y="3371850"/>
          <p14:tracePt t="44127" x="7904163" y="3365500"/>
          <p14:tracePt t="44191" x="7904163" y="3360738"/>
          <p14:tracePt t="44205" x="7869238" y="3332163"/>
          <p14:tracePt t="44215" x="7754938" y="3275013"/>
          <p14:tracePt t="44231" x="7686675" y="3251200"/>
          <p14:tracePt t="44248" x="7675563" y="3251200"/>
          <p14:tracePt t="44295" x="7669213" y="3251200"/>
          <p14:tracePt t="44303" x="7669213" y="3257550"/>
          <p14:tracePt t="44519" x="7664450" y="3257550"/>
          <p14:tracePt t="44548" x="7658100" y="3257550"/>
          <p14:tracePt t="44549" x="7651750" y="3257550"/>
          <p14:tracePt t="44565" x="7646988" y="3263900"/>
          <p14:tracePt t="44582" x="7612063" y="3275013"/>
          <p14:tracePt t="44598" x="7458075" y="3308350"/>
          <p14:tracePt t="44615" x="7246938" y="3349625"/>
          <p14:tracePt t="44631" x="6880225" y="3394075"/>
          <p14:tracePt t="44648" x="6286500" y="3451225"/>
          <p14:tracePt t="44665" x="6207125" y="3336925"/>
          <p14:tracePt t="44682" x="5926138" y="2600325"/>
          <p14:tracePt t="44698" x="5954713" y="2536825"/>
          <p14:tracePt t="44715" x="5908675" y="2382838"/>
          <p14:tracePt t="44731" x="5897563" y="2263775"/>
          <p14:tracePt t="44748" x="5943600" y="2108200"/>
          <p14:tracePt t="44765" x="5868988" y="1828800"/>
          <p14:tracePt t="44782" x="5640388" y="1800225"/>
          <p14:tracePt t="44798" x="5464175" y="1736725"/>
          <p14:tracePt t="44815" x="5407025" y="1703388"/>
          <p14:tracePt t="44831" x="5378450" y="1668463"/>
          <p14:tracePt t="44848" x="5365750" y="1646238"/>
          <p14:tracePt t="44866" x="5354638" y="1622425"/>
          <p14:tracePt t="44882" x="5343525" y="1600200"/>
          <p14:tracePt t="44899" x="5332413" y="1589088"/>
          <p14:tracePt t="44915" x="5326063" y="1582738"/>
          <p14:tracePt t="44932" x="5321300" y="1582738"/>
          <p14:tracePt t="44948" x="5286375" y="1589088"/>
          <p14:tracePt t="44965" x="5211763" y="1606550"/>
          <p14:tracePt t="44981" x="5080000" y="1635125"/>
          <p14:tracePt t="44998" x="4835525" y="1679575"/>
          <p14:tracePt t="45015" x="4600575" y="1736725"/>
          <p14:tracePt t="45032" x="4321175" y="1800225"/>
          <p14:tracePt t="45048" x="4011613" y="1857375"/>
          <p14:tracePt t="45065" x="3703638" y="1908175"/>
          <p14:tracePt t="45081" x="3503613" y="1954213"/>
          <p14:tracePt t="45098" x="3371850" y="2006600"/>
          <p14:tracePt t="45115" x="3303588" y="2046288"/>
          <p14:tracePt t="45132" x="3292475" y="2074863"/>
          <p14:tracePt t="45148" x="3286125" y="2079625"/>
          <p14:tracePt t="45165" x="3286125" y="2085975"/>
          <p14:tracePt t="45181" x="3286125" y="2092325"/>
          <p14:tracePt t="45198" x="3279775" y="2092325"/>
          <p14:tracePt t="45215" x="3268663" y="2092325"/>
          <p14:tracePt t="45232" x="3263900" y="2097088"/>
          <p14:tracePt t="45248" x="3246438" y="2103438"/>
          <p14:tracePt t="45265" x="3228975" y="2114550"/>
          <p14:tracePt t="45311" x="3222625" y="2114550"/>
          <p14:tracePt t="45315" x="3211513" y="2125663"/>
          <p14:tracePt t="45332" x="3178175" y="2189163"/>
          <p14:tracePt t="45348" x="3143250" y="2268538"/>
          <p14:tracePt t="45365" x="3114675" y="2378075"/>
          <p14:tracePt t="45382" x="3068638" y="2486025"/>
          <p14:tracePt t="45399" x="2994025" y="2646363"/>
          <p14:tracePt t="45414" x="2978150" y="2720975"/>
          <p14:tracePt t="45783" x="2971800" y="2720975"/>
          <p14:tracePt t="45799" x="2914650" y="2720975"/>
          <p14:tracePt t="45800" x="2749550" y="2703513"/>
          <p14:tracePt t="45815" x="2514600" y="2668588"/>
          <p14:tracePt t="45831" x="2320925" y="2651125"/>
          <p14:tracePt t="45848" x="2143125" y="2640013"/>
          <p14:tracePt t="45865" x="1993900" y="2628900"/>
          <p14:tracePt t="45882" x="1863725" y="2606675"/>
          <p14:tracePt t="45898" x="1736725" y="2589213"/>
          <p14:tracePt t="45915" x="1617663" y="2571750"/>
          <p14:tracePt t="45932" x="1508125" y="2560638"/>
          <p14:tracePt t="45948" x="1411288" y="2543175"/>
          <p14:tracePt t="45965" x="1314450" y="2525713"/>
          <p14:tracePt t="45981" x="1217613" y="2514600"/>
          <p14:tracePt t="45998" x="1092200" y="2503488"/>
          <p14:tracePt t="46015" x="1039813" y="2497138"/>
          <p14:tracePt t="46031" x="1006475" y="2497138"/>
          <p14:tracePt t="46048" x="977900" y="2497138"/>
          <p14:tracePt t="46065" x="960438" y="2497138"/>
          <p14:tracePt t="46081" x="925513" y="2497138"/>
          <p14:tracePt t="46098" x="903288" y="2497138"/>
          <p14:tracePt t="46115" x="879475" y="2497138"/>
          <p14:tracePt t="46132" x="839788" y="2497138"/>
          <p14:tracePt t="46148" x="800100" y="2497138"/>
          <p14:tracePt t="46165" x="765175" y="2497138"/>
          <p14:tracePt t="46181" x="742950" y="2497138"/>
          <p14:tracePt t="46181" x="736600" y="2497138"/>
          <p14:tracePt t="46199" x="731838" y="2497138"/>
          <p14:tracePt t="46271" x="725488" y="2497138"/>
          <p14:tracePt t="46284" x="714375" y="2503488"/>
          <p14:tracePt t="46298" x="703263" y="2503488"/>
          <p14:tracePt t="46351" x="703263" y="2508250"/>
          <p14:tracePt t="46351" x="696913" y="2508250"/>
          <p14:tracePt t="46365" x="696913" y="2514600"/>
          <p14:tracePt t="46381" x="692150" y="2514600"/>
          <p14:tracePt t="46381" x="685800" y="2514600"/>
          <p14:tracePt t="46415" x="679450" y="2514600"/>
          <p14:tracePt t="46439" x="674688" y="2514600"/>
          <p14:tracePt t="46449" x="668338" y="2514600"/>
          <p14:tracePt t="46465" x="663575" y="2514600"/>
          <p14:tracePt t="46481" x="650875" y="2508250"/>
          <p14:tracePt t="46498" x="646113" y="2508250"/>
          <p14:tracePt t="46515" x="639763" y="2508250"/>
          <p14:tracePt t="46531" x="635000" y="2508250"/>
          <p14:tracePt t="46567" x="628650" y="2508250"/>
          <p14:tracePt t="46567" x="622300" y="2508250"/>
          <p14:tracePt t="46798" x="622300" y="2514600"/>
          <p14:tracePt t="46839" x="622300" y="2520950"/>
          <p14:tracePt t="46879" x="622300" y="2525713"/>
          <p14:tracePt t="46887" x="622300" y="2532063"/>
          <p14:tracePt t="46895" x="622300" y="2536825"/>
          <p14:tracePt t="46898" x="622300" y="2549525"/>
          <p14:tracePt t="46916" x="622300" y="2560638"/>
          <p14:tracePt t="46931" x="622300" y="2565400"/>
          <p14:tracePt t="46948" x="622300" y="2571750"/>
          <p14:tracePt t="46964" x="622300" y="2582863"/>
          <p14:tracePt t="46982" x="622300" y="2589213"/>
          <p14:tracePt t="46998" x="622300" y="2600325"/>
          <p14:tracePt t="47015" x="622300" y="2606675"/>
          <p14:tracePt t="47031" x="622300" y="2617788"/>
          <p14:tracePt t="47048" x="622300" y="2628900"/>
          <p14:tracePt t="47064" x="622300" y="2646363"/>
          <p14:tracePt t="47082" x="622300" y="2657475"/>
          <p14:tracePt t="47098" x="622300" y="2674938"/>
          <p14:tracePt t="47115" x="622300" y="2686050"/>
          <p14:tracePt t="47131" x="622300" y="2703513"/>
          <p14:tracePt t="47148" x="622300" y="2720975"/>
          <p14:tracePt t="47164" x="622300" y="2725738"/>
          <p14:tracePt t="47182" x="622300" y="2732088"/>
          <p14:tracePt t="47327" x="622300" y="2725738"/>
          <p14:tracePt t="47340" x="622300" y="2714625"/>
          <p14:tracePt t="47348" x="622300" y="2697163"/>
          <p14:tracePt t="47365" x="622300" y="2686050"/>
          <p14:tracePt t="47381" x="622300" y="2674938"/>
          <p14:tracePt t="47398" x="622300" y="2657475"/>
          <p14:tracePt t="47416" x="622300" y="2646363"/>
          <p14:tracePt t="47431" x="622300" y="2635250"/>
          <p14:tracePt t="47448" x="622300" y="2611438"/>
          <p14:tracePt t="47464" x="622300" y="2600325"/>
          <p14:tracePt t="47482" x="617538" y="2582863"/>
          <p14:tracePt t="47498" x="617538" y="2571750"/>
          <p14:tracePt t="47515" x="617538" y="2565400"/>
          <p14:tracePt t="47703" x="617538" y="2560638"/>
          <p14:tracePt t="47719" x="622300" y="2560638"/>
          <p14:tracePt t="47726" x="628650" y="2560638"/>
          <p14:tracePt t="47735" x="639763" y="2554288"/>
          <p14:tracePt t="48031" x="646113" y="2554288"/>
          <p14:tracePt t="48054" x="646113" y="2560638"/>
          <p14:tracePt t="48064" x="646113" y="2565400"/>
          <p14:tracePt t="48066" x="650875" y="2589213"/>
          <p14:tracePt t="48081" x="657225" y="2606675"/>
          <p14:tracePt t="48098" x="663575" y="2628900"/>
          <p14:tracePt t="48115" x="674688" y="2657475"/>
          <p14:tracePt t="48131" x="679450" y="2679700"/>
          <p14:tracePt t="48148" x="685800" y="2697163"/>
          <p14:tracePt t="48164" x="685800" y="2703513"/>
          <p14:tracePt t="48231" x="692150" y="2703513"/>
          <p14:tracePt t="48350" x="696913" y="2703513"/>
          <p14:tracePt t="48375" x="703263" y="2703513"/>
          <p14:tracePt t="48382" x="720725" y="2703513"/>
          <p14:tracePt t="48382" x="731838" y="2703513"/>
          <p14:tracePt t="48734" x="736600" y="2703513"/>
          <p14:tracePt t="48742" x="736600" y="2697163"/>
          <p14:tracePt t="48751" x="736600" y="2692400"/>
          <p14:tracePt t="48765" x="736600" y="2686050"/>
          <p14:tracePt t="48781" x="736600" y="2679700"/>
          <p14:tracePt t="48798" x="736600" y="2663825"/>
          <p14:tracePt t="48815" x="736600" y="2651125"/>
          <p14:tracePt t="48831" x="725488" y="2635250"/>
          <p14:tracePt t="48848" x="714375" y="2611438"/>
          <p14:tracePt t="48865" x="696913" y="2589213"/>
          <p14:tracePt t="48881" x="679450" y="2565400"/>
          <p14:tracePt t="48898" x="663575" y="2536825"/>
          <p14:tracePt t="48914" x="646113" y="2514600"/>
          <p14:tracePt t="48932" x="639763" y="2508250"/>
          <p14:tracePt t="48948" x="639763" y="2503488"/>
          <p14:tracePt t="49054" x="639763" y="2508250"/>
          <p14:tracePt t="49056" x="635000" y="2508250"/>
          <p14:tracePt t="49064" x="635000" y="2514600"/>
          <p14:tracePt t="49081" x="628650" y="2532063"/>
          <p14:tracePt t="49098" x="622300" y="2578100"/>
          <p14:tracePt t="49114" x="622300" y="2640013"/>
          <p14:tracePt t="49131" x="617538" y="2725738"/>
          <p14:tracePt t="49148" x="617538" y="2828925"/>
          <p14:tracePt t="49165" x="611188" y="2932113"/>
          <p14:tracePt t="49181" x="606425" y="3011488"/>
          <p14:tracePt t="49181" x="600075" y="3051175"/>
          <p14:tracePt t="49198" x="600075" y="3074988"/>
          <p14:tracePt t="49214" x="582613" y="3136900"/>
          <p14:tracePt t="49232" x="582613" y="3165475"/>
          <p14:tracePt t="49248" x="582613" y="3189288"/>
          <p14:tracePt t="49265" x="577850" y="3211513"/>
          <p14:tracePt t="49281" x="577850" y="3228975"/>
          <p14:tracePt t="49298" x="571500" y="3246438"/>
          <p14:tracePt t="49314" x="571500" y="3257550"/>
          <p14:tracePt t="49331" x="565150" y="3268663"/>
          <p14:tracePt t="49348" x="560388" y="3279775"/>
          <p14:tracePt t="49365" x="560388" y="3286125"/>
          <p14:tracePt t="49534" x="565150" y="3286125"/>
          <p14:tracePt t="49752" x="571500" y="3286125"/>
          <p14:tracePt t="49768" x="582613" y="3279775"/>
          <p14:tracePt t="49775" x="593725" y="3275013"/>
          <p14:tracePt t="49775" x="617538" y="3268663"/>
          <p14:tracePt t="49783" x="650875" y="3257550"/>
          <p14:tracePt t="49799" x="874713" y="3217863"/>
          <p14:tracePt t="49815" x="1103313" y="3194050"/>
          <p14:tracePt t="49832" x="1389063" y="3160713"/>
          <p14:tracePt t="49849" x="1720850" y="3114675"/>
          <p14:tracePt t="49865" x="2114550" y="3074988"/>
          <p14:tracePt t="49883" x="2686050" y="2994025"/>
          <p14:tracePt t="49899" x="3349625" y="2925763"/>
          <p14:tracePt t="49916" x="4103688" y="2840038"/>
          <p14:tracePt t="49932" x="4908550" y="2743200"/>
          <p14:tracePt t="49950" x="5703888" y="2622550"/>
          <p14:tracePt t="49965" x="6457950" y="2525713"/>
          <p14:tracePt t="49982" x="7108825" y="2422525"/>
          <p14:tracePt t="49999" x="7835900" y="2314575"/>
          <p14:tracePt t="50016" x="8137525" y="2279650"/>
          <p14:tracePt t="50032" x="8315325" y="2279650"/>
          <p14:tracePt t="50049" x="8435975" y="2274888"/>
          <p14:tracePt t="50065" x="8486775" y="2274888"/>
          <p14:tracePt t="50082" x="8493125" y="2274888"/>
          <p14:tracePt t="50099" x="8493125" y="2268538"/>
          <p14:tracePt t="50151" x="8486775" y="2268538"/>
          <p14:tracePt t="50166" x="8469313" y="2257425"/>
          <p14:tracePt t="50182" x="8435975" y="2251075"/>
          <p14:tracePt t="50199" x="8326438" y="2239963"/>
          <p14:tracePt t="50216" x="8240713" y="2239963"/>
          <p14:tracePt t="50232" x="8161338" y="2251075"/>
          <p14:tracePt t="50249" x="8097838" y="2279650"/>
          <p14:tracePt t="50265" x="8051800" y="2297113"/>
          <p14:tracePt t="50282" x="8035925" y="2308225"/>
          <p14:tracePt t="50299" x="8029575" y="2320925"/>
          <p14:tracePt t="50316" x="8029575" y="2332038"/>
          <p14:tracePt t="50332" x="8029575" y="2349500"/>
          <p14:tracePt t="50349" x="8035925" y="2365375"/>
          <p14:tracePt t="50365" x="8047038" y="2393950"/>
          <p14:tracePt t="50382" x="8064500" y="2417763"/>
          <p14:tracePt t="50399" x="8108950" y="2451100"/>
          <p14:tracePt t="50416" x="8150225" y="2479675"/>
          <p14:tracePt t="50432" x="8178800" y="2492375"/>
          <p14:tracePt t="50449" x="8189913" y="2492375"/>
          <p14:tracePt t="50465" x="8194675" y="2492375"/>
          <p14:tracePt t="50623" x="8194675" y="2497138"/>
          <p14:tracePt t="50631" x="8235950" y="2514600"/>
          <p14:tracePt t="50649" x="8264525" y="2532063"/>
          <p14:tracePt t="50665" x="8304213" y="2554288"/>
          <p14:tracePt t="50682" x="8332788" y="2554288"/>
          <p14:tracePt t="50699" x="8355013" y="2554288"/>
          <p14:tracePt t="50716" x="8366125" y="2554288"/>
          <p14:tracePt t="50732" x="8372475" y="2554288"/>
          <p14:tracePt t="50951" x="8372475" y="2560638"/>
          <p14:tracePt t="50952" x="8372475" y="2565400"/>
          <p14:tracePt t="50971" x="8372475" y="2578100"/>
          <p14:tracePt t="50982" x="8372475" y="2600325"/>
          <p14:tracePt t="50998" x="8372475" y="2640013"/>
          <p14:tracePt t="51016" x="8378825" y="2674938"/>
          <p14:tracePt t="51032" x="8389938" y="2725738"/>
          <p14:tracePt t="51049" x="8394700" y="2765425"/>
          <p14:tracePt t="51065" x="8394700" y="2817813"/>
          <p14:tracePt t="51082" x="8401050" y="2874963"/>
          <p14:tracePt t="51099" x="8407400" y="2914650"/>
          <p14:tracePt t="51116" x="8407400" y="2960688"/>
          <p14:tracePt t="51132" x="8412163" y="2994025"/>
          <p14:tracePt t="51149" x="8412163" y="3022600"/>
          <p14:tracePt t="51165" x="8418513" y="3051175"/>
          <p14:tracePt t="51183" x="8418513" y="3074988"/>
          <p14:tracePt t="51198" x="8418513" y="3108325"/>
          <p14:tracePt t="51216" x="8418513" y="3114675"/>
          <p14:tracePt t="52191" x="8418513" y="3108325"/>
          <p14:tracePt t="52199" x="8418513" y="3103563"/>
          <p14:tracePt t="52200" x="8412163" y="3097213"/>
          <p14:tracePt t="52215" x="8401050" y="3092450"/>
          <p14:tracePt t="52232" x="8389938" y="3086100"/>
          <p14:tracePt t="52248" x="8372475" y="3074988"/>
          <p14:tracePt t="52266" x="8355013" y="3057525"/>
          <p14:tracePt t="52282" x="8332788" y="3040063"/>
          <p14:tracePt t="52299" x="8308975" y="3022600"/>
          <p14:tracePt t="52315" x="8269288" y="2989263"/>
          <p14:tracePt t="52332" x="8212138" y="2943225"/>
          <p14:tracePt t="52348" x="8172450" y="2921000"/>
          <p14:tracePt t="52366" x="8143875" y="2897188"/>
          <p14:tracePt t="52382" x="8115300" y="2879725"/>
          <p14:tracePt t="52399" x="8075613" y="2857500"/>
          <p14:tracePt t="52415" x="8064500" y="2846388"/>
          <p14:tracePt t="52432" x="8058150" y="2835275"/>
          <p14:tracePt t="52448" x="8047038" y="2822575"/>
          <p14:tracePt t="52466" x="8029575" y="2806700"/>
          <p14:tracePt t="52482" x="8018463" y="2789238"/>
          <p14:tracePt t="52499" x="7994650" y="2771775"/>
          <p14:tracePt t="52515" x="7972425" y="2754313"/>
          <p14:tracePt t="52533" x="7954963" y="2736850"/>
          <p14:tracePt t="52548" x="7943850" y="2720975"/>
          <p14:tracePt t="52566" x="7926388" y="2703513"/>
          <p14:tracePt t="52582" x="7908925" y="2679700"/>
          <p14:tracePt t="52599" x="7886700" y="2657475"/>
          <p14:tracePt t="52599" x="7880350" y="2640013"/>
          <p14:tracePt t="52615" x="7864475" y="2622550"/>
          <p14:tracePt t="52632" x="7847013" y="2600325"/>
          <p14:tracePt t="52648" x="7829550" y="2582863"/>
          <p14:tracePt t="52665" x="7812088" y="2560638"/>
          <p14:tracePt t="52682" x="7800975" y="2543175"/>
          <p14:tracePt t="52699" x="7789863" y="2536825"/>
          <p14:tracePt t="52715" x="7789863" y="2525713"/>
          <p14:tracePt t="52751" x="7783513" y="2525713"/>
          <p14:tracePt t="52775" x="7783513" y="2520950"/>
          <p14:tracePt t="52823" x="7783513" y="2514600"/>
          <p14:tracePt t="52831" x="7800975" y="2503488"/>
          <p14:tracePt t="52849" x="7807325" y="2492375"/>
          <p14:tracePt t="52865" x="7818438" y="2486025"/>
          <p14:tracePt t="52882" x="7829550" y="2486025"/>
          <p14:tracePt t="52898" x="7840663" y="2486025"/>
          <p14:tracePt t="53023" x="7840663" y="2479675"/>
          <p14:tracePt t="53167" x="7847013" y="2479675"/>
          <p14:tracePt t="53183" x="7851775" y="2479675"/>
          <p14:tracePt t="53184" x="7851775" y="2474913"/>
          <p14:tracePt t="54142" x="7858125" y="2474913"/>
          <p14:tracePt t="54190" x="7864475" y="2474913"/>
          <p14:tracePt t="54318" x="7869238" y="2474913"/>
          <p14:tracePt t="54334" x="7880350" y="2474913"/>
          <p14:tracePt t="54348" x="7893050" y="2474913"/>
          <p14:tracePt t="54364" x="7904163" y="2474913"/>
          <p14:tracePt t="54381" x="7915275" y="2474913"/>
          <p14:tracePt t="54397" x="7926388" y="2474913"/>
          <p14:tracePt t="54414" x="7926388" y="2468563"/>
          <p14:tracePt t="54502" x="7932738" y="2468563"/>
          <p14:tracePt t="54526" x="7937500" y="2468563"/>
          <p14:tracePt t="54533" x="7943850" y="2468563"/>
          <p14:tracePt t="54547" x="7950200" y="2468563"/>
          <p14:tracePt t="54564" x="7954963" y="2468563"/>
          <p14:tracePt t="54581" x="7961313" y="2468563"/>
          <p14:tracePt t="54597" x="7966075" y="2463800"/>
          <p14:tracePt t="54615" x="7978775" y="2463800"/>
          <p14:tracePt t="54631" x="7983538" y="2463800"/>
          <p14:tracePt t="55086" x="7983538" y="2468563"/>
          <p14:tracePt t="55118" x="7983538" y="2474913"/>
          <p14:tracePt t="55131" x="7978775" y="2474913"/>
          <p14:tracePt t="55132" x="7978775" y="2479675"/>
          <p14:tracePt t="55147" x="7978775" y="2486025"/>
          <p14:tracePt t="55164" x="7978775" y="2497138"/>
          <p14:tracePt t="55180" x="7972425" y="2508250"/>
          <p14:tracePt t="55198" x="7972425" y="2525713"/>
          <p14:tracePt t="55214" x="7972425" y="2571750"/>
          <p14:tracePt t="55231" x="7972425" y="2600325"/>
          <p14:tracePt t="55247" x="7972425" y="2635250"/>
          <p14:tracePt t="55265" x="7972425" y="2663825"/>
          <p14:tracePt t="55281" x="7972425" y="2686050"/>
          <p14:tracePt t="55298" x="7972425" y="2708275"/>
          <p14:tracePt t="55314" x="7972425" y="2720975"/>
          <p14:tracePt t="55331" x="7972425" y="2736850"/>
          <p14:tracePt t="55347" x="7972425" y="2754313"/>
          <p14:tracePt t="55364" x="7972425" y="2765425"/>
          <p14:tracePt t="55381" x="7978775" y="2789238"/>
          <p14:tracePt t="55398" x="7978775" y="2817813"/>
          <p14:tracePt t="55414" x="7983538" y="2835275"/>
          <p14:tracePt t="55431" x="7983538" y="2851150"/>
          <p14:tracePt t="55447" x="7989888" y="2863850"/>
          <p14:tracePt t="55464" x="7989888" y="2868613"/>
          <p14:tracePt t="55481" x="7989888" y="2886075"/>
          <p14:tracePt t="55498" x="7989888" y="2897188"/>
          <p14:tracePt t="55514" x="7994650" y="2914650"/>
          <p14:tracePt t="55531" x="8001000" y="2936875"/>
          <p14:tracePt t="55547" x="8007350" y="2965450"/>
          <p14:tracePt t="55564" x="8007350" y="2989263"/>
          <p14:tracePt t="55580" x="8012113" y="3006725"/>
          <p14:tracePt t="55598" x="8018463" y="3028950"/>
          <p14:tracePt t="55614" x="8018463" y="3040063"/>
          <p14:tracePt t="55631" x="8023225" y="3057525"/>
          <p14:tracePt t="55647" x="8023225" y="3079750"/>
          <p14:tracePt t="55665" x="8029575" y="3097213"/>
          <p14:tracePt t="55680" x="8035925" y="3125788"/>
          <p14:tracePt t="55698" x="8035925" y="3136900"/>
          <p14:tracePt t="55714" x="8035925" y="3143250"/>
          <p14:tracePt t="55998" x="8029575" y="3143250"/>
          <p14:tracePt t="56822" x="8035925" y="3143250"/>
          <p14:tracePt t="57110" x="8040688" y="3143250"/>
          <p14:tracePt t="57126" x="8040688" y="3149600"/>
          <p14:tracePt t="57134" x="8040688" y="3154363"/>
          <p14:tracePt t="57147" x="8040688" y="3160713"/>
          <p14:tracePt t="57164" x="8047038" y="3160713"/>
          <p14:tracePt t="59734" x="8040688" y="3160713"/>
          <p14:tracePt t="59742" x="8040688" y="3154363"/>
          <p14:tracePt t="59747" x="8029575" y="3132138"/>
          <p14:tracePt t="59764" x="8018463" y="3114675"/>
          <p14:tracePt t="59781" x="7989888" y="3068638"/>
          <p14:tracePt t="59797" x="7937500" y="2994025"/>
          <p14:tracePt t="59797" x="7897813" y="2954338"/>
          <p14:tracePt t="59814" x="7800975" y="2851150"/>
          <p14:tracePt t="59830" x="7680325" y="2760663"/>
          <p14:tracePt t="59848" x="7583488" y="2686050"/>
          <p14:tracePt t="59864" x="7497763" y="2640013"/>
          <p14:tracePt t="59880" x="7440613" y="2611438"/>
          <p14:tracePt t="59897" x="7423150" y="2600325"/>
          <p14:tracePt t="59914" x="7400925" y="2589213"/>
          <p14:tracePt t="59930" x="7389813" y="2578100"/>
          <p14:tracePt t="59948" x="7383463" y="2565400"/>
          <p14:tracePt t="60134" x="7383463" y="2560638"/>
          <p14:tracePt t="60142" x="7389813" y="2549525"/>
          <p14:tracePt t="60147" x="7423150" y="2532063"/>
          <p14:tracePt t="60164" x="7458075" y="2508250"/>
          <p14:tracePt t="60181" x="7493000" y="2492375"/>
          <p14:tracePt t="60197" x="7532688" y="2463800"/>
          <p14:tracePt t="60214" x="7543800" y="2457450"/>
          <p14:tracePt t="60230" x="7554913" y="2446338"/>
          <p14:tracePt t="60247" x="7561263" y="2439988"/>
          <p14:tracePt t="60263" x="7561263" y="2428875"/>
          <p14:tracePt t="60281" x="7561263" y="2422525"/>
          <p14:tracePt t="60297" x="7554913" y="2411413"/>
          <p14:tracePt t="60314" x="7554913" y="2406650"/>
          <p14:tracePt t="60330" x="7550150" y="2400300"/>
          <p14:tracePt t="60347" x="7543800" y="2393950"/>
          <p14:tracePt t="60364" x="7532688" y="2389188"/>
          <p14:tracePt t="60381" x="7521575" y="2382838"/>
          <p14:tracePt t="60397" x="7504113" y="2371725"/>
          <p14:tracePt t="60397" x="7493000" y="2371725"/>
          <p14:tracePt t="60414" x="7469188" y="2360613"/>
          <p14:tracePt t="60430" x="7446963" y="2354263"/>
          <p14:tracePt t="60447" x="7423150" y="2349500"/>
          <p14:tracePt t="60463" x="7389813" y="2343150"/>
          <p14:tracePt t="60481" x="7354888" y="2336800"/>
          <p14:tracePt t="60497" x="7321550" y="2336800"/>
          <p14:tracePt t="60514" x="7286625" y="2332038"/>
          <p14:tracePt t="60530" x="7251700" y="2332038"/>
          <p14:tracePt t="60547" x="7218363" y="2325688"/>
          <p14:tracePt t="60563" x="7194550" y="2325688"/>
          <p14:tracePt t="60581" x="7172325" y="2325688"/>
          <p14:tracePt t="60597" x="7150100" y="2332038"/>
          <p14:tracePt t="60614" x="7132638" y="2336800"/>
          <p14:tracePt t="60630" x="7115175" y="2354263"/>
          <p14:tracePt t="60647" x="7086600" y="2389188"/>
          <p14:tracePt t="60663" x="7058025" y="2435225"/>
          <p14:tracePt t="60681" x="7046913" y="2479675"/>
          <p14:tracePt t="60697" x="7040563" y="2520950"/>
          <p14:tracePt t="60714" x="7040563" y="2560638"/>
          <p14:tracePt t="60730" x="7075488" y="2606675"/>
          <p14:tracePt t="60747" x="7108825" y="2635250"/>
          <p14:tracePt t="60763" x="7143750" y="2651125"/>
          <p14:tracePt t="60781" x="7183438" y="2674938"/>
          <p14:tracePt t="60797" x="7258050" y="2679700"/>
          <p14:tracePt t="60814" x="7326313" y="2686050"/>
          <p14:tracePt t="60830" x="7394575" y="2686050"/>
          <p14:tracePt t="60847" x="7475538" y="2679700"/>
          <p14:tracePt t="60863" x="7532688" y="2674938"/>
          <p14:tracePt t="60880" x="7578725" y="2657475"/>
          <p14:tracePt t="60897" x="7600950" y="2646363"/>
          <p14:tracePt t="60914" x="7612063" y="2640013"/>
          <p14:tracePt t="60930" x="7618413" y="2628900"/>
          <p14:tracePt t="60947" x="7629525" y="2611438"/>
          <p14:tracePt t="60963" x="7629525" y="2589213"/>
          <p14:tracePt t="60980" x="7635875" y="2565400"/>
          <p14:tracePt t="60997" x="7640638" y="2543175"/>
          <p14:tracePt t="60997" x="7640638" y="2532063"/>
          <p14:tracePt t="61014" x="7640638" y="2508250"/>
          <p14:tracePt t="61030" x="7635875" y="2486025"/>
          <p14:tracePt t="61047" x="7629525" y="2463800"/>
          <p14:tracePt t="61063" x="7612063" y="2439988"/>
          <p14:tracePt t="61080" x="7594600" y="2417763"/>
          <p14:tracePt t="61097" x="7566025" y="2393950"/>
          <p14:tracePt t="61115" x="7543800" y="2382838"/>
          <p14:tracePt t="61130" x="7504113" y="2371725"/>
          <p14:tracePt t="61147" x="7458075" y="2354263"/>
          <p14:tracePt t="61163" x="7394575" y="2336800"/>
          <p14:tracePt t="61180" x="7337425" y="2325688"/>
          <p14:tracePt t="61197" x="7269163" y="2314575"/>
          <p14:tracePt t="61197" x="7235825" y="2308225"/>
          <p14:tracePt t="61214" x="7189788" y="2303463"/>
          <p14:tracePt t="61230" x="7143750" y="2303463"/>
          <p14:tracePt t="61247" x="7115175" y="2303463"/>
          <p14:tracePt t="61263" x="7097713" y="2303463"/>
          <p14:tracePt t="61280" x="7092950" y="2308225"/>
          <p14:tracePt t="61297" x="7069138" y="2325688"/>
          <p14:tracePt t="61313" x="7051675" y="2360613"/>
          <p14:tracePt t="61330" x="7023100" y="2406650"/>
          <p14:tracePt t="61347" x="7007225" y="2446338"/>
          <p14:tracePt t="61363" x="6983413" y="2479675"/>
          <p14:tracePt t="61380" x="6978650" y="2503488"/>
          <p14:tracePt t="61397" x="6978650" y="2532063"/>
          <p14:tracePt t="61413" x="6978650" y="2560638"/>
          <p14:tracePt t="61432" x="6994525" y="2582863"/>
          <p14:tracePt t="61447" x="7011988" y="2606675"/>
          <p14:tracePt t="61464" x="7040563" y="2617788"/>
          <p14:tracePt t="61480" x="7064375" y="2635250"/>
          <p14:tracePt t="61497" x="7097713" y="2635250"/>
          <p14:tracePt t="61513" x="7132638" y="2640013"/>
          <p14:tracePt t="61530" x="7165975" y="2640013"/>
          <p14:tracePt t="61547" x="7207250" y="2640013"/>
          <p14:tracePt t="61564" x="7246938" y="2640013"/>
          <p14:tracePt t="61580" x="7292975" y="2640013"/>
          <p14:tracePt t="61597" x="7332663" y="2640013"/>
          <p14:tracePt t="61614" x="7372350" y="2635250"/>
          <p14:tracePt t="61630" x="7378700" y="2635250"/>
          <p14:tracePt t="61647" x="7383463" y="2628900"/>
          <p14:tracePt t="61663" x="7389813" y="2628900"/>
          <p14:tracePt t="61680" x="7394575" y="2622550"/>
          <p14:tracePt t="61697" x="7412038" y="2611438"/>
          <p14:tracePt t="61713" x="7429500" y="2600325"/>
          <p14:tracePt t="61730" x="7446963" y="2593975"/>
          <p14:tracePt t="61747" x="7458075" y="2582863"/>
          <p14:tracePt t="61764" x="7464425" y="2582863"/>
          <p14:tracePt t="61780" x="7469188" y="2578100"/>
          <p14:tracePt t="61797" x="7480300" y="2565400"/>
          <p14:tracePt t="61813" x="7486650" y="2554288"/>
          <p14:tracePt t="61830" x="7486650" y="2549525"/>
          <p14:tracePt t="61847" x="7486650" y="2543175"/>
          <p14:tracePt t="61864" x="7486650" y="2532063"/>
          <p14:tracePt t="61880" x="7486650" y="2514600"/>
          <p14:tracePt t="61897" x="7475538" y="2497138"/>
          <p14:tracePt t="61913" x="7464425" y="2479675"/>
          <p14:tracePt t="61930" x="7446963" y="2463800"/>
          <p14:tracePt t="61947" x="7435850" y="2446338"/>
          <p14:tracePt t="61964" x="7412038" y="2422525"/>
          <p14:tracePt t="61980" x="7394575" y="2406650"/>
          <p14:tracePt t="61997" x="7372350" y="2393950"/>
          <p14:tracePt t="62013" x="7343775" y="2378075"/>
          <p14:tracePt t="62030" x="7321550" y="2365375"/>
          <p14:tracePt t="62047" x="7297738" y="2354263"/>
          <p14:tracePt t="62064" x="7269163" y="2349500"/>
          <p14:tracePt t="62080" x="7246938" y="2343150"/>
          <p14:tracePt t="62097" x="7229475" y="2343150"/>
          <p14:tracePt t="62113" x="7212013" y="2343150"/>
          <p14:tracePt t="62131" x="7200900" y="2343150"/>
          <p14:tracePt t="62147" x="7194550" y="2343150"/>
          <p14:tracePt t="62164" x="7178675" y="2343150"/>
          <p14:tracePt t="62180" x="7154863" y="2360613"/>
          <p14:tracePt t="62197" x="7137400" y="2371725"/>
          <p14:tracePt t="62213" x="7104063" y="2393950"/>
          <p14:tracePt t="62230" x="7086600" y="2417763"/>
          <p14:tracePt t="62247" x="7069138" y="2439988"/>
          <p14:tracePt t="62263" x="7058025" y="2463800"/>
          <p14:tracePt t="62280" x="7051675" y="2479675"/>
          <p14:tracePt t="62297" x="7046913" y="2497138"/>
          <p14:tracePt t="62313" x="7046913" y="2508250"/>
          <p14:tracePt t="62330" x="7046913" y="2520950"/>
          <p14:tracePt t="62347" x="7058025" y="2532063"/>
          <p14:tracePt t="62363" x="7064375" y="2549525"/>
          <p14:tracePt t="62380" x="7080250" y="2565400"/>
          <p14:tracePt t="62397" x="7104063" y="2578100"/>
          <p14:tracePt t="62413" x="7137400" y="2589213"/>
          <p14:tracePt t="62430" x="7161213" y="2593975"/>
          <p14:tracePt t="62447" x="7183438" y="2600325"/>
          <p14:tracePt t="62464" x="7223125" y="2600325"/>
          <p14:tracePt t="62480" x="7251700" y="2606675"/>
          <p14:tracePt t="62497" x="7292975" y="2606675"/>
          <p14:tracePt t="62513" x="7343775" y="2606675"/>
          <p14:tracePt t="62530" x="7394575" y="2606675"/>
          <p14:tracePt t="62546" x="7469188" y="2606675"/>
          <p14:tracePt t="62564" x="7521575" y="2606675"/>
          <p14:tracePt t="62580" x="7561263" y="2593975"/>
          <p14:tracePt t="62597" x="7589838" y="2589213"/>
          <p14:tracePt t="62613" x="7600950" y="2582863"/>
          <p14:tracePt t="66822" x="7600950" y="2578100"/>
          <p14:tracePt t="68319" x="7594600" y="2578100"/>
          <p14:tracePt t="68332" x="7589838" y="2578100"/>
          <p14:tracePt t="68333" x="7572375" y="2582863"/>
          <p14:tracePt t="68348" x="7526338" y="2589213"/>
          <p14:tracePt t="68365" x="7435850" y="2600325"/>
          <p14:tracePt t="68382" x="7286625" y="2628900"/>
          <p14:tracePt t="68399" x="7097713" y="2651125"/>
          <p14:tracePt t="68415" x="6726238" y="2697163"/>
          <p14:tracePt t="68432" x="6469063" y="2720975"/>
          <p14:tracePt t="68448" x="6183313" y="2754313"/>
          <p14:tracePt t="68465" x="5886450" y="2794000"/>
          <p14:tracePt t="68482" x="5583238" y="2828925"/>
          <p14:tracePt t="68499" x="5297488" y="2863850"/>
          <p14:tracePt t="68515" x="5029200" y="2886075"/>
          <p14:tracePt t="68532" x="4789488" y="2921000"/>
          <p14:tracePt t="68548" x="4554538" y="2943225"/>
          <p14:tracePt t="68565" x="4332288" y="2965450"/>
          <p14:tracePt t="68581" x="4125913" y="2989263"/>
          <p14:tracePt t="68599" x="3965575" y="3006725"/>
          <p14:tracePt t="68615" x="3760788" y="3035300"/>
          <p14:tracePt t="68632" x="3635375" y="3040063"/>
          <p14:tracePt t="68648" x="3525838" y="3040063"/>
          <p14:tracePt t="68665" x="3429000" y="3046413"/>
          <p14:tracePt t="68682" x="3360738" y="3051175"/>
          <p14:tracePt t="68699" x="3286125" y="3057525"/>
          <p14:tracePt t="68715" x="3228975" y="3057525"/>
          <p14:tracePt t="68732" x="3178175" y="3057525"/>
          <p14:tracePt t="68748" x="3097213" y="3063875"/>
          <p14:tracePt t="68765" x="3040063" y="3063875"/>
          <p14:tracePt t="68782" x="2978150" y="3063875"/>
          <p14:tracePt t="68799" x="2914650" y="3063875"/>
          <p14:tracePt t="68815" x="2822575" y="3063875"/>
          <p14:tracePt t="68832" x="2760663" y="3063875"/>
          <p14:tracePt t="68848" x="2697163" y="3068638"/>
          <p14:tracePt t="68865" x="2640013" y="3074988"/>
          <p14:tracePt t="68881" x="2589213" y="3074988"/>
          <p14:tracePt t="68898" x="2549525" y="3079750"/>
          <p14:tracePt t="68915" x="2532063" y="3079750"/>
          <p14:tracePt t="68932" x="2525713" y="3086100"/>
          <p14:tracePt t="68948" x="2520950" y="3086100"/>
          <p14:tracePt t="68965" x="2554288" y="3074988"/>
          <p14:tracePt t="68981" x="2578100" y="3051175"/>
          <p14:tracePt t="68999" x="2578100" y="3040063"/>
          <p14:tracePt t="69015" x="2565400" y="3028950"/>
          <p14:tracePt t="69079" x="2560638" y="3028950"/>
          <p14:tracePt t="69135" x="2554288" y="3028950"/>
          <p14:tracePt t="69295" x="2560638" y="3028950"/>
          <p14:tracePt t="69311" x="2565400" y="3028950"/>
          <p14:tracePt t="69319" x="2578100" y="3028950"/>
          <p14:tracePt t="69331" x="2589213" y="3028950"/>
          <p14:tracePt t="69348" x="2600325" y="3022600"/>
          <p14:tracePt t="69365" x="2611438" y="3022600"/>
          <p14:tracePt t="69381" x="2635250" y="3022600"/>
          <p14:tracePt t="69399" x="2657475" y="3022600"/>
          <p14:tracePt t="69415" x="2697163" y="3022600"/>
          <p14:tracePt t="69432" x="2714625" y="3022600"/>
          <p14:tracePt t="69448" x="2743200" y="3022600"/>
          <p14:tracePt t="69465" x="2789238" y="3022600"/>
          <p14:tracePt t="69481" x="2857500" y="3022600"/>
          <p14:tracePt t="69831" x="2863850" y="3022600"/>
          <p14:tracePt t="69903" x="2863850" y="3017838"/>
          <p14:tracePt t="69911" x="2863850" y="3011488"/>
          <p14:tracePt t="69991" x="2857500" y="3011488"/>
          <p14:tracePt t="69999" x="2857500" y="3006725"/>
          <p14:tracePt t="70007" x="2846388" y="3006725"/>
          <p14:tracePt t="70007" x="2828925" y="3000375"/>
          <p14:tracePt t="70015" x="2794000" y="2982913"/>
          <p14:tracePt t="70031" x="2743200" y="2978150"/>
          <p14:tracePt t="70049" x="2679700" y="2971800"/>
          <p14:tracePt t="70065" x="2622550" y="2965450"/>
          <p14:tracePt t="70082" x="2560638" y="2960688"/>
          <p14:tracePt t="70098" x="2492375" y="2954338"/>
          <p14:tracePt t="70115" x="2435225" y="2949575"/>
          <p14:tracePt t="70131" x="2378075" y="2949575"/>
          <p14:tracePt t="70149" x="2336800" y="2943225"/>
          <p14:tracePt t="70165" x="2308225" y="2943225"/>
          <p14:tracePt t="70182" x="2286000" y="2943225"/>
          <p14:tracePt t="70198" x="2274888" y="2943225"/>
          <p14:tracePt t="70198" x="2268538" y="2943225"/>
          <p14:tracePt t="70216" x="2263775" y="2943225"/>
          <p14:tracePt t="70232" x="2257425" y="2943225"/>
          <p14:tracePt t="70248" x="2251075" y="2943225"/>
          <p14:tracePt t="70265" x="2246313" y="2943225"/>
          <p14:tracePt t="70282" x="2235200" y="2954338"/>
          <p14:tracePt t="70298" x="2222500" y="2954338"/>
          <p14:tracePt t="70315" x="2211388" y="2965450"/>
          <p14:tracePt t="70331" x="2200275" y="2965450"/>
          <p14:tracePt t="70349" x="2189163" y="2971800"/>
          <p14:tracePt t="70365" x="2178050" y="2978150"/>
          <p14:tracePt t="70382" x="2160588" y="2982913"/>
          <p14:tracePt t="70398" x="2149475" y="2994025"/>
          <p14:tracePt t="70398" x="2136775" y="3000375"/>
          <p14:tracePt t="70415" x="2125663" y="3006725"/>
          <p14:tracePt t="70431" x="2114550" y="3017838"/>
          <p14:tracePt t="70449" x="2103438" y="3022600"/>
          <p14:tracePt t="70465" x="2092325" y="3028950"/>
          <p14:tracePt t="70482" x="2085975" y="3035300"/>
          <p14:tracePt t="70498" x="2074863" y="3035300"/>
          <p14:tracePt t="70515" x="2068513" y="3040063"/>
          <p14:tracePt t="70531" x="2057400" y="3046413"/>
          <p14:tracePt t="70548" x="2051050" y="3051175"/>
          <p14:tracePt t="70565" x="2046288" y="3051175"/>
          <p14:tracePt t="70582" x="2039938" y="3057525"/>
          <p14:tracePt t="70598" x="2035175" y="3063875"/>
          <p14:tracePt t="70598" x="2028825" y="3063875"/>
          <p14:tracePt t="70615" x="2022475" y="3068638"/>
          <p14:tracePt t="70631" x="2017713" y="3068638"/>
          <p14:tracePt t="70648" x="2011363" y="3068638"/>
          <p14:tracePt t="70665" x="2011363" y="3074988"/>
          <p14:tracePt t="70682" x="2006600" y="3074988"/>
          <p14:tracePt t="70767" x="2000250" y="3074988"/>
          <p14:tracePt t="70771" x="2000250" y="3079750"/>
          <p14:tracePt t="70782" x="1993900" y="3086100"/>
          <p14:tracePt t="70798" x="1978025" y="3092450"/>
          <p14:tracePt t="70816" x="1960563" y="3097213"/>
          <p14:tracePt t="70832" x="1943100" y="3103563"/>
          <p14:tracePt t="70848" x="1925638" y="3114675"/>
          <p14:tracePt t="70865" x="1920875" y="3114675"/>
          <p14:tracePt t="70882" x="1908175" y="3121025"/>
          <p14:tracePt t="70898" x="1897063" y="3125788"/>
          <p14:tracePt t="70915" x="1885950" y="3132138"/>
          <p14:tracePt t="70931" x="1879600" y="3136900"/>
          <p14:tracePt t="70948" x="1874838" y="3136900"/>
          <p14:tracePt t="70965" x="1868488" y="3143250"/>
          <p14:tracePt t="70982" x="1863725" y="3143250"/>
          <p14:tracePt t="70998" x="1857375" y="3143250"/>
          <p14:tracePt t="71015" x="1851025" y="3149600"/>
          <p14:tracePt t="71063" x="1846263" y="3149600"/>
          <p14:tracePt t="71068" x="1839913" y="3154363"/>
          <p14:tracePt t="71663" x="1846263" y="3154363"/>
          <p14:tracePt t="71664" x="1851025" y="3154363"/>
          <p14:tracePt t="71681" x="1885950" y="3154363"/>
          <p14:tracePt t="71699" x="1925638" y="3143250"/>
          <p14:tracePt t="71715" x="1993900" y="3132138"/>
          <p14:tracePt t="71732" x="2085975" y="3125788"/>
          <p14:tracePt t="71748" x="2189163" y="3114675"/>
          <p14:tracePt t="71765" x="2332038" y="3108325"/>
          <p14:tracePt t="71781" x="2474913" y="3097213"/>
          <p14:tracePt t="71798" x="2628900" y="3079750"/>
          <p14:tracePt t="71815" x="2851150" y="3068638"/>
          <p14:tracePt t="71832" x="3006725" y="3063875"/>
          <p14:tracePt t="71848" x="3149600" y="3057525"/>
          <p14:tracePt t="71865" x="3303588" y="3051175"/>
          <p14:tracePt t="71881" x="3435350" y="3046413"/>
          <p14:tracePt t="71898" x="3571875" y="3035300"/>
          <p14:tracePt t="71915" x="3686175" y="3022600"/>
          <p14:tracePt t="71932" x="3760788" y="3017838"/>
          <p14:tracePt t="71948" x="3817938" y="3017838"/>
          <p14:tracePt t="71965" x="3846513" y="3011488"/>
          <p14:tracePt t="71981" x="3857625" y="3011488"/>
          <p14:tracePt t="71999" x="3863975" y="3011488"/>
          <p14:tracePt t="72015" x="3875088" y="3006725"/>
          <p14:tracePt t="72032" x="3886200" y="3006725"/>
          <p14:tracePt t="72048" x="3897313" y="3006725"/>
          <p14:tracePt t="72065" x="3921125" y="3000375"/>
          <p14:tracePt t="72081" x="3949700" y="3000375"/>
          <p14:tracePt t="72099" x="3994150" y="2994025"/>
          <p14:tracePt t="72115" x="4040188" y="2982913"/>
          <p14:tracePt t="72132" x="4108450" y="2978150"/>
          <p14:tracePt t="72148" x="4165600" y="2971800"/>
          <p14:tracePt t="72165" x="4222750" y="2965450"/>
          <p14:tracePt t="72181" x="4268788" y="2965450"/>
          <p14:tracePt t="72198" x="4308475" y="2965450"/>
          <p14:tracePt t="72215" x="4349750" y="2965450"/>
          <p14:tracePt t="72232" x="4354513" y="2965450"/>
          <p14:tracePt t="72303" x="4349750" y="2965450"/>
          <p14:tracePt t="72311" x="4325938" y="2965450"/>
          <p14:tracePt t="72331" x="4251325" y="2978150"/>
          <p14:tracePt t="72332" x="4108450" y="2989263"/>
          <p14:tracePt t="72348" x="3914775" y="3011488"/>
          <p14:tracePt t="72365" x="3629025" y="3046413"/>
          <p14:tracePt t="72381" x="3332163" y="3063875"/>
          <p14:tracePt t="72398" x="3035300" y="3086100"/>
          <p14:tracePt t="72415" x="2628900" y="3103563"/>
          <p14:tracePt t="72432" x="2406650" y="3103563"/>
          <p14:tracePt t="72448" x="2222500" y="3103563"/>
          <p14:tracePt t="72465" x="2092325" y="3097213"/>
          <p14:tracePt t="72481" x="1993900" y="3079750"/>
          <p14:tracePt t="72498" x="1931988" y="3063875"/>
          <p14:tracePt t="72515" x="1897063" y="3051175"/>
          <p14:tracePt t="72532" x="1874838" y="3040063"/>
          <p14:tracePt t="72548" x="1857375" y="3035300"/>
          <p14:tracePt t="72565" x="1846263" y="3028950"/>
          <p14:tracePt t="72581" x="1839913" y="3028950"/>
          <p14:tracePt t="72598" x="1828800" y="3022600"/>
          <p14:tracePt t="72615" x="1811338" y="3017838"/>
          <p14:tracePt t="72632" x="1800225" y="3011488"/>
          <p14:tracePt t="72648" x="1782763" y="3006725"/>
          <p14:tracePt t="72665" x="1754188" y="3000375"/>
          <p14:tracePt t="72681" x="1731963" y="2994025"/>
          <p14:tracePt t="72698" x="1703388" y="2989263"/>
          <p14:tracePt t="72715" x="1679575" y="2989263"/>
          <p14:tracePt t="72731" x="1663700" y="2989263"/>
          <p14:tracePt t="72748" x="1635125" y="2989263"/>
          <p14:tracePt t="72765" x="1606550" y="2989263"/>
          <p14:tracePt t="72781" x="1600200" y="2994025"/>
          <p14:tracePt t="72799" x="1589088" y="3000375"/>
          <p14:tracePt t="72815" x="1571625" y="3017838"/>
          <p14:tracePt t="72832" x="1560513" y="3028950"/>
          <p14:tracePt t="72848" x="1543050" y="3057525"/>
          <p14:tracePt t="72865" x="1525588" y="3079750"/>
          <p14:tracePt t="72881" x="1514475" y="3103563"/>
          <p14:tracePt t="72898" x="1503363" y="3121025"/>
          <p14:tracePt t="72914" x="1497013" y="3132138"/>
          <p14:tracePt t="72931" x="1492250" y="3143250"/>
          <p14:tracePt t="72948" x="1492250" y="3154363"/>
          <p14:tracePt t="72965" x="1479550" y="3160713"/>
          <p14:tracePt t="73079" x="1479550" y="3154363"/>
          <p14:tracePt t="73081" x="1479550" y="3143250"/>
          <p14:tracePt t="73098" x="1468438" y="3125788"/>
          <p14:tracePt t="73115" x="1463675" y="3103563"/>
          <p14:tracePt t="73131" x="1457325" y="3086100"/>
          <p14:tracePt t="73148" x="1439863" y="3063875"/>
          <p14:tracePt t="73164" x="1428750" y="3046413"/>
          <p14:tracePt t="73182" x="1417638" y="3035300"/>
          <p14:tracePt t="73198" x="1417638" y="3028950"/>
          <p14:tracePt t="73215" x="1411288" y="3028950"/>
          <p14:tracePt t="73231" x="1411288" y="3022600"/>
          <p14:tracePt t="73248" x="1406525" y="3017838"/>
          <p14:tracePt t="73264" x="1406525" y="3011488"/>
          <p14:tracePt t="73282" x="1400175" y="2994025"/>
          <p14:tracePt t="73298" x="1389063" y="2982913"/>
          <p14:tracePt t="73315" x="1382713" y="2965450"/>
          <p14:tracePt t="73331" x="1377950" y="2960688"/>
          <p14:tracePt t="73349" x="1377950" y="2954338"/>
          <p14:tracePt t="73511" x="1382713" y="2960688"/>
          <p14:tracePt t="73519" x="1393825" y="2965450"/>
          <p14:tracePt t="73527" x="1406525" y="2978150"/>
          <p14:tracePt t="73535" x="1428750" y="3000375"/>
          <p14:tracePt t="73548" x="1450975" y="3022600"/>
          <p14:tracePt t="73565" x="1468438" y="3051175"/>
          <p14:tracePt t="73582" x="1497013" y="3086100"/>
          <p14:tracePt t="73598" x="1531938" y="3125788"/>
          <p14:tracePt t="73598" x="1560513" y="3143250"/>
          <p14:tracePt t="73615" x="1593850" y="3160713"/>
          <p14:tracePt t="73631" x="1617663" y="3160713"/>
          <p14:tracePt t="73648" x="1639888" y="3154363"/>
          <p14:tracePt t="73664" x="1657350" y="3136900"/>
          <p14:tracePt t="73682" x="1663700" y="3125788"/>
          <p14:tracePt t="73698" x="1674813" y="3103563"/>
          <p14:tracePt t="73715" x="1679575" y="3074988"/>
          <p14:tracePt t="73731" x="1685925" y="3035300"/>
          <p14:tracePt t="73748" x="1692275" y="2978150"/>
          <p14:tracePt t="73764" x="1697038" y="2932113"/>
          <p14:tracePt t="73782" x="1697038" y="2892425"/>
          <p14:tracePt t="73798" x="1703388" y="2868613"/>
          <p14:tracePt t="73798" x="1703388" y="2857500"/>
          <p14:tracePt t="73815" x="1703388" y="2835275"/>
          <p14:tracePt t="73831" x="1708150" y="2822575"/>
          <p14:tracePt t="73911" x="1708150" y="2828925"/>
          <p14:tracePt t="73919" x="1720850" y="2868613"/>
          <p14:tracePt t="73935" x="1743075" y="2949575"/>
          <p14:tracePt t="73948" x="1760538" y="3040063"/>
          <p14:tracePt t="73964" x="1771650" y="3103563"/>
          <p14:tracePt t="73982" x="1778000" y="3132138"/>
          <p14:tracePt t="73998" x="1782763" y="3143250"/>
          <p14:tracePt t="74047" x="1782763" y="3149600"/>
          <p14:tracePt t="74064" x="1782763" y="3154363"/>
          <p14:tracePt t="74071" x="1782763" y="3160713"/>
          <p14:tracePt t="74081" x="1789113" y="3160713"/>
          <p14:tracePt t="74098" x="1800225" y="3165475"/>
          <p14:tracePt t="74115" x="1806575" y="3165475"/>
          <p14:tracePt t="74131" x="1811338" y="3165475"/>
          <p14:tracePt t="74148" x="1817688" y="3165475"/>
          <p14:tracePt t="74164" x="1828800" y="3165475"/>
          <p14:tracePt t="74182" x="1846263" y="3165475"/>
          <p14:tracePt t="74198" x="1851025" y="3165475"/>
          <p14:tracePt t="74215" x="1863725" y="3165475"/>
          <p14:tracePt t="74559" x="1868488" y="3165475"/>
          <p14:tracePt t="74564" x="1897063" y="3154363"/>
          <p14:tracePt t="74581" x="2022475" y="3114675"/>
          <p14:tracePt t="74598" x="2217738" y="3079750"/>
          <p14:tracePt t="74615" x="2611438" y="2978150"/>
          <p14:tracePt t="74631" x="2954338" y="2846388"/>
          <p14:tracePt t="74648" x="3354388" y="2725738"/>
          <p14:tracePt t="74664" x="3725863" y="2657475"/>
          <p14:tracePt t="74681" x="3994150" y="2622550"/>
          <p14:tracePt t="74698" x="4160838" y="2600325"/>
          <p14:tracePt t="74714" x="4251325" y="2589213"/>
          <p14:tracePt t="74731" x="4268788" y="2589213"/>
          <p14:tracePt t="74855" x="4268788" y="2593975"/>
          <p14:tracePt t="74855" x="4279900" y="2593975"/>
          <p14:tracePt t="74863" x="4325938" y="2593975"/>
          <p14:tracePt t="74881" x="4429125" y="2600325"/>
          <p14:tracePt t="74898" x="4560888" y="2600325"/>
          <p14:tracePt t="74914" x="4725988" y="2611438"/>
          <p14:tracePt t="74932" x="4914900" y="2611438"/>
          <p14:tracePt t="74948" x="5178425" y="2617788"/>
          <p14:tracePt t="74965" x="5497513" y="2617788"/>
          <p14:tracePt t="74981" x="5829300" y="2617788"/>
          <p14:tracePt t="74998" x="6103938" y="2617788"/>
          <p14:tracePt t="75014" x="6440488" y="2611438"/>
          <p14:tracePt t="75032" x="6611938" y="2606675"/>
          <p14:tracePt t="75048" x="6750050" y="2600325"/>
          <p14:tracePt t="75065" x="6846888" y="2593975"/>
          <p14:tracePt t="75081" x="6915150" y="2589213"/>
          <p14:tracePt t="75098" x="6932613" y="2589213"/>
          <p14:tracePt t="75114" x="6937375" y="2589213"/>
          <p14:tracePt t="75191" x="6943725" y="2589213"/>
          <p14:tracePt t="75199" x="6954838" y="2589213"/>
          <p14:tracePt t="75200" x="6972300" y="2593975"/>
          <p14:tracePt t="75214" x="7058025" y="2600325"/>
          <p14:tracePt t="75232" x="7086600" y="2600325"/>
          <p14:tracePt t="75248" x="7097713" y="2600325"/>
          <p14:tracePt t="77359" x="7092950" y="2600325"/>
          <p14:tracePt t="77887" x="7086600" y="2600325"/>
          <p14:tracePt t="77898" x="7069138" y="2600325"/>
          <p14:tracePt t="77914" x="7040563" y="2593975"/>
          <p14:tracePt t="77932" x="7007225" y="2593975"/>
          <p14:tracePt t="77947" x="6978650" y="2589213"/>
          <p14:tracePt t="77965" x="6961188" y="2589213"/>
          <p14:tracePt t="77981" x="6943725" y="2589213"/>
          <p14:tracePt t="77998" x="6932613" y="2589213"/>
          <p14:tracePt t="78014" x="6921500" y="2589213"/>
          <p14:tracePt t="78032" x="6915150" y="2589213"/>
          <p14:tracePt t="78048" x="6908800" y="2589213"/>
          <p14:tracePt t="78064" x="6897688" y="2589213"/>
          <p14:tracePt t="78081" x="6869113" y="2589213"/>
          <p14:tracePt t="78098" x="6811963" y="2589213"/>
          <p14:tracePt t="78114" x="6721475" y="2589213"/>
          <p14:tracePt t="78131" x="6594475" y="2600325"/>
          <p14:tracePt t="78147" x="6418263" y="2606675"/>
          <p14:tracePt t="78165" x="6189663" y="2617788"/>
          <p14:tracePt t="78181" x="5886450" y="2622550"/>
          <p14:tracePt t="78198" x="5526088" y="2640013"/>
          <p14:tracePt t="78214" x="4972050" y="2679700"/>
          <p14:tracePt t="78232" x="4554538" y="2703513"/>
          <p14:tracePt t="78247" x="4108450" y="2708275"/>
          <p14:tracePt t="78265" x="3686175" y="2732088"/>
          <p14:tracePt t="78281" x="3321050" y="2743200"/>
          <p14:tracePt t="78298" x="3006725" y="2765425"/>
          <p14:tracePt t="78314" x="2736850" y="2794000"/>
          <p14:tracePt t="78331" x="2532063" y="2817813"/>
          <p14:tracePt t="78348" x="2371725" y="2828925"/>
          <p14:tracePt t="78365" x="2217738" y="2840038"/>
          <p14:tracePt t="78381" x="2092325" y="2846388"/>
          <p14:tracePt t="78398" x="1989138" y="2851150"/>
          <p14:tracePt t="78414" x="1892300" y="2863850"/>
          <p14:tracePt t="78431" x="1851025" y="2863850"/>
          <p14:tracePt t="78447" x="1822450" y="2868613"/>
          <p14:tracePt t="78465" x="1793875" y="2874963"/>
          <p14:tracePt t="78481" x="1771650" y="2879725"/>
          <p14:tracePt t="78498" x="1749425" y="2897188"/>
          <p14:tracePt t="78514" x="1731963" y="2908300"/>
          <p14:tracePt t="78531" x="1708150" y="2921000"/>
          <p14:tracePt t="78547" x="1692275" y="2936875"/>
          <p14:tracePt t="78565" x="1679575" y="2954338"/>
          <p14:tracePt t="78581" x="1668463" y="2965450"/>
          <p14:tracePt t="78598" x="1657350" y="2978150"/>
          <p14:tracePt t="78614" x="1651000" y="2982913"/>
          <p14:tracePt t="78631" x="1651000" y="2994025"/>
          <p14:tracePt t="78648" x="1646238" y="2994025"/>
          <p14:tracePt t="78831" x="1646238" y="3000375"/>
          <p14:tracePt t="78847" x="1651000" y="3011488"/>
          <p14:tracePt t="78865" x="1663700" y="3017838"/>
          <p14:tracePt t="78881" x="1674813" y="3028950"/>
          <p14:tracePt t="78898" x="1685925" y="3035300"/>
          <p14:tracePt t="78914" x="1697038" y="3035300"/>
          <p14:tracePt t="78931" x="1708150" y="3035300"/>
          <p14:tracePt t="78947" x="1725613" y="3035300"/>
          <p14:tracePt t="78965" x="1736725" y="3035300"/>
          <p14:tracePt t="78981" x="1754188" y="3035300"/>
          <p14:tracePt t="78998" x="1771650" y="3035300"/>
          <p14:tracePt t="79014" x="1782763" y="3035300"/>
          <p14:tracePt t="79032" x="1789113" y="3035300"/>
          <p14:tracePt t="79407" x="1789113" y="3028950"/>
          <p14:tracePt t="79463" x="1789113" y="3022600"/>
          <p14:tracePt t="79481" x="1789113" y="3017838"/>
          <p14:tracePt t="79511" x="1789113" y="3011488"/>
          <p14:tracePt t="79515" x="1782763" y="3011488"/>
          <p14:tracePt t="79531" x="1778000" y="3011488"/>
          <p14:tracePt t="79547" x="1771650" y="3006725"/>
          <p14:tracePt t="79583" x="1765300" y="3006725"/>
          <p14:tracePt t="79599" x="1760538" y="3006725"/>
          <p14:tracePt t="79607" x="1760538" y="3000375"/>
          <p14:tracePt t="79615" x="1754188" y="3000375"/>
          <p14:tracePt t="79631" x="1749425" y="3000375"/>
          <p14:tracePt t="79648" x="1743075" y="3000375"/>
          <p14:tracePt t="79664" x="1743075" y="3006725"/>
          <p14:tracePt t="79681" x="1743075" y="3011488"/>
          <p14:tracePt t="79697" x="1743075" y="3022600"/>
          <p14:tracePt t="79714" x="1743075" y="3046413"/>
          <p14:tracePt t="79731" x="1743075" y="3068638"/>
          <p14:tracePt t="79748" x="1760538" y="3092450"/>
          <p14:tracePt t="79764" x="1765300" y="3097213"/>
          <p14:tracePt t="79781" x="1778000" y="3108325"/>
          <p14:tracePt t="79797" x="1793875" y="3121025"/>
          <p14:tracePt t="79797" x="1811338" y="3121025"/>
          <p14:tracePt t="79815" x="1835150" y="3132138"/>
          <p14:tracePt t="79831" x="1851025" y="3136900"/>
          <p14:tracePt t="79848" x="1868488" y="3136900"/>
          <p14:tracePt t="79864" x="1874838" y="3136900"/>
          <p14:tracePt t="79959" x="1879600" y="3136900"/>
          <p14:tracePt t="79967" x="1885950" y="3136900"/>
          <p14:tracePt t="79981" x="1892300" y="3136900"/>
          <p14:tracePt t="79997" x="1903413" y="3136900"/>
          <p14:tracePt t="79997" x="1908175" y="3132138"/>
          <p14:tracePt t="80015" x="1920875" y="3132138"/>
          <p14:tracePt t="80031" x="1925638" y="3132138"/>
          <p14:tracePt t="80191" x="1925638" y="3125788"/>
          <p14:tracePt t="80231" x="1925638" y="3121025"/>
          <p14:tracePt t="80241" x="1920875" y="3114675"/>
          <p14:tracePt t="80247" x="1914525" y="3114675"/>
          <p14:tracePt t="80264" x="1908175" y="3114675"/>
          <p14:tracePt t="80281" x="1897063" y="3114675"/>
          <p14:tracePt t="80297" x="1879600" y="3114675"/>
          <p14:tracePt t="80314" x="1868488" y="3114675"/>
          <p14:tracePt t="80331" x="1863725" y="3114675"/>
          <p14:tracePt t="80348" x="1851025" y="3114675"/>
          <p14:tracePt t="81191" x="1857375" y="3114675"/>
          <p14:tracePt t="81198" x="1868488" y="3114675"/>
          <p14:tracePt t="81214" x="1885950" y="3103563"/>
          <p14:tracePt t="81232" x="1903413" y="3103563"/>
          <p14:tracePt t="81247" x="1920875" y="3103563"/>
          <p14:tracePt t="81265" x="1931988" y="3103563"/>
          <p14:tracePt t="81281" x="1936750" y="3103563"/>
          <p14:tracePt t="81298" x="1936750" y="3097213"/>
          <p14:tracePt t="81623" x="1931988" y="3097213"/>
          <p14:tracePt t="81639" x="1931988" y="3103563"/>
          <p14:tracePt t="81647" x="1914525" y="3108325"/>
          <p14:tracePt t="81664" x="1903413" y="3114675"/>
          <p14:tracePt t="81681" x="1892300" y="3121025"/>
          <p14:tracePt t="81698" x="1892300" y="3125788"/>
          <p14:tracePt t="81714" x="1885950" y="3125788"/>
          <p14:tracePt t="81823" x="1885950" y="3132138"/>
          <p14:tracePt t="83550" x="0" y="0"/>
        </p14:tracePtLst>
        <p14:tracePtLst>
          <p14:tracePt t="112082" x="8321675" y="2503488"/>
          <p14:tracePt t="112207" x="8315325" y="2503488"/>
          <p14:tracePt t="112215" x="8315325" y="2508250"/>
          <p14:tracePt t="112231" x="8308975" y="2520950"/>
          <p14:tracePt t="112255" x="8308975" y="2536825"/>
          <p14:tracePt t="112264" x="8308975" y="2543175"/>
          <p14:tracePt t="112297" x="8308975" y="2554288"/>
          <p14:tracePt t="112303" x="8304213" y="2560638"/>
          <p14:tracePt t="112314" x="8304213" y="2571750"/>
          <p14:tracePt t="112330" x="8304213" y="2582863"/>
          <p14:tracePt t="112351" x="8304213" y="2589213"/>
          <p14:tracePt t="112367" x="8304213" y="2600325"/>
          <p14:tracePt t="112381" x="8304213" y="2606675"/>
          <p14:tracePt t="112397" x="8304213" y="2617788"/>
          <p14:tracePt t="112414" x="8304213" y="2628900"/>
          <p14:tracePt t="112430" x="8304213" y="2646363"/>
          <p14:tracePt t="112448" x="8304213" y="2657475"/>
          <p14:tracePt t="112464" x="8304213" y="2668588"/>
          <p14:tracePt t="112481" x="8304213" y="2679700"/>
          <p14:tracePt t="112497" x="8304213" y="2697163"/>
          <p14:tracePt t="112514" x="8304213" y="2714625"/>
          <p14:tracePt t="112530" x="8304213" y="2725738"/>
          <p14:tracePt t="112547" x="8304213" y="2749550"/>
          <p14:tracePt t="112564" x="8308975" y="2765425"/>
          <p14:tracePt t="112581" x="8308975" y="2782888"/>
          <p14:tracePt t="112597" x="8308975" y="2800350"/>
          <p14:tracePt t="112614" x="8308975" y="2822575"/>
          <p14:tracePt t="112630" x="8308975" y="2846388"/>
          <p14:tracePt t="112648" x="8308975" y="2863850"/>
          <p14:tracePt t="112664" x="8308975" y="2879725"/>
          <p14:tracePt t="112681" x="8308975" y="2903538"/>
          <p14:tracePt t="112697" x="8315325" y="2921000"/>
          <p14:tracePt t="112714" x="8315325" y="2943225"/>
          <p14:tracePt t="112730" x="8315325" y="2965450"/>
          <p14:tracePt t="112747" x="8315325" y="2982913"/>
          <p14:tracePt t="112764" x="8315325" y="3000375"/>
          <p14:tracePt t="112781" x="8315325" y="3022600"/>
          <p14:tracePt t="112797" x="8315325" y="3040063"/>
          <p14:tracePt t="112814" x="8315325" y="3057525"/>
          <p14:tracePt t="112830" x="8315325" y="3079750"/>
          <p14:tracePt t="112847" x="8315325" y="3086100"/>
          <p14:tracePt t="112863" x="8315325" y="3092450"/>
          <p14:tracePt t="112881" x="8315325" y="3097213"/>
          <p14:tracePt t="112897" x="8315325" y="3103563"/>
          <p14:tracePt t="112914" x="8315325" y="3108325"/>
          <p14:tracePt t="112930" x="8315325" y="3114675"/>
          <p14:tracePt t="112947" x="8315325" y="3121025"/>
          <p14:tracePt t="112963" x="8315325" y="3125788"/>
          <p14:tracePt t="112981" x="8315325" y="3136900"/>
          <p14:tracePt t="112997" x="8315325" y="3143250"/>
          <p14:tracePt t="113014" x="8315325" y="3154363"/>
          <p14:tracePt t="113030" x="8315325" y="3171825"/>
          <p14:tracePt t="113048" x="8315325" y="3182938"/>
          <p14:tracePt t="113063" x="8315325" y="3189288"/>
          <p14:tracePt t="113081" x="8315325" y="3194050"/>
          <p14:tracePt t="113191" x="8315325" y="3200400"/>
          <p14:tracePt t="114628" x="0" y="0"/>
        </p14:tracePtLst>
        <p14:tracePtLst>
          <p14:tracePt t="124627" x="536575" y="2532063"/>
          <p14:tracePt t="124631" x="536575" y="2525713"/>
          <p14:tracePt t="124783" x="536575" y="2532063"/>
          <p14:tracePt t="124799" x="536575" y="2549525"/>
          <p14:tracePt t="124815" x="536575" y="2565400"/>
          <p14:tracePt t="124831" x="536575" y="2578100"/>
          <p14:tracePt t="124831" x="536575" y="2589213"/>
          <p14:tracePt t="124847" x="542925" y="2606675"/>
          <p14:tracePt t="124871" x="549275" y="2635250"/>
          <p14:tracePt t="124887" x="549275" y="2674938"/>
          <p14:tracePt t="124903" x="554038" y="2708275"/>
          <p14:tracePt t="124919" x="554038" y="2732088"/>
          <p14:tracePt t="124935" x="554038" y="2754313"/>
          <p14:tracePt t="124951" x="554038" y="2765425"/>
          <p14:tracePt t="124967" x="554038" y="2771775"/>
          <p14:tracePt t="124983" x="554038" y="2782888"/>
          <p14:tracePt t="125014" x="554038" y="2794000"/>
          <p14:tracePt t="125014" x="554038" y="2811463"/>
          <p14:tracePt t="125014" x="560388" y="2822575"/>
          <p14:tracePt t="125031" x="560388" y="2835275"/>
          <p14:tracePt t="125047" x="560388" y="2868613"/>
          <p14:tracePt t="125064" x="565150" y="2903538"/>
          <p14:tracePt t="125080" x="565150" y="2943225"/>
          <p14:tracePt t="125097" x="571500" y="3000375"/>
          <p14:tracePt t="125114" x="571500" y="3035300"/>
          <p14:tracePt t="125130" x="571500" y="3068638"/>
          <p14:tracePt t="125147" x="571500" y="3097213"/>
          <p14:tracePt t="125164" x="571500" y="3121025"/>
          <p14:tracePt t="125180" x="571500" y="3143250"/>
          <p14:tracePt t="125197" x="571500" y="3165475"/>
          <p14:tracePt t="125213" x="571500" y="3189288"/>
          <p14:tracePt t="125231" x="571500" y="3217863"/>
          <p14:tracePt t="125231" x="577850" y="3222625"/>
          <p14:tracePt t="125247" x="577850" y="3251200"/>
          <p14:tracePt t="125264" x="577850" y="3257550"/>
          <p14:tracePt t="125280" x="577850" y="3263900"/>
          <p14:tracePt t="126215" x="571500" y="3263900"/>
          <p14:tracePt t="126223" x="571500" y="3268663"/>
          <p14:tracePt t="126608" x="0" y="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90" name="Equation" r:id="rId6" imgW="469800" imgH="291960" progId="Equation.DSMT4">
                  <p:embed/>
                </p:oleObj>
              </mc:Choice>
              <mc:Fallback>
                <p:oleObj name="Equation" r:id="rId6" imgW="469800" imgH="2919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91" name="Equation" r:id="rId8" imgW="8318160" imgH="1358640" progId="Equation.DSMT4">
                  <p:embed/>
                </p:oleObj>
              </mc:Choice>
              <mc:Fallback>
                <p:oleObj name="Equation" r:id="rId8" imgW="8318160" imgH="1358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11"/>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858248225"/>
      </p:ext>
    </p:extLst>
  </p:cSld>
  <p:clrMapOvr>
    <a:masterClrMapping/>
  </p:clrMapOvr>
  <mc:AlternateContent xmlns:mc="http://schemas.openxmlformats.org/markup-compatibility/2006" xmlns:p14="http://schemas.microsoft.com/office/powerpoint/2010/main">
    <mc:Choice Requires="p14">
      <p:transition spd="slow" p14:dur="2000" advTm="40138"/>
    </mc:Choice>
    <mc:Fallback xmlns="">
      <p:transition spd="slow" advTm="401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1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48135" grpId="0" animBg="1"/>
      <p:bldP spid="48144" grpId="0"/>
      <p:bldP spid="2" grpId="0"/>
      <p:bldP spid="3" grpId="0"/>
    </p:bldLst>
  </p:timing>
  <p:extLst>
    <p:ext uri="{3A86A75C-4F4B-4683-9AE1-C65F6400EC91}">
      <p14:laserTraceLst xmlns:p14="http://schemas.microsoft.com/office/powerpoint/2010/main">
        <p14:tracePtLst>
          <p14:tracePt t="2592" x="8704263" y="1503363"/>
          <p14:tracePt t="3246" x="0" y="0"/>
        </p14:tracePtLst>
        <p14:tracePtLst>
          <p14:tracePt t="11493" x="765175" y="2965450"/>
          <p14:tracePt t="11499" x="765175" y="2960688"/>
          <p14:tracePt t="11602" x="760413" y="2960688"/>
          <p14:tracePt t="11610" x="754063" y="2960688"/>
          <p14:tracePt t="11626" x="742950" y="2960688"/>
          <p14:tracePt t="11642" x="696913" y="2960688"/>
          <p14:tracePt t="11666" x="663575" y="2954338"/>
          <p14:tracePt t="11683" x="622300" y="2954338"/>
          <p14:tracePt t="11698" x="577850" y="2954338"/>
          <p14:tracePt t="11714" x="542925" y="2954338"/>
          <p14:tracePt t="11730" x="525463" y="2954338"/>
          <p14:tracePt t="11746" x="525463" y="2949575"/>
          <p14:tracePt t="11850" x="531813" y="2949575"/>
          <p14:tracePt t="11867" x="536575" y="2949575"/>
          <p14:tracePt t="11874" x="577850" y="2949575"/>
          <p14:tracePt t="11893" x="606425" y="2954338"/>
          <p14:tracePt t="11908" x="635000" y="2954338"/>
          <p14:tracePt t="11926" x="663575" y="2960688"/>
          <p14:tracePt t="11942" x="692150" y="2965450"/>
          <p14:tracePt t="11959" x="731838" y="2965450"/>
          <p14:tracePt t="11975" x="777875" y="2965450"/>
          <p14:tracePt t="11992" x="839788" y="2965450"/>
          <p14:tracePt t="12008" x="914400" y="2965450"/>
          <p14:tracePt t="12026" x="977900" y="2965450"/>
          <p14:tracePt t="12042" x="1063625" y="2965450"/>
          <p14:tracePt t="12059" x="1108075" y="2965450"/>
          <p14:tracePt t="12076" x="1154113" y="2965450"/>
          <p14:tracePt t="12108" x="1182688" y="2965450"/>
          <p14:tracePt t="12109" x="1206500" y="2965450"/>
          <p14:tracePt t="12125" x="1217613" y="2965450"/>
          <p14:tracePt t="13643" x="1222375" y="2965450"/>
          <p14:tracePt t="13643" x="1235075" y="2965450"/>
          <p14:tracePt t="13659" x="1292225" y="2965450"/>
          <p14:tracePt t="13676" x="1393825" y="2965450"/>
          <p14:tracePt t="13692" x="1508125" y="2971800"/>
          <p14:tracePt t="13709" x="1674813" y="2994025"/>
          <p14:tracePt t="13725" x="1863725" y="3006725"/>
          <p14:tracePt t="13742" x="2079625" y="3040063"/>
          <p14:tracePt t="13758" x="2308225" y="3068638"/>
          <p14:tracePt t="13776" x="2589213" y="3132138"/>
          <p14:tracePt t="13792" x="2857500" y="3200400"/>
          <p14:tracePt t="13809" x="3097213" y="3275013"/>
          <p14:tracePt t="13825" x="3343275" y="3360738"/>
          <p14:tracePt t="13842" x="3675063" y="3525838"/>
          <p14:tracePt t="13859" x="3868738" y="3663950"/>
          <p14:tracePt t="13875" x="4068763" y="3822700"/>
          <p14:tracePt t="13892" x="4275138" y="3989388"/>
          <p14:tracePt t="13909" x="4464050" y="4154488"/>
          <p14:tracePt t="13925" x="4668838" y="4297363"/>
          <p14:tracePt t="13942" x="4829175" y="4400550"/>
          <p14:tracePt t="13958" x="4965700" y="4464050"/>
          <p14:tracePt t="13975" x="5097463" y="4514850"/>
          <p14:tracePt t="13992" x="5235575" y="4560888"/>
          <p14:tracePt t="14009" x="5349875" y="4589463"/>
          <p14:tracePt t="14025" x="5440363" y="4594225"/>
          <p14:tracePt t="14042" x="5503863" y="4583113"/>
          <p14:tracePt t="14058" x="5521325" y="4560888"/>
          <p14:tracePt t="14076" x="5526088" y="4525963"/>
          <p14:tracePt t="14092" x="5526088" y="4492625"/>
          <p14:tracePt t="14109" x="5521325" y="4457700"/>
          <p14:tracePt t="14125" x="5486400" y="4406900"/>
          <p14:tracePt t="14142" x="5464175" y="4383088"/>
          <p14:tracePt t="14158" x="5411788" y="4343400"/>
          <p14:tracePt t="14175" x="5372100" y="4308475"/>
          <p14:tracePt t="14192" x="5314950" y="4268788"/>
          <p14:tracePt t="14209" x="5268913" y="4235450"/>
          <p14:tracePt t="14225" x="5229225" y="4217988"/>
          <p14:tracePt t="14225" x="5222875" y="4211638"/>
          <p14:tracePt t="14242" x="5194300" y="4206875"/>
          <p14:tracePt t="14258" x="5183188" y="4206875"/>
          <p14:tracePt t="14275" x="5165725" y="4206875"/>
          <p14:tracePt t="14292" x="5143500" y="4206875"/>
          <p14:tracePt t="14309" x="5103813" y="4206875"/>
          <p14:tracePt t="14325" x="5068888" y="4217988"/>
          <p14:tracePt t="14342" x="5018088" y="4222750"/>
          <p14:tracePt t="14358" x="4978400" y="4222750"/>
          <p14:tracePt t="14375" x="4943475" y="4222750"/>
          <p14:tracePt t="14392" x="4914900" y="4211638"/>
          <p14:tracePt t="14409" x="4903788" y="4206875"/>
          <p14:tracePt t="14642" x="4897438" y="4206875"/>
          <p14:tracePt t="14650" x="4897438" y="4200525"/>
          <p14:tracePt t="14661" x="4875213" y="4194175"/>
          <p14:tracePt t="14675" x="4840288" y="4183063"/>
          <p14:tracePt t="14692" x="4772025" y="4165600"/>
          <p14:tracePt t="14708" x="4692650" y="4160838"/>
          <p14:tracePt t="14725" x="4622800" y="4154488"/>
          <p14:tracePt t="14742" x="4572000" y="4154488"/>
          <p14:tracePt t="14758" x="4549775" y="4154488"/>
          <p14:tracePt t="14775" x="4532313" y="4154488"/>
          <p14:tracePt t="14792" x="4525963" y="4154488"/>
          <p14:tracePt t="14995" x="4525963" y="4160838"/>
          <p14:tracePt t="15008" x="4525963" y="4171950"/>
          <p14:tracePt t="15009" x="4525963" y="4211638"/>
          <p14:tracePt t="15025" x="4537075" y="4286250"/>
          <p14:tracePt t="15042" x="4565650" y="4418013"/>
          <p14:tracePt t="15059" x="4583113" y="4521200"/>
          <p14:tracePt t="15075" x="4606925" y="4611688"/>
          <p14:tracePt t="15092" x="4629150" y="4714875"/>
          <p14:tracePt t="15109" x="4657725" y="4818063"/>
          <p14:tracePt t="15125" x="4675188" y="4921250"/>
          <p14:tracePt t="15142" x="4686300" y="4994275"/>
          <p14:tracePt t="15159" x="4697413" y="5064125"/>
          <p14:tracePt t="15175" x="4703763" y="5103813"/>
          <p14:tracePt t="15192" x="4703763" y="5137150"/>
          <p14:tracePt t="15208" x="4708525" y="5160963"/>
          <p14:tracePt t="15225" x="4714875" y="5178425"/>
          <p14:tracePt t="15266" x="4714875" y="5183188"/>
          <p14:tracePt t="15275" x="4714875" y="5194300"/>
          <p14:tracePt t="15292" x="4721225" y="5218113"/>
          <p14:tracePt t="15308" x="4721225" y="5229225"/>
          <p14:tracePt t="15325" x="4725988" y="5240338"/>
          <p14:tracePt t="15410" x="4725988" y="5246688"/>
          <p14:tracePt t="15418" x="4725988" y="5251450"/>
          <p14:tracePt t="15425" x="4725988" y="5257800"/>
          <p14:tracePt t="15441" x="4725988" y="5268913"/>
          <p14:tracePt t="15459" x="4725988" y="5275263"/>
          <p14:tracePt t="15522" x="4737100" y="5275263"/>
          <p14:tracePt t="15530" x="4754563" y="5275263"/>
          <p14:tracePt t="15538" x="4778375" y="5275263"/>
          <p14:tracePt t="15546" x="4806950" y="5275263"/>
          <p14:tracePt t="15559" x="4835525" y="5268913"/>
          <p14:tracePt t="15575" x="4851400" y="5268913"/>
          <p14:tracePt t="15698" x="4846638" y="5268913"/>
          <p14:tracePt t="15754" x="4851400" y="5268913"/>
          <p14:tracePt t="15762" x="4879975" y="5264150"/>
          <p14:tracePt t="15770" x="4921250" y="5246688"/>
          <p14:tracePt t="15778" x="5011738" y="5189538"/>
          <p14:tracePt t="15792" x="5132388" y="5092700"/>
          <p14:tracePt t="15808" x="5275263" y="4949825"/>
          <p14:tracePt t="15825" x="5468938" y="4760913"/>
          <p14:tracePt t="15841" x="5737225" y="4497388"/>
          <p14:tracePt t="15859" x="5880100" y="4354513"/>
          <p14:tracePt t="15875" x="5994400" y="4222750"/>
          <p14:tracePt t="15892" x="6097588" y="4121150"/>
          <p14:tracePt t="15908" x="6161088" y="4051300"/>
          <p14:tracePt t="15925" x="6189663" y="4000500"/>
          <p14:tracePt t="15941" x="6200775" y="3978275"/>
          <p14:tracePt t="15959" x="6200775" y="3965575"/>
          <p14:tracePt t="15975" x="6200775" y="3960813"/>
          <p14:tracePt t="15992" x="6207125" y="3960813"/>
          <p14:tracePt t="16026" x="6218238" y="3965575"/>
          <p14:tracePt t="16027" x="6240463" y="3971925"/>
          <p14:tracePt t="16042" x="6365875" y="3983038"/>
          <p14:tracePt t="16059" x="6457950" y="3983038"/>
          <p14:tracePt t="16075" x="6554788" y="3978275"/>
          <p14:tracePt t="16092" x="6629400" y="3971925"/>
          <p14:tracePt t="16108" x="6675438" y="3965575"/>
          <p14:tracePt t="16126" x="6708775" y="3960813"/>
          <p14:tracePt t="16141" x="6737350" y="3960813"/>
          <p14:tracePt t="16158" x="6754813" y="3971925"/>
          <p14:tracePt t="16175" x="6754813" y="3978275"/>
          <p14:tracePt t="16192" x="6754813" y="3983038"/>
          <p14:tracePt t="16227" x="6754813" y="3989388"/>
          <p14:tracePt t="16250" x="6761163" y="4000500"/>
          <p14:tracePt t="16251" x="6765925" y="4029075"/>
          <p14:tracePt t="16266" x="6794500" y="4125913"/>
          <p14:tracePt t="16278" x="6835775" y="4275138"/>
          <p14:tracePt t="16291" x="6875463" y="4446588"/>
          <p14:tracePt t="16308" x="6908800" y="4629150"/>
          <p14:tracePt t="16325" x="6937375" y="4754563"/>
          <p14:tracePt t="16341" x="6954838" y="4846638"/>
          <p14:tracePt t="16358" x="6961188" y="4892675"/>
          <p14:tracePt t="16375" x="6961188" y="4903788"/>
          <p14:tracePt t="16392" x="6965950" y="4921250"/>
          <p14:tracePt t="16408" x="6965950" y="4937125"/>
          <p14:tracePt t="16425" x="6972300" y="4972050"/>
          <p14:tracePt t="16441" x="6978650" y="5006975"/>
          <p14:tracePt t="16459" x="6978650" y="5029200"/>
          <p14:tracePt t="16475" x="6978650" y="5040313"/>
          <p14:tracePt t="16530" x="6978650" y="5046663"/>
          <p14:tracePt t="16538" x="6978650" y="5051425"/>
          <p14:tracePt t="16542" x="6978650" y="5080000"/>
          <p14:tracePt t="16558" x="6978650" y="5121275"/>
          <p14:tracePt t="16576" x="6972300" y="5165725"/>
          <p14:tracePt t="16592" x="6961188" y="5235575"/>
          <p14:tracePt t="16609" x="6950075" y="5308600"/>
          <p14:tracePt t="16625" x="6943725" y="5372100"/>
          <p14:tracePt t="16625" x="6937375" y="5407025"/>
          <p14:tracePt t="16643" x="6926263" y="5440363"/>
          <p14:tracePt t="16658" x="6926263" y="5464175"/>
          <p14:tracePt t="16675" x="6921500" y="5468938"/>
          <p14:tracePt t="16858" x="6915150" y="5468938"/>
          <p14:tracePt t="16866" x="6908800" y="5464175"/>
          <p14:tracePt t="16876" x="6908800" y="5457825"/>
          <p14:tracePt t="16963" x="6904038" y="5457825"/>
          <p14:tracePt t="17009"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476133389"/>
      </p:ext>
    </p:extLst>
  </p:cSld>
  <p:clrMapOvr>
    <a:masterClrMapping/>
  </p:clrMapOvr>
  <mc:AlternateContent xmlns:mc="http://schemas.openxmlformats.org/markup-compatibility/2006" xmlns:p14="http://schemas.microsoft.com/office/powerpoint/2010/main">
    <mc:Choice Requires="p14">
      <p:transition spd="slow" p14:dur="2000" advTm="85005"/>
    </mc:Choice>
    <mc:Fallback xmlns="">
      <p:transition spd="slow" advTm="850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7"/>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5521333"/>
      </p:ext>
    </p:extLst>
  </p:cSld>
  <p:clrMapOvr>
    <a:masterClrMapping/>
  </p:clrMapOvr>
  <mc:AlternateContent xmlns:mc="http://schemas.openxmlformats.org/markup-compatibility/2006" xmlns:p14="http://schemas.microsoft.com/office/powerpoint/2010/main">
    <mc:Choice Requires="p14">
      <p:transition spd="slow" p14:dur="2000" advTm="99440"/>
    </mc:Choice>
    <mc:Fallback xmlns="">
      <p:transition spd="slow" advTm="994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5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4">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6"/>
                </p:tgtEl>
              </p:cMediaNode>
            </p:audio>
          </p:childTnLst>
        </p:cTn>
      </p:par>
    </p:tnLst>
    <p:bldLst>
      <p:bldP spid="6148" grpId="0"/>
      <p:bldP spid="6150" grpId="0"/>
      <p:bldP spid="6151" grpId="0"/>
      <p:bldP spid="6153" grpId="0"/>
      <p:bldP spid="3" grpId="0"/>
      <p:bldP spid="4" grpId="0"/>
    </p:bldLst>
  </p:timing>
  <p:extLst>
    <p:ext uri="{3A86A75C-4F4B-4683-9AE1-C65F6400EC91}">
      <p14:laserTraceLst xmlns:p14="http://schemas.microsoft.com/office/powerpoint/2010/main">
        <p14:tracePtLst>
          <p14:tracePt t="5432" x="7761288" y="1714500"/>
          <p14:tracePt t="5619" x="0" y="0"/>
        </p14:tracePtLst>
        <p14:tracePtLst>
          <p14:tracePt t="16696" x="3165475" y="2932113"/>
          <p14:tracePt t="16755" x="3160713" y="2932113"/>
          <p14:tracePt t="16907" x="3160713" y="2921000"/>
          <p14:tracePt t="16911" x="3160713" y="2914650"/>
          <p14:tracePt t="16925" x="3160713" y="2903538"/>
          <p14:tracePt t="16941" x="3160713" y="2897188"/>
          <p14:tracePt t="17012" x="3154363" y="2897188"/>
          <p14:tracePt t="17013" x="3154363" y="2903538"/>
          <p14:tracePt t="17025" x="3149600" y="2914650"/>
          <p14:tracePt t="17041" x="3136900" y="2932113"/>
          <p14:tracePt t="17058" x="3132138" y="2965450"/>
          <p14:tracePt t="17075" x="3121025" y="3000375"/>
          <p14:tracePt t="17092" x="3121025" y="3006725"/>
          <p14:tracePt t="19372" x="3121025" y="3011488"/>
          <p14:tracePt t="19380" x="3136900" y="3035300"/>
          <p14:tracePt t="19393" x="3154363" y="3057525"/>
          <p14:tracePt t="19409" x="3165475" y="3079750"/>
          <p14:tracePt t="19426" x="3182938" y="3097213"/>
          <p14:tracePt t="19442" x="3182938" y="3103563"/>
          <p14:tracePt t="19476" x="3189288" y="3103563"/>
          <p14:tracePt t="19477" x="3194050" y="3103563"/>
          <p14:tracePt t="19492" x="3200400" y="3103563"/>
          <p14:tracePt t="19532" x="3200400" y="3097213"/>
          <p14:tracePt t="19580" x="3206750" y="3097213"/>
          <p14:tracePt t="19621" x="3211513" y="3097213"/>
          <p14:tracePt t="19644" x="3217863" y="3097213"/>
          <p14:tracePt t="19659" x="3222625" y="3097213"/>
          <p14:tracePt t="19675" x="3240088" y="3092450"/>
          <p14:tracePt t="19676" x="3286125" y="3086100"/>
          <p14:tracePt t="19693" x="3332163" y="3086100"/>
          <p14:tracePt t="19709" x="3382963" y="3074988"/>
          <p14:tracePt t="19726" x="3429000" y="3068638"/>
          <p14:tracePt t="19742" x="3463925" y="3057525"/>
          <p14:tracePt t="19759" x="3486150" y="3051175"/>
          <p14:tracePt t="19775" x="3508375" y="3051175"/>
          <p14:tracePt t="19792" x="3525838" y="3051175"/>
          <p14:tracePt t="19809" x="3536950" y="3051175"/>
          <p14:tracePt t="19826" x="3543300" y="3051175"/>
          <p14:tracePt t="19842" x="3554413" y="3051175"/>
          <p14:tracePt t="19924" x="3554413" y="3057525"/>
          <p14:tracePt t="19934" x="3560763" y="3057525"/>
          <p14:tracePt t="19934" x="3560763" y="3063875"/>
          <p14:tracePt t="19948" x="3565525" y="3068638"/>
          <p14:tracePt t="19959" x="3571875" y="3074988"/>
          <p14:tracePt t="19975" x="3578225" y="3079750"/>
          <p14:tracePt t="19992" x="3582988" y="3079750"/>
          <p14:tracePt t="20009" x="3589338" y="3086100"/>
          <p14:tracePt t="20025" x="3594100" y="3086100"/>
          <p14:tracePt t="20042" x="3600450" y="3092450"/>
          <p14:tracePt t="20059" x="3606800" y="3092450"/>
          <p14:tracePt t="20075" x="3611563" y="3092450"/>
          <p14:tracePt t="20093" x="3617913" y="3097213"/>
          <p14:tracePt t="20109" x="3617913" y="3108325"/>
          <p14:tracePt t="20125" x="3622675" y="3114675"/>
          <p14:tracePt t="20142" x="3622675" y="3121025"/>
          <p14:tracePt t="20159" x="3622675" y="3125788"/>
          <p14:tracePt t="20175" x="3629025" y="3132138"/>
          <p14:tracePt t="20192" x="3635375" y="3136900"/>
          <p14:tracePt t="20209" x="3640138" y="3136900"/>
          <p14:tracePt t="20226" x="3646488" y="3143250"/>
          <p14:tracePt t="20242" x="3651250" y="3149600"/>
          <p14:tracePt t="20259" x="3657600" y="3149600"/>
          <p14:tracePt t="20340" x="3663950" y="3149600"/>
          <p14:tracePt t="20344" x="3668713" y="3149600"/>
          <p14:tracePt t="20359" x="3675063" y="3149600"/>
          <p14:tracePt t="20375" x="3686175" y="3149600"/>
          <p14:tracePt t="20392" x="3697288" y="3149600"/>
          <p14:tracePt t="20409" x="3708400" y="3149600"/>
          <p14:tracePt t="20425" x="3714750" y="3149600"/>
          <p14:tracePt t="20804" x="3714750" y="3143250"/>
          <p14:tracePt t="20820" x="3714750" y="3136900"/>
          <p14:tracePt t="20828" x="3714750" y="3114675"/>
          <p14:tracePt t="20843" x="3708400" y="3079750"/>
          <p14:tracePt t="20859" x="3692525" y="3011488"/>
          <p14:tracePt t="20876" x="3679825" y="2892425"/>
          <p14:tracePt t="20892" x="3675063" y="2806700"/>
          <p14:tracePt t="20909" x="3663950" y="2732088"/>
          <p14:tracePt t="20925" x="3663950" y="2686050"/>
          <p14:tracePt t="20943" x="3663950" y="2657475"/>
          <p14:tracePt t="20959" x="3663950" y="2646363"/>
          <p14:tracePt t="20976" x="3663950" y="2635250"/>
          <p14:tracePt t="20992" x="3663950" y="2628900"/>
          <p14:tracePt t="21009" x="3663950" y="2622550"/>
          <p14:tracePt t="21052" x="3663950" y="2617788"/>
          <p14:tracePt t="21075" x="3663950" y="2611438"/>
          <p14:tracePt t="21092" x="3663950" y="2606675"/>
          <p14:tracePt t="21116" x="3663950" y="2600325"/>
          <p14:tracePt t="21124" x="3663950" y="2589213"/>
          <p14:tracePt t="21142" x="3663950" y="2582863"/>
          <p14:tracePt t="21159" x="3663950" y="2578100"/>
          <p14:tracePt t="22516" x="3663950" y="2582863"/>
          <p14:tracePt t="22532" x="3663950" y="2589213"/>
          <p14:tracePt t="22540" x="3657600" y="2593975"/>
          <p14:tracePt t="22548" x="3657600" y="2622550"/>
          <p14:tracePt t="22559" x="3657600" y="2663825"/>
          <p14:tracePt t="22575" x="3657600" y="2720975"/>
          <p14:tracePt t="22592" x="3663950" y="2789238"/>
          <p14:tracePt t="22608" x="3679825" y="2851150"/>
          <p14:tracePt t="22626" x="3703638" y="2908300"/>
          <p14:tracePt t="22642" x="3725863" y="2949575"/>
          <p14:tracePt t="22659" x="3736975" y="2965450"/>
          <p14:tracePt t="22675" x="3749675" y="2971800"/>
          <p14:tracePt t="22764" x="3754438" y="2971800"/>
          <p14:tracePt t="22785" x="3760788" y="2971800"/>
          <p14:tracePt t="22792" x="3771900" y="2965450"/>
          <p14:tracePt t="22809" x="3794125" y="2960688"/>
          <p14:tracePt t="22826" x="3817938" y="2949575"/>
          <p14:tracePt t="22842" x="3840163" y="2936875"/>
          <p14:tracePt t="22860" x="3868738" y="2921000"/>
          <p14:tracePt t="22875" x="3892550" y="2897188"/>
          <p14:tracePt t="22892" x="3903663" y="2879725"/>
          <p14:tracePt t="22908" x="3908425" y="2857500"/>
          <p14:tracePt t="22926" x="3914775" y="2840038"/>
          <p14:tracePt t="22942" x="3914775" y="2817813"/>
          <p14:tracePt t="22959" x="3921125" y="2794000"/>
          <p14:tracePt t="22975" x="3921125" y="2765425"/>
          <p14:tracePt t="22992" x="3921125" y="2736850"/>
          <p14:tracePt t="23008" x="3914775" y="2714625"/>
          <p14:tracePt t="23026" x="3908425" y="2697163"/>
          <p14:tracePt t="23042" x="3908425" y="2679700"/>
          <p14:tracePt t="23059" x="3903663" y="2674938"/>
          <p14:tracePt t="23075" x="3897313" y="2663825"/>
          <p14:tracePt t="23093" x="3892550" y="2657475"/>
          <p14:tracePt t="23268" x="3897313" y="2663825"/>
          <p14:tracePt t="23276" x="3921125" y="2679700"/>
          <p14:tracePt t="23276" x="3932238" y="2697163"/>
          <p14:tracePt t="23292" x="3954463" y="2725738"/>
          <p14:tracePt t="23308" x="3978275" y="2743200"/>
          <p14:tracePt t="23325" x="3994150" y="2749550"/>
          <p14:tracePt t="23342" x="4006850" y="2754313"/>
          <p14:tracePt t="23359" x="4022725" y="2760663"/>
          <p14:tracePt t="23375" x="4029075" y="2760663"/>
          <p14:tracePt t="23392" x="4035425" y="2760663"/>
          <p14:tracePt t="23572" x="4035425" y="2765425"/>
          <p14:tracePt t="23578" x="4035425" y="2771775"/>
          <p14:tracePt t="23620" x="4035425" y="2778125"/>
          <p14:tracePt t="23988" x="4040188" y="2778125"/>
          <p14:tracePt t="24212" x="4046538" y="2778125"/>
          <p14:tracePt t="24220" x="4046538" y="2771775"/>
          <p14:tracePt t="24228" x="4051300" y="2760663"/>
          <p14:tracePt t="24242" x="4064000" y="2754313"/>
          <p14:tracePt t="24258" x="4068763" y="2743200"/>
          <p14:tracePt t="24275" x="4075113" y="2736850"/>
          <p14:tracePt t="24292" x="4079875" y="2732088"/>
          <p14:tracePt t="24309" x="4079875" y="2720975"/>
          <p14:tracePt t="24325" x="4086225" y="2720975"/>
          <p14:tracePt t="24342" x="4086225" y="2714625"/>
          <p14:tracePt t="24358" x="4092575" y="2703513"/>
          <p14:tracePt t="24376" x="4097338" y="2697163"/>
          <p14:tracePt t="24392" x="4097338" y="2686050"/>
          <p14:tracePt t="24409" x="4103688" y="2679700"/>
          <p14:tracePt t="24425" x="4103688" y="2668588"/>
          <p14:tracePt t="24442" x="4108450" y="2663825"/>
          <p14:tracePt t="24458" x="4108450" y="2657475"/>
          <p14:tracePt t="24476" x="4108450" y="2651125"/>
          <p14:tracePt t="24492" x="4114800" y="2651125"/>
          <p14:tracePt t="24620" x="4121150" y="2651125"/>
          <p14:tracePt t="24628" x="4125913" y="2674938"/>
          <p14:tracePt t="24642" x="4143375" y="2708275"/>
          <p14:tracePt t="24658" x="4160838" y="2754313"/>
          <p14:tracePt t="24658" x="4178300" y="2778125"/>
          <p14:tracePt t="24676" x="4194175" y="2806700"/>
          <p14:tracePt t="24692" x="4206875" y="2828925"/>
          <p14:tracePt t="24708" x="4211638" y="2835275"/>
          <p14:tracePt t="24844" x="4211638" y="2828925"/>
          <p14:tracePt t="24852" x="4222750" y="2817813"/>
          <p14:tracePt t="24860" x="4235450" y="2794000"/>
          <p14:tracePt t="24875" x="4268788" y="2749550"/>
          <p14:tracePt t="24893" x="4279900" y="2720975"/>
          <p14:tracePt t="24908" x="4292600" y="2697163"/>
          <p14:tracePt t="24925" x="4303713" y="2679700"/>
          <p14:tracePt t="24942" x="4303713" y="2668588"/>
          <p14:tracePt t="26323" x="0" y="0"/>
        </p14:tracePtLst>
        <p14:tracePtLst>
          <p14:tracePt t="77031" x="5108575" y="1217613"/>
          <p14:tracePt t="77108" x="5108575" y="1222375"/>
          <p14:tracePt t="77164" x="5108575" y="1228725"/>
          <p14:tracePt t="77191" x="5108575" y="1235075"/>
          <p14:tracePt t="77196" x="5108575" y="1250950"/>
          <p14:tracePt t="77208" x="5108575" y="1274763"/>
          <p14:tracePt t="77225" x="5108575" y="1285875"/>
          <p14:tracePt t="77244" x="5108575" y="1303338"/>
          <p14:tracePt t="77260" x="5108575" y="1314450"/>
          <p14:tracePt t="77276" x="5108575" y="1325563"/>
          <p14:tracePt t="77300" x="5108575" y="1336675"/>
          <p14:tracePt t="77316" x="5114925" y="1343025"/>
          <p14:tracePt t="78044" x="5114925" y="1349375"/>
          <p14:tracePt t="78051" x="5114925" y="1354138"/>
          <p14:tracePt t="78058" x="5114925" y="1371600"/>
          <p14:tracePt t="78074" x="5108575" y="1393825"/>
          <p14:tracePt t="78091" x="5097463" y="1428750"/>
          <p14:tracePt t="78107" x="5086350" y="1485900"/>
          <p14:tracePt t="78125" x="5075238" y="1531938"/>
          <p14:tracePt t="78141" x="5057775" y="1582738"/>
          <p14:tracePt t="78158" x="5046663" y="1635125"/>
          <p14:tracePt t="78174" x="5029200" y="1685925"/>
          <p14:tracePt t="78191" x="5011738" y="1754188"/>
          <p14:tracePt t="78207" x="4994275" y="1811338"/>
          <p14:tracePt t="78224" x="4965700" y="1874838"/>
          <p14:tracePt t="78241" x="4949825" y="1943100"/>
          <p14:tracePt t="78258" x="4932363" y="1993900"/>
          <p14:tracePt t="78274" x="4908550" y="2051050"/>
          <p14:tracePt t="78291" x="4879975" y="2108200"/>
          <p14:tracePt t="78307" x="4829175" y="2206625"/>
          <p14:tracePt t="78325" x="4789488" y="2274888"/>
          <p14:tracePt t="78341" x="4749800" y="2343150"/>
          <p14:tracePt t="78358" x="4692650" y="2428875"/>
          <p14:tracePt t="78374" x="4635500" y="2503488"/>
          <p14:tracePt t="78391" x="4578350" y="2571750"/>
          <p14:tracePt t="78407" x="4525963" y="2622550"/>
          <p14:tracePt t="78424" x="4479925" y="2674938"/>
          <p14:tracePt t="78441" x="4451350" y="2697163"/>
          <p14:tracePt t="78458" x="4418013" y="2725738"/>
          <p14:tracePt t="78474" x="4394200" y="2749550"/>
          <p14:tracePt t="78491" x="4378325" y="2765425"/>
          <p14:tracePt t="78507" x="4354513" y="2789238"/>
          <p14:tracePt t="78524" x="4343400" y="2800350"/>
          <p14:tracePt t="78540" x="4337050" y="2806700"/>
          <p14:tracePt t="78557" x="4332288" y="2817813"/>
          <p14:tracePt t="78574" x="4325938" y="2822575"/>
          <p14:tracePt t="78591" x="4325938" y="2835275"/>
          <p14:tracePt t="78607" x="4321175" y="2835275"/>
          <p14:tracePt t="78624" x="4314825" y="2840038"/>
          <p14:tracePt t="78641" x="4314825" y="2851150"/>
          <p14:tracePt t="78658" x="4308475" y="2857500"/>
          <p14:tracePt t="78674" x="4308475" y="2863850"/>
          <p14:tracePt t="78691" x="4303713" y="2868613"/>
          <p14:tracePt t="78707" x="4303713" y="2874963"/>
          <p14:tracePt t="78836" x="4297363" y="2874963"/>
          <p14:tracePt t="78844" x="4292600" y="2874963"/>
          <p14:tracePt t="79148" x="4292600" y="2879725"/>
          <p14:tracePt t="79159" x="4292600" y="2892425"/>
          <p14:tracePt t="79175" x="4297363" y="2903538"/>
          <p14:tracePt t="79191" x="4303713" y="2908300"/>
          <p14:tracePt t="79208" x="4303713" y="2914650"/>
          <p14:tracePt t="79224" x="4308475" y="2921000"/>
          <p14:tracePt t="79241" x="4308475" y="2925763"/>
          <p14:tracePt t="80348"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5"/>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6"/>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818574240"/>
      </p:ext>
    </p:extLst>
  </p:cSld>
  <p:clrMapOvr>
    <a:masterClrMapping/>
  </p:clrMapOvr>
  <mc:AlternateContent xmlns:mc="http://schemas.openxmlformats.org/markup-compatibility/2006" xmlns:p14="http://schemas.microsoft.com/office/powerpoint/2010/main">
    <mc:Choice Requires="p14">
      <p:transition spd="slow" p14:dur="2000" advTm="61632"/>
    </mc:Choice>
    <mc:Fallback xmlns="">
      <p:transition spd="slow" advTm="616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16393" grpId="0"/>
    </p:bldLst>
  </p:timing>
  <p:extLst>
    <p:ext uri="{3A86A75C-4F4B-4683-9AE1-C65F6400EC91}">
      <p14:laserTraceLst xmlns:p14="http://schemas.microsoft.com/office/powerpoint/2010/main">
        <p14:tracePtLst>
          <p14:tracePt t="7317" x="6286500" y="2532063"/>
          <p14:tracePt t="7450" x="6280150" y="2532063"/>
          <p14:tracePt t="7458" x="6275388" y="2532063"/>
          <p14:tracePt t="7477" x="6269038" y="2532063"/>
          <p14:tracePt t="7484" x="6257925" y="2532063"/>
          <p14:tracePt t="7501" x="6235700" y="2532063"/>
          <p14:tracePt t="7518" x="6200775" y="2532063"/>
          <p14:tracePt t="7534" x="6143625" y="2532063"/>
          <p14:tracePt t="7551" x="6057900" y="2532063"/>
          <p14:tracePt t="7568" x="5932488" y="2532063"/>
          <p14:tracePt t="7585" x="5743575" y="2532063"/>
          <p14:tracePt t="7601" x="5468938" y="2525713"/>
          <p14:tracePt t="7601" x="5303838" y="2514600"/>
          <p14:tracePt t="7618" x="4937125" y="2508250"/>
          <p14:tracePt t="7635" x="4521200" y="2508250"/>
          <p14:tracePt t="7651" x="4137025" y="2508250"/>
          <p14:tracePt t="7668" x="3835400" y="2508250"/>
          <p14:tracePt t="7685" x="3560763" y="2543175"/>
          <p14:tracePt t="7701" x="3332163" y="2560638"/>
          <p14:tracePt t="7718" x="3149600" y="2560638"/>
          <p14:tracePt t="7734" x="2989263" y="2560638"/>
          <p14:tracePt t="7751" x="2851150" y="2560638"/>
          <p14:tracePt t="7768" x="2725738" y="2549525"/>
          <p14:tracePt t="7785" x="2600325" y="2536825"/>
          <p14:tracePt t="7801" x="2463800" y="2532063"/>
          <p14:tracePt t="7801" x="2382838" y="2525713"/>
          <p14:tracePt t="7818" x="2222500" y="2514600"/>
          <p14:tracePt t="7834" x="2074863" y="2508250"/>
          <p14:tracePt t="7851" x="1954213" y="2503488"/>
          <p14:tracePt t="7868" x="1857375" y="2503488"/>
          <p14:tracePt t="7885" x="1754188" y="2503488"/>
          <p14:tracePt t="7901" x="1657350" y="2497138"/>
          <p14:tracePt t="7918" x="1565275" y="2492375"/>
          <p14:tracePt t="7934" x="1485900" y="2492375"/>
          <p14:tracePt t="7951" x="1422400" y="2492375"/>
          <p14:tracePt t="7968" x="1371600" y="2492375"/>
          <p14:tracePt t="7985" x="1331913" y="2492375"/>
          <p14:tracePt t="8001" x="1292225" y="2492375"/>
          <p14:tracePt t="8001" x="1279525" y="2492375"/>
          <p14:tracePt t="8018" x="1250950" y="2492375"/>
          <p14:tracePt t="8034" x="1239838" y="2492375"/>
          <p14:tracePt t="8051" x="1228725" y="2492375"/>
          <p14:tracePt t="8067" x="1222375" y="2492375"/>
          <p14:tracePt t="8084" x="1217613" y="2492375"/>
          <p14:tracePt t="8101" x="1211263" y="2492375"/>
          <p14:tracePt t="8118" x="1200150" y="2492375"/>
          <p14:tracePt t="8134" x="1193800" y="2492375"/>
          <p14:tracePt t="8178" x="1189038" y="2492375"/>
          <p14:tracePt t="8185" x="1182688" y="2492375"/>
          <p14:tracePt t="8202" x="1171575" y="2492375"/>
          <p14:tracePt t="8218" x="1136650" y="2492375"/>
          <p14:tracePt t="8235" x="1108075" y="2492375"/>
          <p14:tracePt t="8251" x="1092200" y="2486025"/>
          <p14:tracePt t="8267" x="1074738" y="2486025"/>
          <p14:tracePt t="8284" x="1068388" y="2486025"/>
          <p14:tracePt t="8330" x="1063625" y="2486025"/>
          <p14:tracePt t="8370" x="1057275" y="2486025"/>
          <p14:tracePt t="8386" x="1050925" y="2486025"/>
          <p14:tracePt t="8387" x="1039813" y="2486025"/>
          <p14:tracePt t="8402" x="1035050" y="2486025"/>
          <p14:tracePt t="8417" x="993775" y="2486025"/>
          <p14:tracePt t="8435" x="965200" y="2486025"/>
          <p14:tracePt t="8451" x="942975" y="2497138"/>
          <p14:tracePt t="8468" x="914400" y="2497138"/>
          <p14:tracePt t="8484" x="885825" y="2497138"/>
          <p14:tracePt t="8501" x="857250" y="2503488"/>
          <p14:tracePt t="8517" x="828675" y="2503488"/>
          <p14:tracePt t="8534" x="811213" y="2503488"/>
          <p14:tracePt t="8551" x="806450" y="2503488"/>
          <p14:tracePt t="8568" x="800100" y="2503488"/>
          <p14:tracePt t="9082" x="806450" y="2503488"/>
          <p14:tracePt t="9089" x="811213" y="2503488"/>
          <p14:tracePt t="9101" x="817563" y="2503488"/>
          <p14:tracePt t="9146" x="822325" y="2503488"/>
          <p14:tracePt t="9170" x="828675" y="2503488"/>
          <p14:tracePt t="9202" x="835025" y="2503488"/>
          <p14:tracePt t="9210" x="835025" y="2497138"/>
          <p14:tracePt t="9218" x="839788" y="2497138"/>
          <p14:tracePt t="9235" x="846138" y="2497138"/>
          <p14:tracePt t="9314" x="850900" y="2497138"/>
          <p14:tracePt t="9322" x="857250" y="2497138"/>
          <p14:tracePt t="9334" x="863600" y="2497138"/>
          <p14:tracePt t="9351" x="868363" y="2497138"/>
          <p14:tracePt t="9586" x="868363" y="2492375"/>
          <p14:tracePt t="9589" x="874713" y="2492375"/>
          <p14:tracePt t="9618" x="874713" y="2486025"/>
          <p14:tracePt t="9642" x="874713" y="2479675"/>
          <p14:tracePt t="9650" x="874713" y="2468563"/>
          <p14:tracePt t="9690" x="874713" y="2463800"/>
          <p14:tracePt t="10090" x="868363" y="2463800"/>
          <p14:tracePt t="10474" x="874713" y="2468563"/>
          <p14:tracePt t="10478" x="879475" y="2468563"/>
          <p14:tracePt t="10485" x="908050" y="2479675"/>
          <p14:tracePt t="10501" x="931863" y="2486025"/>
          <p14:tracePt t="10518" x="960438" y="2492375"/>
          <p14:tracePt t="10534" x="977900" y="2497138"/>
          <p14:tracePt t="10551" x="1000125" y="2503488"/>
          <p14:tracePt t="10567" x="1022350" y="2503488"/>
          <p14:tracePt t="10584" x="1057275" y="2503488"/>
          <p14:tracePt t="10601" x="1079500" y="2508250"/>
          <p14:tracePt t="10601" x="1096963" y="2508250"/>
          <p14:tracePt t="10618" x="1131888" y="2514600"/>
          <p14:tracePt t="10634" x="1171575" y="2514600"/>
          <p14:tracePt t="10651" x="1200150" y="2514600"/>
          <p14:tracePt t="10667" x="1217613" y="2514600"/>
          <p14:tracePt t="10685" x="1222375" y="2514600"/>
          <p14:tracePt t="10701" x="1228725" y="2514600"/>
          <p14:tracePt t="10754" x="1235075" y="2514600"/>
          <p14:tracePt t="10770" x="1239838" y="2514600"/>
          <p14:tracePt t="10786" x="1250950" y="2514600"/>
          <p14:tracePt t="10787" x="1263650" y="2514600"/>
          <p14:tracePt t="10801" x="1279525" y="2520950"/>
          <p14:tracePt t="10801" x="1285875" y="2520950"/>
          <p14:tracePt t="10818" x="1296988" y="2520950"/>
          <p14:tracePt t="10834" x="1308100" y="2520950"/>
          <p14:tracePt t="10851" x="1314450" y="2520950"/>
          <p14:tracePt t="10867" x="1325563" y="2520950"/>
          <p14:tracePt t="10885" x="1331913" y="2520950"/>
          <p14:tracePt t="10901" x="1336675" y="2520950"/>
          <p14:tracePt t="10918" x="1343025" y="2520950"/>
          <p14:tracePt t="10934" x="1354138" y="2514600"/>
          <p14:tracePt t="10951" x="1360488" y="2514600"/>
          <p14:tracePt t="10967" x="1371600" y="2508250"/>
          <p14:tracePt t="10985" x="1377950" y="2508250"/>
          <p14:tracePt t="11001" x="1382713" y="2508250"/>
          <p14:tracePt t="11018" x="1393825" y="2508250"/>
          <p14:tracePt t="11034" x="1400175" y="2508250"/>
          <p14:tracePt t="11051" x="1406525" y="2508250"/>
          <p14:tracePt t="11067" x="1422400" y="2514600"/>
          <p14:tracePt t="11084" x="1450975" y="2525713"/>
          <p14:tracePt t="11101" x="1463675" y="2532063"/>
          <p14:tracePt t="11118" x="1485900" y="2543175"/>
          <p14:tracePt t="11134" x="1492250" y="2543175"/>
          <p14:tracePt t="11151" x="1497013" y="2543175"/>
          <p14:tracePt t="11167" x="1508125" y="2543175"/>
          <p14:tracePt t="11184" x="1508125" y="2549525"/>
          <p14:tracePt t="11201" x="1514475" y="2549525"/>
          <p14:tracePt t="11201" x="1520825" y="2549525"/>
          <p14:tracePt t="11218" x="1525588" y="2549525"/>
          <p14:tracePt t="11386" x="1525588" y="2543175"/>
          <p14:tracePt t="11402" x="1525588" y="2532063"/>
          <p14:tracePt t="11402" x="1525588" y="2525713"/>
          <p14:tracePt t="11418" x="1525588" y="2520950"/>
          <p14:tracePt t="11435" x="1520825" y="2520950"/>
          <p14:tracePt t="11451" x="1520825" y="2514600"/>
          <p14:tracePt t="11498" x="1520825" y="2508250"/>
          <p14:tracePt t="11522" x="1520825" y="2503488"/>
          <p14:tracePt t="11530" x="1514475" y="2503488"/>
          <p14:tracePt t="11536" x="1514475" y="2497138"/>
          <p14:tracePt t="11551" x="1508125" y="2486025"/>
          <p14:tracePt t="11567" x="1503363" y="2479675"/>
          <p14:tracePt t="11584" x="1497013" y="2474913"/>
          <p14:tracePt t="11642" x="1497013" y="2468563"/>
          <p14:tracePt t="11651" x="1492250" y="2468563"/>
          <p14:tracePt t="11666" x="1485900" y="2463800"/>
          <p14:tracePt t="11684" x="1479550" y="2457450"/>
          <p14:tracePt t="11701" x="1474788" y="2457450"/>
          <p14:tracePt t="11717" x="1468438" y="2451100"/>
          <p14:tracePt t="11734" x="1463675" y="2451100"/>
          <p14:tracePt t="11751" x="1463675" y="2446338"/>
          <p14:tracePt t="11786" x="1457325" y="2446338"/>
          <p14:tracePt t="11810" x="1457325" y="2439988"/>
          <p14:tracePt t="11834" x="1457325" y="2435225"/>
          <p14:tracePt t="11835" x="1450975" y="2435225"/>
          <p14:tracePt t="12026" x="1457325" y="2435225"/>
          <p14:tracePt t="12034" x="1457325" y="2439988"/>
          <p14:tracePt t="12035" x="1474788" y="2446338"/>
          <p14:tracePt t="12051" x="1503363" y="2457450"/>
          <p14:tracePt t="12068" x="1536700" y="2474913"/>
          <p14:tracePt t="12084" x="1593850" y="2486025"/>
          <p14:tracePt t="12101" x="1663700" y="2497138"/>
          <p14:tracePt t="12117" x="1736725" y="2508250"/>
          <p14:tracePt t="12134" x="1800225" y="2520950"/>
          <p14:tracePt t="12151" x="1851025" y="2525713"/>
          <p14:tracePt t="12168" x="1897063" y="2525713"/>
          <p14:tracePt t="12184" x="1943100" y="2532063"/>
          <p14:tracePt t="12201" x="1971675" y="2532063"/>
          <p14:tracePt t="12217" x="2000250" y="2532063"/>
          <p14:tracePt t="12234" x="2011363" y="2532063"/>
          <p14:tracePt t="12251" x="2017713" y="2532063"/>
          <p14:tracePt t="12306" x="2022475" y="2532063"/>
          <p14:tracePt t="12354" x="2028825" y="2532063"/>
          <p14:tracePt t="12370" x="2035175" y="2532063"/>
          <p14:tracePt t="12386" x="2039938" y="2525713"/>
          <p14:tracePt t="12402" x="2051050" y="2525713"/>
          <p14:tracePt t="12402" x="2057400" y="2520950"/>
          <p14:tracePt t="12417" x="2085975" y="2508250"/>
          <p14:tracePt t="12434" x="2108200" y="2503488"/>
          <p14:tracePt t="12451" x="2120900" y="2497138"/>
          <p14:tracePt t="12468" x="2125663" y="2497138"/>
          <p14:tracePt t="12484" x="2132013" y="2497138"/>
          <p14:tracePt t="12570" x="2132013" y="2492375"/>
          <p14:tracePt t="12682" x="2125663" y="2492375"/>
          <p14:tracePt t="12714" x="2120900" y="2492375"/>
          <p14:tracePt t="12724" x="2114550" y="2492375"/>
          <p14:tracePt t="12735" x="2103438" y="2492375"/>
          <p14:tracePt t="12751" x="2097088" y="2492375"/>
          <p14:tracePt t="12767" x="2092325" y="2492375"/>
          <p14:tracePt t="12784" x="2079625" y="2492375"/>
          <p14:tracePt t="12801" x="2068513" y="2492375"/>
          <p14:tracePt t="12817" x="2057400" y="2492375"/>
          <p14:tracePt t="12834" x="2039938" y="2486025"/>
          <p14:tracePt t="12851" x="2035175" y="2479675"/>
          <p14:tracePt t="12867" x="2028825" y="2479675"/>
          <p14:tracePt t="12884" x="2022475" y="2479675"/>
          <p14:tracePt t="12901" x="2022475" y="2474913"/>
          <p14:tracePt t="12917" x="2017713" y="2474913"/>
          <p14:tracePt t="12934" x="2011363" y="2474913"/>
          <p14:tracePt t="13258" x="2011363" y="2468563"/>
          <p14:tracePt t="13330" x="2017713" y="2468563"/>
          <p14:tracePt t="13394" x="2017713" y="2474913"/>
          <p14:tracePt t="13402" x="2022475" y="2474913"/>
          <p14:tracePt t="13417" x="2035175" y="2474913"/>
          <p14:tracePt t="13434" x="2039938" y="2474913"/>
          <p14:tracePt t="13451" x="2063750" y="2474913"/>
          <p14:tracePt t="13467" x="2092325" y="2474913"/>
          <p14:tracePt t="13484" x="2132013" y="2479675"/>
          <p14:tracePt t="13500" x="2171700" y="2479675"/>
          <p14:tracePt t="13518" x="2228850" y="2486025"/>
          <p14:tracePt t="13534" x="2286000" y="2497138"/>
          <p14:tracePt t="13551" x="2343150" y="2497138"/>
          <p14:tracePt t="13567" x="2378075" y="2503488"/>
          <p14:tracePt t="13584" x="2406650" y="2508250"/>
          <p14:tracePt t="13600" x="2411413" y="2508250"/>
          <p14:tracePt t="13618" x="2417763" y="2508250"/>
          <p14:tracePt t="14042" x="2417763" y="2503488"/>
          <p14:tracePt t="14044" x="2422525" y="2503488"/>
          <p14:tracePt t="14051" x="2428875" y="2503488"/>
          <p14:tracePt t="14090" x="2435225" y="2503488"/>
          <p14:tracePt t="14122" x="2439988" y="2503488"/>
          <p14:tracePt t="14138" x="2446338" y="2503488"/>
          <p14:tracePt t="14150" x="2451100" y="2503488"/>
          <p14:tracePt t="14151" x="2457450" y="2503488"/>
          <p14:tracePt t="14167" x="2479675" y="2503488"/>
          <p14:tracePt t="14184" x="2497138" y="2503488"/>
          <p14:tracePt t="14200" x="2532063" y="2503488"/>
          <p14:tracePt t="14200" x="2543175" y="2503488"/>
          <p14:tracePt t="14218" x="2578100" y="2503488"/>
          <p14:tracePt t="14234" x="2611438" y="2503488"/>
          <p14:tracePt t="14251" x="2646363" y="2503488"/>
          <p14:tracePt t="14267" x="2679700" y="2503488"/>
          <p14:tracePt t="14284" x="2708275" y="2503488"/>
          <p14:tracePt t="14300" x="2720975" y="2503488"/>
          <p14:tracePt t="14318" x="2732088" y="2503488"/>
          <p14:tracePt t="14334" x="2736850" y="2503488"/>
          <p14:tracePt t="14410" x="2743200" y="2503488"/>
          <p14:tracePt t="14426" x="2749550" y="2503488"/>
          <p14:tracePt t="14538" x="2749550" y="2497138"/>
          <p14:tracePt t="14539" x="2754313" y="2497138"/>
          <p14:tracePt t="14550" x="2760663" y="2492375"/>
          <p14:tracePt t="14567" x="2765425" y="2492375"/>
          <p14:tracePt t="14584" x="2778125" y="2479675"/>
          <p14:tracePt t="14600" x="2782888" y="2479675"/>
          <p14:tracePt t="14617" x="2794000" y="2474913"/>
          <p14:tracePt t="14634" x="2800350" y="2474913"/>
          <p14:tracePt t="14651" x="2800350" y="2468563"/>
          <p14:tracePt t="14667" x="2800350" y="2463800"/>
          <p14:tracePt t="14684" x="2806700" y="2457450"/>
          <p14:tracePt t="14700" x="2806700" y="2446338"/>
          <p14:tracePt t="14717" x="2806700" y="2439988"/>
          <p14:tracePt t="14734" x="2811463" y="2435225"/>
          <p14:tracePt t="14751" x="2811463" y="2428875"/>
          <p14:tracePt t="14767" x="2811463" y="2422525"/>
          <p14:tracePt t="14784" x="2811463" y="2417763"/>
          <p14:tracePt t="14800" x="2811463" y="2406650"/>
          <p14:tracePt t="14817" x="2811463" y="2400300"/>
          <p14:tracePt t="14906" x="2811463" y="2393950"/>
          <p14:tracePt t="14906" x="2811463" y="2389188"/>
          <p14:tracePt t="14934" x="2811463" y="2382838"/>
          <p14:tracePt t="14935" x="2811463" y="2378075"/>
          <p14:tracePt t="14950" x="2806700" y="2360613"/>
          <p14:tracePt t="14967" x="2800350" y="2349500"/>
          <p14:tracePt t="14984" x="2794000" y="2332038"/>
          <p14:tracePt t="15000" x="2789238" y="2314575"/>
          <p14:tracePt t="15017" x="2782888" y="2303463"/>
          <p14:tracePt t="15035" x="2782888" y="2292350"/>
          <p14:tracePt t="15050" x="2782888" y="2286000"/>
          <p14:tracePt t="15067" x="2778125" y="2279650"/>
          <p14:tracePt t="15084" x="2771775" y="2274888"/>
          <p14:tracePt t="15162" x="2771775" y="2268538"/>
          <p14:tracePt t="15166" x="2771775" y="2263775"/>
          <p14:tracePt t="15184" x="2765425" y="2251075"/>
          <p14:tracePt t="15201" x="2754313" y="2246313"/>
          <p14:tracePt t="15217" x="2743200" y="2235200"/>
          <p14:tracePt t="15234" x="2736850" y="2228850"/>
          <p14:tracePt t="15250" x="2736850" y="2222500"/>
          <p14:tracePt t="15442" x="2736850" y="2217738"/>
          <p14:tracePt t="15467" x="2725738" y="2211388"/>
          <p14:tracePt t="15468" x="2720975" y="2200275"/>
          <p14:tracePt t="15484" x="2714625" y="2193925"/>
          <p14:tracePt t="15501" x="2714625" y="2189163"/>
          <p14:tracePt t="15517" x="2714625" y="2182813"/>
          <p14:tracePt t="15858" x="2714625" y="2189163"/>
          <p14:tracePt t="15914" x="2714625" y="2193925"/>
          <p14:tracePt t="15938" x="2714625" y="2200275"/>
          <p14:tracePt t="15962" x="2714625" y="2206625"/>
          <p14:tracePt t="15986" x="2714625" y="2211388"/>
          <p14:tracePt t="15991" x="2720975" y="2211388"/>
          <p14:tracePt t="16000" x="2720975" y="2217738"/>
          <p14:tracePt t="16017" x="2725738" y="2228850"/>
          <p14:tracePt t="16034" x="2732088" y="2235200"/>
          <p14:tracePt t="16050" x="2736850" y="2246313"/>
          <p14:tracePt t="16067" x="2743200" y="2246313"/>
          <p14:tracePt t="16084" x="2743200" y="2251075"/>
          <p14:tracePt t="16100" x="2749550" y="2257425"/>
          <p14:tracePt t="16117" x="2754313" y="2263775"/>
          <p14:tracePt t="16134" x="2760663" y="2274888"/>
          <p14:tracePt t="16150" x="2771775" y="2279650"/>
          <p14:tracePt t="16167" x="2778125" y="2292350"/>
          <p14:tracePt t="16184" x="2782888" y="2297113"/>
          <p14:tracePt t="16201" x="2782888" y="2303463"/>
          <p14:tracePt t="16217" x="2789238" y="2303463"/>
          <p14:tracePt t="16266" x="2789238" y="2308225"/>
          <p14:tracePt t="16418" x="2794000" y="2308225"/>
          <p14:tracePt t="16420" x="2800350" y="2308225"/>
          <p14:tracePt t="16434" x="2822575" y="2308225"/>
          <p14:tracePt t="16450" x="2835275" y="2308225"/>
          <p14:tracePt t="16467" x="2851150" y="2308225"/>
          <p14:tracePt t="16484" x="2863850" y="2308225"/>
          <p14:tracePt t="16501" x="2874963" y="2308225"/>
          <p14:tracePt t="16930" x="2879725" y="2308225"/>
          <p14:tracePt t="16950" x="2903538" y="2297113"/>
          <p14:tracePt t="16951" x="2936875" y="2286000"/>
          <p14:tracePt t="16967" x="2971800" y="2268538"/>
          <p14:tracePt t="16984" x="3011488" y="2246313"/>
          <p14:tracePt t="17001" x="3040063" y="2235200"/>
          <p14:tracePt t="17001" x="3040063" y="2228850"/>
          <p14:tracePt t="17018" x="3046413" y="2228850"/>
          <p14:tracePt t="17162" x="3051175" y="2228850"/>
          <p14:tracePt t="17170" x="3057525" y="2228850"/>
          <p14:tracePt t="17184" x="3063875" y="2228850"/>
          <p14:tracePt t="17200" x="3079750" y="2228850"/>
          <p14:tracePt t="17218" x="3092450" y="2228850"/>
          <p14:tracePt t="17234" x="3097213" y="2222500"/>
          <p14:tracePt t="17251" x="3108325" y="2222500"/>
          <p14:tracePt t="17267" x="3108325" y="2211388"/>
          <p14:tracePt t="17284" x="3114675" y="2211388"/>
          <p14:tracePt t="17300" x="3114675" y="2206625"/>
          <p14:tracePt t="17317" x="3114675" y="2200275"/>
          <p14:tracePt t="17334" x="3114675" y="2189163"/>
          <p14:tracePt t="17351" x="3114675" y="2178050"/>
          <p14:tracePt t="17367" x="3114675" y="2171700"/>
          <p14:tracePt t="17384" x="3114675" y="2165350"/>
          <p14:tracePt t="17418" x="3114675" y="2160588"/>
          <p14:tracePt t="17418" x="3114675" y="2154238"/>
          <p14:tracePt t="17434" x="3121025" y="2154238"/>
          <p14:tracePt t="17474" x="3125788" y="2149475"/>
          <p14:tracePt t="17476" x="3132138" y="2149475"/>
          <p14:tracePt t="17506" x="3136900" y="2149475"/>
          <p14:tracePt t="17522" x="3143250" y="2149475"/>
          <p14:tracePt t="17533" x="3160713" y="2154238"/>
          <p14:tracePt t="17538" x="3200400" y="2171700"/>
          <p14:tracePt t="17550" x="3235325" y="2189163"/>
          <p14:tracePt t="17567" x="3286125" y="2217738"/>
          <p14:tracePt t="17584" x="3321050" y="2235200"/>
          <p14:tracePt t="17600" x="3343275" y="2251075"/>
          <p14:tracePt t="17617" x="3349625" y="2251075"/>
          <p14:tracePt t="17962" x="3354388" y="2251075"/>
          <p14:tracePt t="17978" x="3360738" y="2251075"/>
          <p14:tracePt t="17986" x="3371850" y="2251075"/>
          <p14:tracePt t="18001" x="3400425" y="2257425"/>
          <p14:tracePt t="18018" x="3411538" y="2263775"/>
          <p14:tracePt t="18034" x="3417888" y="2263775"/>
          <p14:tracePt t="18114" x="3422650" y="2263775"/>
          <p14:tracePt t="18133" x="3429000" y="2263775"/>
          <p14:tracePt t="18250" x="3435350" y="2263775"/>
          <p14:tracePt t="18267" x="3440113" y="2268538"/>
          <p14:tracePt t="18268" x="3457575" y="2279650"/>
          <p14:tracePt t="18283" x="3479800" y="2292350"/>
          <p14:tracePt t="18300" x="3514725" y="2314575"/>
          <p14:tracePt t="18317" x="3554413" y="2336800"/>
          <p14:tracePt t="18333" x="3594100" y="2354263"/>
          <p14:tracePt t="18350" x="3617913" y="2365375"/>
          <p14:tracePt t="18401" x="3622675" y="2365375"/>
          <p14:tracePt t="18474" x="3629025" y="2365375"/>
          <p14:tracePt t="18506" x="3635375" y="2365375"/>
          <p14:tracePt t="18516" x="3640138" y="2360613"/>
          <p14:tracePt t="18535" x="3651250" y="2360613"/>
          <p14:tracePt t="18550" x="3657600" y="2354263"/>
          <p14:tracePt t="18567" x="3663950" y="2354263"/>
          <p14:tracePt t="18583" x="3668713" y="2354263"/>
          <p14:tracePt t="18601" x="3675063" y="2360613"/>
          <p14:tracePt t="18617" x="3692525" y="2371725"/>
          <p14:tracePt t="18634" x="3697288" y="2393950"/>
          <p14:tracePt t="19026" x="3697288" y="2389188"/>
          <p14:tracePt t="19041" x="3703638" y="2382838"/>
          <p14:tracePt t="19057" x="3732213" y="2371725"/>
          <p14:tracePt t="19067" x="3771900" y="2365375"/>
          <p14:tracePt t="19084" x="3840163" y="2349500"/>
          <p14:tracePt t="19101" x="3914775" y="2332038"/>
          <p14:tracePt t="19117" x="3978275" y="2314575"/>
          <p14:tracePt t="19134" x="4046538" y="2297113"/>
          <p14:tracePt t="19150" x="4097338" y="2279650"/>
          <p14:tracePt t="19167" x="4132263" y="2263775"/>
          <p14:tracePt t="19183" x="4149725" y="2257425"/>
          <p14:tracePt t="19201" x="4154488" y="2251075"/>
          <p14:tracePt t="19217" x="4160838" y="2239963"/>
          <p14:tracePt t="19234" x="4160838" y="2235200"/>
          <p14:tracePt t="19250" x="4165600" y="2235200"/>
          <p14:tracePt t="19267" x="4165600" y="2222500"/>
          <p14:tracePt t="19283" x="4165600" y="2211388"/>
          <p14:tracePt t="19301" x="4165600" y="2193925"/>
          <p14:tracePt t="19317" x="4171950" y="2182813"/>
          <p14:tracePt t="19334" x="4178300" y="2160588"/>
          <p14:tracePt t="19350" x="4189413" y="2143125"/>
          <p14:tracePt t="19367" x="4200525" y="2125663"/>
          <p14:tracePt t="19383" x="4206875" y="2114550"/>
          <p14:tracePt t="19401" x="4217988" y="2097088"/>
          <p14:tracePt t="19417" x="4222750" y="2079625"/>
          <p14:tracePt t="19434" x="4222750" y="2074863"/>
          <p14:tracePt t="19450" x="4235450" y="2068513"/>
          <p14:tracePt t="19467" x="4235450" y="2063750"/>
          <p14:tracePt t="19722" x="4229100" y="2063750"/>
          <p14:tracePt t="19762" x="4222750" y="2063750"/>
          <p14:tracePt t="20266" x="4217988" y="2063750"/>
          <p14:tracePt t="20419" x="4211638" y="2063750"/>
          <p14:tracePt t="20523" x="4206875" y="2063750"/>
          <p14:tracePt t="20548" x="4200525" y="2063750"/>
          <p14:tracePt t="20571" x="4194175" y="2063750"/>
          <p14:tracePt t="20579" x="4189413" y="2063750"/>
          <p14:tracePt t="20586" x="4183063" y="2057400"/>
          <p14:tracePt t="20602" x="4178300" y="2057400"/>
          <p14:tracePt t="20619" x="4165600" y="2051050"/>
          <p14:tracePt t="20636" x="4154488" y="2051050"/>
          <p14:tracePt t="20652" x="4154488" y="2046288"/>
          <p14:tracePt t="20669" x="4149725" y="2046288"/>
          <p14:tracePt t="20686" x="4143375" y="2039938"/>
          <p14:tracePt t="21076" x="4143375" y="2046288"/>
          <p14:tracePt t="21115" x="4143375" y="2051050"/>
          <p14:tracePt t="21123" x="4149725" y="2057400"/>
          <p14:tracePt t="21141" x="4154488" y="2057400"/>
          <p14:tracePt t="21152" x="4160838" y="2063750"/>
          <p14:tracePt t="21169" x="4165600" y="2068513"/>
          <p14:tracePt t="21186" x="4171950" y="2074863"/>
          <p14:tracePt t="21202" x="4178300" y="2074863"/>
          <p14:tracePt t="21219" x="4183063" y="2085975"/>
          <p14:tracePt t="21236" x="4189413" y="2085975"/>
          <p14:tracePt t="21252" x="4189413" y="2092325"/>
          <p14:tracePt t="21269" x="4200525" y="2092325"/>
          <p14:tracePt t="21315" x="4206875" y="2092325"/>
          <p14:tracePt t="21323" x="4206875" y="2097088"/>
          <p14:tracePt t="21337" x="4211638" y="2097088"/>
          <p14:tracePt t="21483" x="4217988" y="2092325"/>
          <p14:tracePt t="21502" x="4217988" y="2085975"/>
          <p14:tracePt t="21504" x="4217988" y="2079625"/>
          <p14:tracePt t="21519" x="4217988" y="2074863"/>
          <p14:tracePt t="21535" x="4217988" y="2068513"/>
          <p14:tracePt t="21580" x="4217988" y="2063750"/>
          <p14:tracePt t="21667" x="4217988" y="2057400"/>
          <p14:tracePt t="21723" x="4217988" y="2051050"/>
          <p14:tracePt t="21735" x="4222750" y="2051050"/>
          <p14:tracePt t="21755" x="4229100" y="2051050"/>
          <p14:tracePt t="21771" x="4235450" y="2051050"/>
          <p14:tracePt t="21772" x="4240213" y="2046288"/>
          <p14:tracePt t="21785" x="4246563" y="2039938"/>
          <p14:tracePt t="21802" x="4257675" y="2039938"/>
          <p14:tracePt t="21819" x="4264025" y="2039938"/>
          <p14:tracePt t="21836" x="4275138" y="2039938"/>
          <p14:tracePt t="21852" x="4286250" y="2039938"/>
          <p14:tracePt t="21869" x="4297363" y="2039938"/>
          <p14:tracePt t="21885" x="4303713" y="2039938"/>
          <p14:tracePt t="21902" x="4308475" y="2039938"/>
          <p14:tracePt t="22339" x="4308475" y="2046288"/>
          <p14:tracePt t="22356" x="4308475" y="2051050"/>
          <p14:tracePt t="22369" x="4308475" y="2057400"/>
          <p14:tracePt t="22385" x="4308475" y="2063750"/>
          <p14:tracePt t="22402" x="4308475" y="2068513"/>
          <p14:tracePt t="22418" x="4308475" y="2079625"/>
          <p14:tracePt t="22436" x="4308475" y="2097088"/>
          <p14:tracePt t="22452" x="4321175" y="2108200"/>
          <p14:tracePt t="22469" x="4321175" y="2120900"/>
          <p14:tracePt t="22485" x="4325938" y="2125663"/>
          <p14:tracePt t="22579" x="4332288" y="2132013"/>
          <p14:tracePt t="22604" x="4337050" y="2132013"/>
          <p14:tracePt t="22604" x="4337050" y="2136775"/>
          <p14:tracePt t="22618" x="4354513" y="2154238"/>
          <p14:tracePt t="22636" x="4365625" y="2171700"/>
          <p14:tracePt t="22652" x="4383088" y="2182813"/>
          <p14:tracePt t="22669" x="4394200" y="2189163"/>
          <p14:tracePt t="22685" x="4406900" y="2193925"/>
          <p14:tracePt t="22819" x="4411663" y="2193925"/>
          <p14:tracePt t="22851" x="4418013" y="2193925"/>
          <p14:tracePt t="22875" x="4422775" y="2193925"/>
          <p14:tracePt t="22885" x="4429125" y="2193925"/>
          <p14:tracePt t="22890" x="4435475" y="2193925"/>
          <p14:tracePt t="22902" x="4440238" y="2193925"/>
          <p14:tracePt t="22918" x="4446588" y="2193925"/>
          <p14:tracePt t="22935" x="4451350" y="2193925"/>
          <p14:tracePt t="22952" x="4457700" y="2193925"/>
          <p14:tracePt t="22969" x="4468813" y="2193925"/>
          <p14:tracePt t="23019" x="4475163" y="2193925"/>
          <p14:tracePt t="23323" x="4479925" y="2193925"/>
          <p14:tracePt t="23324" x="4486275" y="2193925"/>
          <p14:tracePt t="23335" x="4508500" y="2193925"/>
          <p14:tracePt t="23352" x="4543425" y="2193925"/>
          <p14:tracePt t="23368" x="4572000" y="2193925"/>
          <p14:tracePt t="23386" x="4611688" y="2182813"/>
          <p14:tracePt t="23402" x="4640263" y="2171700"/>
          <p14:tracePt t="23419" x="4664075" y="2165350"/>
          <p14:tracePt t="23419" x="4668838" y="2160588"/>
          <p14:tracePt t="23435" x="4675188" y="2160588"/>
          <p14:tracePt t="23452" x="4679950" y="2160588"/>
          <p14:tracePt t="23491" x="4679950" y="2154238"/>
          <p14:tracePt t="23531" x="4686300" y="2154238"/>
          <p14:tracePt t="23536" x="4692650" y="2154238"/>
          <p14:tracePt t="23552" x="4714875" y="2154238"/>
          <p14:tracePt t="23568" x="4737100" y="2154238"/>
          <p14:tracePt t="23586" x="4760913" y="2154238"/>
          <p14:tracePt t="23602" x="4794250" y="2160588"/>
          <p14:tracePt t="23619" x="4822825" y="2160588"/>
          <p14:tracePt t="23635" x="4868863" y="2171700"/>
          <p14:tracePt t="23652" x="4886325" y="2171700"/>
          <p14:tracePt t="23668" x="4903788" y="2171700"/>
          <p14:tracePt t="23686" x="4914900" y="2171700"/>
          <p14:tracePt t="23702" x="4921250" y="2171700"/>
          <p14:tracePt t="23719" x="4926013" y="2171700"/>
          <p14:tracePt t="23735" x="4932363" y="2171700"/>
          <p14:tracePt t="23771" x="4937125" y="2171700"/>
          <p14:tracePt t="23795" x="4943475" y="2171700"/>
          <p14:tracePt t="23801" x="4949825" y="2171700"/>
          <p14:tracePt t="23819" x="4954588" y="2171700"/>
          <p14:tracePt t="23835" x="4972050" y="2171700"/>
          <p14:tracePt t="23852" x="4978400" y="2171700"/>
          <p14:tracePt t="23868" x="4989513" y="2171700"/>
          <p14:tracePt t="23885" x="4989513" y="2165350"/>
          <p14:tracePt t="23902" x="4994275" y="2165350"/>
          <p14:tracePt t="23919" x="4994275" y="2160588"/>
          <p14:tracePt t="23987" x="4994275" y="2154238"/>
          <p14:tracePt t="24027" x="4994275" y="2149475"/>
          <p14:tracePt t="24038" x="4994275" y="2143125"/>
          <p14:tracePt t="24075" x="4989513" y="2143125"/>
          <p14:tracePt t="24078" x="4989513" y="2136775"/>
          <p14:tracePt t="24107" x="4983163" y="2136775"/>
          <p14:tracePt t="24111" x="4983163" y="2132013"/>
          <p14:tracePt t="24119" x="4978400" y="2132013"/>
          <p14:tracePt t="24135" x="4978400" y="2120900"/>
          <p14:tracePt t="24152" x="4972050" y="2120900"/>
          <p14:tracePt t="24168" x="4965700" y="2114550"/>
          <p14:tracePt t="24186" x="4965700" y="2108200"/>
          <p14:tracePt t="24202" x="4960938" y="2103438"/>
          <p14:tracePt t="24219" x="4954588" y="2097088"/>
          <p14:tracePt t="24235" x="4949825" y="2092325"/>
          <p14:tracePt t="24252" x="4949825" y="2085975"/>
          <p14:tracePt t="24268" x="4943475" y="2079625"/>
          <p14:tracePt t="24285" x="4937125" y="2074863"/>
          <p14:tracePt t="24324" x="4937125" y="2068513"/>
          <p14:tracePt t="24331" x="4932363" y="2068513"/>
          <p14:tracePt t="24771" x="4932363" y="2074863"/>
          <p14:tracePt t="24772" x="4937125" y="2079625"/>
          <p14:tracePt t="24785" x="4949825" y="2092325"/>
          <p14:tracePt t="24802" x="4954588" y="2103438"/>
          <p14:tracePt t="24819" x="4978400" y="2120900"/>
          <p14:tracePt t="24835" x="4983163" y="2136775"/>
          <p14:tracePt t="24852" x="4989513" y="2143125"/>
          <p14:tracePt t="24868" x="5006975" y="2160588"/>
          <p14:tracePt t="24885" x="5018088" y="2178050"/>
          <p14:tracePt t="24902" x="5029200" y="2189163"/>
          <p14:tracePt t="24918" x="5035550" y="2193925"/>
          <p14:tracePt t="24936" x="5046663" y="2200275"/>
          <p14:tracePt t="25179" x="5051425" y="2200275"/>
          <p14:tracePt t="25202" x="5057775" y="2200275"/>
          <p14:tracePt t="25203" x="5092700" y="2200275"/>
          <p14:tracePt t="25218" x="5200650" y="2200275"/>
          <p14:tracePt t="25236" x="5257800" y="2193925"/>
          <p14:tracePt t="25252" x="5303838" y="2193925"/>
          <p14:tracePt t="25269" x="5321300" y="2193925"/>
          <p14:tracePt t="25285" x="5326063" y="2189163"/>
          <p14:tracePt t="25651" x="5326063" y="2193925"/>
          <p14:tracePt t="25668" x="5326063" y="2206625"/>
          <p14:tracePt t="25669" x="5326063" y="2211388"/>
          <p14:tracePt t="25685" x="5326063" y="2228850"/>
          <p14:tracePt t="25702" x="5332413" y="2246313"/>
          <p14:tracePt t="25718" x="5332413" y="2263775"/>
          <p14:tracePt t="25736" x="5337175" y="2279650"/>
          <p14:tracePt t="25752" x="5343525" y="2297113"/>
          <p14:tracePt t="25769" x="5343525" y="2303463"/>
          <p14:tracePt t="25852" x="5349875" y="2303463"/>
          <p14:tracePt t="25883" x="5354638" y="2303463"/>
          <p14:tracePt t="25891" x="5360988" y="2303463"/>
          <p14:tracePt t="25902" x="5365750" y="2297113"/>
          <p14:tracePt t="25918" x="5378450" y="2297113"/>
          <p14:tracePt t="25963" x="5383213" y="2297113"/>
          <p14:tracePt t="25971" x="5383213" y="2292350"/>
          <p14:tracePt t="25991" x="5389563" y="2292350"/>
          <p14:tracePt t="26002" x="5389563" y="2286000"/>
          <p14:tracePt t="26018" x="5400675" y="2286000"/>
          <p14:tracePt t="26036" x="5407025" y="2286000"/>
          <p14:tracePt t="26107" x="5411788" y="2286000"/>
          <p14:tracePt t="26110" x="5418138" y="2292350"/>
          <p14:tracePt t="26123" x="5418138" y="2303463"/>
          <p14:tracePt t="26555" x="5422900" y="2303463"/>
          <p14:tracePt t="26579" x="5422900" y="2297113"/>
          <p14:tracePt t="26585" x="5429250" y="2297113"/>
          <p14:tracePt t="26602" x="5429250" y="2292350"/>
          <p14:tracePt t="26619" x="5429250" y="2286000"/>
          <p14:tracePt t="26635" x="5440363" y="2274888"/>
          <p14:tracePt t="26653" x="5440363" y="2263775"/>
          <p14:tracePt t="26668" x="5451475" y="2251075"/>
          <p14:tracePt t="26685" x="5457825" y="2239963"/>
          <p14:tracePt t="26702" x="5468938" y="2228850"/>
          <p14:tracePt t="26719" x="5480050" y="2222500"/>
          <p14:tracePt t="26735" x="5497513" y="2211388"/>
          <p14:tracePt t="26752" x="5532438" y="2200275"/>
          <p14:tracePt t="26768" x="5565775" y="2193925"/>
          <p14:tracePt t="26785" x="5611813" y="2189163"/>
          <p14:tracePt t="26801" x="5664200" y="2182813"/>
          <p14:tracePt t="26819" x="5708650" y="2178050"/>
          <p14:tracePt t="26819" x="5732463" y="2178050"/>
          <p14:tracePt t="26835" x="5761038" y="2171700"/>
          <p14:tracePt t="26852" x="5789613" y="2171700"/>
          <p14:tracePt t="26868" x="5794375" y="2171700"/>
          <p14:tracePt t="26885" x="5807075" y="2171700"/>
          <p14:tracePt t="26901" x="5811838" y="2171700"/>
          <p14:tracePt t="27075" x="5811838" y="2178050"/>
          <p14:tracePt t="27085" x="5811838" y="2189163"/>
          <p14:tracePt t="27085" x="5811838" y="2211388"/>
          <p14:tracePt t="27101" x="5811838" y="2246313"/>
          <p14:tracePt t="27119" x="5818188" y="2286000"/>
          <p14:tracePt t="27135" x="5818188" y="2308225"/>
          <p14:tracePt t="27152" x="5818188" y="2325688"/>
          <p14:tracePt t="27168" x="5818188" y="2332038"/>
          <p14:tracePt t="27185" x="5818188" y="2336800"/>
          <p14:tracePt t="27227" x="5818188" y="2343150"/>
          <p14:tracePt t="27259" x="5818188" y="2349500"/>
          <p14:tracePt t="28267" x="5822950" y="2349500"/>
          <p14:tracePt t="28307" x="5822950" y="2343150"/>
          <p14:tracePt t="28435" x="5829300" y="2343150"/>
          <p14:tracePt t="28435" x="5835650" y="2343150"/>
          <p14:tracePt t="28475" x="5840413" y="2343150"/>
          <p14:tracePt t="28515" x="5846763" y="2343150"/>
          <p14:tracePt t="28851" x="5851525" y="2336800"/>
          <p14:tracePt t="28859" x="5857875" y="2332038"/>
          <p14:tracePt t="28869" x="5864225" y="2325688"/>
          <p14:tracePt t="28885" x="5868988" y="2320925"/>
          <p14:tracePt t="28902" x="5875338" y="2314575"/>
          <p14:tracePt t="28918" x="5875338" y="2308225"/>
          <p14:tracePt t="28935" x="5875338" y="2303463"/>
          <p14:tracePt t="28971" x="5875338" y="2297113"/>
          <p14:tracePt t="28972" x="5880100" y="2297113"/>
          <p14:tracePt t="28985" x="5880100" y="2292350"/>
          <p14:tracePt t="29001" x="5880100" y="2286000"/>
          <p14:tracePt t="29018" x="5886450" y="2274888"/>
          <p14:tracePt t="29035" x="5886450" y="2268538"/>
          <p14:tracePt t="29051" x="5892800" y="2263775"/>
          <p14:tracePt t="29068" x="5892800" y="2257425"/>
          <p14:tracePt t="29085" x="5892800" y="2246313"/>
          <p14:tracePt t="29102" x="5892800" y="2239963"/>
          <p14:tracePt t="29118" x="5892800" y="2235200"/>
          <p14:tracePt t="29135" x="5892800" y="2222500"/>
          <p14:tracePt t="29151" x="5892800" y="2217738"/>
          <p14:tracePt t="29168" x="5892800" y="2211388"/>
          <p14:tracePt t="29185" x="5892800" y="2206625"/>
          <p14:tracePt t="29202" x="5892800" y="2200275"/>
          <p14:tracePt t="29218" x="5892800" y="2182813"/>
          <p14:tracePt t="29235" x="5892800" y="2178050"/>
          <p14:tracePt t="29251" x="5892800" y="2171700"/>
          <p14:tracePt t="29268" x="5892800" y="2165350"/>
          <p14:tracePt t="29285" x="5892800" y="2160588"/>
          <p14:tracePt t="29323" x="5892800" y="2154238"/>
          <p14:tracePt t="29335" x="5892800" y="2149475"/>
          <p14:tracePt t="29335" x="5897563" y="2149475"/>
          <p14:tracePt t="29351" x="5897563" y="2143125"/>
          <p14:tracePt t="29387" x="5897563" y="2136775"/>
          <p14:tracePt t="29419" x="5903913" y="2136775"/>
          <p14:tracePt t="29523" x="5908675" y="2143125"/>
          <p14:tracePt t="29539" x="5915025" y="2143125"/>
          <p14:tracePt t="29787" x="5921375" y="2143125"/>
          <p14:tracePt t="29803" x="5921375" y="2136775"/>
          <p14:tracePt t="29979" x="5926138" y="2136775"/>
          <p14:tracePt t="29984" x="5932488" y="2136775"/>
          <p14:tracePt t="30002" x="5937250" y="2136775"/>
          <p14:tracePt t="30018" x="5943600" y="2136775"/>
          <p14:tracePt t="30035" x="5949950" y="2136775"/>
          <p14:tracePt t="30052" x="5954713" y="2136775"/>
          <p14:tracePt t="30379" x="5954713" y="2149475"/>
          <p14:tracePt t="30387" x="5954713" y="2160588"/>
          <p14:tracePt t="30403" x="5954713" y="2165350"/>
          <p14:tracePt t="30411" x="5954713" y="2171700"/>
          <p14:tracePt t="30418" x="5954713" y="2178050"/>
          <p14:tracePt t="30523" x="5954713" y="2182813"/>
          <p14:tracePt t="30535" x="5961063" y="2182813"/>
          <p14:tracePt t="30539" x="5961063" y="2189163"/>
          <p14:tracePt t="30552" x="5961063" y="2193925"/>
          <p14:tracePt t="30568" x="5965825" y="2200275"/>
          <p14:tracePt t="30585" x="5965825" y="2206625"/>
          <p14:tracePt t="30601" x="5972175" y="2206625"/>
          <p14:tracePt t="30635" x="5972175" y="2211388"/>
          <p14:tracePt t="30763" x="5978525" y="2211388"/>
          <p14:tracePt t="30819" x="5983288" y="2211388"/>
          <p14:tracePt t="30835" x="5983288" y="2206625"/>
          <p14:tracePt t="30837" x="5989638" y="2200275"/>
          <p14:tracePt t="30852" x="5994400" y="2193925"/>
          <p14:tracePt t="30868" x="5994400" y="2189163"/>
          <p14:tracePt t="30907" x="5994400" y="2182813"/>
          <p14:tracePt t="30908" x="6000750" y="2182813"/>
          <p14:tracePt t="30939" x="6000750" y="2178050"/>
          <p14:tracePt t="30941" x="6000750" y="2171700"/>
          <p14:tracePt t="30971" x="6000750" y="2165350"/>
          <p14:tracePt t="30995" x="6000750" y="2160588"/>
          <p14:tracePt t="31007" x="6000750" y="2154238"/>
          <p14:tracePt t="31018" x="6000750" y="2149475"/>
          <p14:tracePt t="31035" x="6000750" y="2143125"/>
          <p14:tracePt t="31123" x="6000750" y="2136775"/>
          <p14:tracePt t="31137" x="6000750" y="2132013"/>
          <p14:tracePt t="32562" x="0" y="0"/>
        </p14:tracePtLst>
      </p14:laserTrace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5"/>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6"/>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7"/>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62288094"/>
      </p:ext>
    </p:extLst>
  </p:cSld>
  <p:clrMapOvr>
    <a:masterClrMapping/>
  </p:clrMapOvr>
  <mc:AlternateContent xmlns:mc="http://schemas.openxmlformats.org/markup-compatibility/2006" xmlns:p14="http://schemas.microsoft.com/office/powerpoint/2010/main">
    <mc:Choice Requires="p14">
      <p:transition spd="slow" p14:dur="2000" advTm="64652"/>
    </mc:Choice>
    <mc:Fallback xmlns="">
      <p:transition spd="slow" advTm="64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bldLst>
      <p:bldP spid="6" grpId="0"/>
      <p:bldP spid="9" grpId="0"/>
      <p:bldP spid="14" grpId="0"/>
    </p:bldLst>
  </p:timing>
  <p:extLst>
    <p:ext uri="{3A86A75C-4F4B-4683-9AE1-C65F6400EC91}">
      <p14:laserTraceLst xmlns:p14="http://schemas.microsoft.com/office/powerpoint/2010/main">
        <p14:tracePtLst>
          <p14:tracePt t="11926" x="2863850" y="2771775"/>
          <p14:tracePt t="12087" x="2857500" y="2771775"/>
          <p14:tracePt t="12099" x="2851150" y="2765425"/>
          <p14:tracePt t="12118" x="2846388" y="2760663"/>
          <p14:tracePt t="12142" x="2846388" y="2754313"/>
          <p14:tracePt t="12148" x="2835275" y="2749550"/>
          <p14:tracePt t="12181" x="2835275" y="2743200"/>
          <p14:tracePt t="12182" x="2828925" y="2743200"/>
          <p14:tracePt t="12198" x="2828925" y="2732088"/>
          <p14:tracePt t="12231" x="2822575" y="2720975"/>
          <p14:tracePt t="12238" x="2822575" y="2708275"/>
          <p14:tracePt t="12248" x="2817813" y="2697163"/>
          <p14:tracePt t="12281" x="2817813" y="2686050"/>
          <p14:tracePt t="12294" x="2817813" y="2679700"/>
          <p14:tracePt t="12550" x="2817813" y="2674938"/>
          <p14:tracePt t="12558" x="2817813" y="2668588"/>
          <p14:tracePt t="12570" x="2817813" y="2657475"/>
          <p14:tracePt t="12581" x="2817813" y="2651125"/>
          <p14:tracePt t="12598" x="2817813" y="2640013"/>
          <p14:tracePt t="12615" x="2817813" y="2635250"/>
          <p14:tracePt t="12695" x="2822575" y="2635250"/>
          <p14:tracePt t="13199" x="2822575" y="2628900"/>
          <p14:tracePt t="13254" x="2822575" y="2622550"/>
          <p14:tracePt t="13542" x="2822575" y="2628900"/>
          <p14:tracePt t="13553" x="2822575" y="2635250"/>
          <p14:tracePt t="13565" x="2828925" y="2635250"/>
          <p14:tracePt t="13581" x="2835275" y="2646363"/>
          <p14:tracePt t="13581" x="2840038" y="2646363"/>
          <p14:tracePt t="13599" x="2846388" y="2646363"/>
          <p14:tracePt t="13662" x="2851150" y="2646363"/>
          <p14:tracePt t="13959" x="2857500" y="2646363"/>
          <p14:tracePt t="13966" x="2863850" y="2646363"/>
          <p14:tracePt t="13974" x="2868613" y="2646363"/>
          <p14:tracePt t="13982" x="2892425" y="2646363"/>
          <p14:tracePt t="13982" x="2908300" y="2646363"/>
          <p14:tracePt t="13998" x="2954338" y="2646363"/>
          <p14:tracePt t="14014" x="3000375" y="2646363"/>
          <p14:tracePt t="14031" x="3046413" y="2646363"/>
          <p14:tracePt t="14048" x="3092450" y="2646363"/>
          <p14:tracePt t="14065" x="3132138" y="2646363"/>
          <p14:tracePt t="14081" x="3154363" y="2646363"/>
          <p14:tracePt t="14098" x="3178175" y="2646363"/>
          <p14:tracePt t="14114" x="3182938" y="2646363"/>
          <p14:tracePt t="14151" x="3189288" y="2646363"/>
          <p14:tracePt t="14350" x="3194050" y="2646363"/>
          <p14:tracePt t="14374" x="3200400" y="2646363"/>
          <p14:tracePt t="14385" x="3206750" y="2646363"/>
          <p14:tracePt t="14398" x="3235325" y="2646363"/>
          <p14:tracePt t="14414" x="3240088" y="2646363"/>
          <p14:tracePt t="14431" x="3251200" y="2646363"/>
          <p14:tracePt t="14448" x="3257550" y="2646363"/>
          <p14:tracePt t="14494" x="3263900" y="2646363"/>
          <p14:tracePt t="14678" x="3268663" y="2646363"/>
          <p14:tracePt t="14682" x="3279775" y="2646363"/>
          <p14:tracePt t="14698" x="3292475" y="2646363"/>
          <p14:tracePt t="14714" x="3314700" y="2646363"/>
          <p14:tracePt t="14731" x="3336925" y="2646363"/>
          <p14:tracePt t="14748" x="3360738" y="2646363"/>
          <p14:tracePt t="14764" x="3371850" y="2651125"/>
          <p14:tracePt t="14782" x="3378200" y="2651125"/>
          <p14:tracePt t="14798" x="3382963" y="2651125"/>
          <p14:tracePt t="15238" x="3389313" y="2651125"/>
          <p14:tracePt t="15302" x="3394075" y="2651125"/>
          <p14:tracePt t="15308" x="3400425" y="2651125"/>
          <p14:tracePt t="15315" x="3422650" y="2651125"/>
          <p14:tracePt t="15331" x="3446463" y="2651125"/>
          <p14:tracePt t="15348" x="3468688" y="2651125"/>
          <p14:tracePt t="15364" x="3492500" y="2651125"/>
          <p14:tracePt t="15381" x="3508375" y="2651125"/>
          <p14:tracePt t="15397" x="3549650" y="2651125"/>
          <p14:tracePt t="15415" x="3578225" y="2651125"/>
          <p14:tracePt t="15431" x="3611563" y="2651125"/>
          <p14:tracePt t="15448" x="3640138" y="2651125"/>
          <p14:tracePt t="15464" x="3657600" y="2651125"/>
          <p14:tracePt t="15481" x="3675063" y="2646363"/>
          <p14:tracePt t="15497" x="3679825" y="2640013"/>
          <p14:tracePt t="15515" x="3686175" y="2640013"/>
          <p14:tracePt t="15531" x="3692525" y="2635250"/>
          <p14:tracePt t="15548" x="3697288" y="2635250"/>
          <p14:tracePt t="15766" x="3703638" y="2635250"/>
          <p14:tracePt t="15771" x="3714750" y="2628900"/>
          <p14:tracePt t="15781" x="3732213" y="2617788"/>
          <p14:tracePt t="15798" x="3765550" y="2606675"/>
          <p14:tracePt t="15815" x="3778250" y="2600325"/>
          <p14:tracePt t="15831" x="3783013" y="2593975"/>
          <p14:tracePt t="15848" x="3789363" y="2589213"/>
          <p14:tracePt t="15864" x="3794125" y="2589213"/>
          <p14:tracePt t="15881" x="3800475" y="2589213"/>
          <p14:tracePt t="15918" x="3800475" y="2582863"/>
          <p14:tracePt t="15934" x="3806825" y="2582863"/>
          <p14:tracePt t="16366" x="3806825" y="2578100"/>
          <p14:tracePt t="16367" x="3811588" y="2578100"/>
          <p14:tracePt t="16381" x="3822700" y="2578100"/>
          <p14:tracePt t="16398" x="3851275" y="2560638"/>
          <p14:tracePt t="16415" x="3868738" y="2549525"/>
          <p14:tracePt t="16431" x="3879850" y="2549525"/>
          <p14:tracePt t="16494" x="3879850" y="2543175"/>
          <p14:tracePt t="16742" x="3886200" y="2543175"/>
          <p14:tracePt t="16758" x="3892550" y="2554288"/>
          <p14:tracePt t="16764" x="3914775" y="2582863"/>
          <p14:tracePt t="16781" x="3932238" y="2617788"/>
          <p14:tracePt t="16781" x="3943350" y="2622550"/>
          <p14:tracePt t="16798" x="3949700" y="2635250"/>
          <p14:tracePt t="16814" x="3954463" y="2646363"/>
          <p14:tracePt t="16831" x="3960813" y="2646363"/>
          <p14:tracePt t="16950" x="3960813" y="2640013"/>
          <p14:tracePt t="16974" x="3965575" y="2635250"/>
          <p14:tracePt t="16990" x="3971925" y="2622550"/>
          <p14:tracePt t="17006" x="3971925" y="2617788"/>
          <p14:tracePt t="17013" x="3978275" y="2606675"/>
          <p14:tracePt t="17031" x="3978275" y="2600325"/>
          <p14:tracePt t="17238" x="3978275" y="2593975"/>
          <p14:tracePt t="17249" x="3978275" y="2582863"/>
          <p14:tracePt t="17265" x="3978275" y="2554288"/>
          <p14:tracePt t="17281" x="3978275" y="2525713"/>
          <p14:tracePt t="17298" x="3983038" y="2497138"/>
          <p14:tracePt t="17314" x="3983038" y="2468563"/>
          <p14:tracePt t="17331" x="3989388" y="2451100"/>
          <p14:tracePt t="17347" x="3994150" y="2446338"/>
          <p14:tracePt t="17364" x="3994150" y="2439988"/>
          <p14:tracePt t="17381" x="3994150" y="2435225"/>
          <p14:tracePt t="17798" x="4000500" y="2435225"/>
          <p14:tracePt t="17822" x="4006850" y="2435225"/>
          <p14:tracePt t="17831" x="4011613" y="2435225"/>
          <p14:tracePt t="17847" x="4029075" y="2435225"/>
          <p14:tracePt t="17850" x="4051300" y="2435225"/>
          <p14:tracePt t="17864" x="4075113" y="2435225"/>
          <p14:tracePt t="17881" x="4103688" y="2435225"/>
          <p14:tracePt t="17897" x="4125913" y="2435225"/>
          <p14:tracePt t="17914" x="4137025" y="2435225"/>
          <p14:tracePt t="17931" x="4143375" y="2428875"/>
          <p14:tracePt t="17947" x="4154488" y="2422525"/>
          <p14:tracePt t="17964" x="4160838" y="2417763"/>
          <p14:tracePt t="17981" x="4171950" y="2411413"/>
          <p14:tracePt t="17981" x="4178300" y="2411413"/>
          <p14:tracePt t="17998" x="4183063" y="2400300"/>
          <p14:tracePt t="18014" x="4189413" y="2400300"/>
          <p14:tracePt t="18134" x="4189413" y="2411413"/>
          <p14:tracePt t="18142" x="4200525" y="2422525"/>
          <p14:tracePt t="18148" x="4211638" y="2463800"/>
          <p14:tracePt t="18164" x="4235450" y="2497138"/>
          <p14:tracePt t="18181" x="4251325" y="2520950"/>
          <p14:tracePt t="18197" x="4268788" y="2543175"/>
          <p14:tracePt t="18215" x="4275138" y="2549525"/>
          <p14:tracePt t="18231" x="4275138" y="2554288"/>
          <p14:tracePt t="18248" x="4286250" y="2554288"/>
          <p14:tracePt t="18286" x="4292600" y="2554288"/>
          <p14:tracePt t="18318" x="4297363" y="2554288"/>
          <p14:tracePt t="20892" x="0" y="0"/>
        </p14:tracePtLst>
        <p14:tracePtLst>
          <p14:tracePt t="32204" x="2428875" y="3840163"/>
          <p14:tracePt t="32215" x="2422525" y="3846513"/>
          <p14:tracePt t="32232" x="2422525" y="3851275"/>
          <p14:tracePt t="32271" x="2417763" y="3857625"/>
          <p14:tracePt t="32279" x="2411413" y="3863975"/>
          <p14:tracePt t="32287" x="2406650" y="3868738"/>
          <p14:tracePt t="32303" x="2393950" y="3886200"/>
          <p14:tracePt t="32319" x="2378075" y="3914775"/>
          <p14:tracePt t="32335" x="2354263" y="3949700"/>
          <p14:tracePt t="32351" x="2314575" y="4006850"/>
          <p14:tracePt t="32367" x="2286000" y="4046538"/>
          <p14:tracePt t="32382" x="2257425" y="4079875"/>
          <p14:tracePt t="32398" x="2235200" y="4114800"/>
          <p14:tracePt t="32416" x="2228850" y="4121150"/>
          <p14:tracePt t="32432" x="2222500" y="4125913"/>
          <p14:tracePt t="32449" x="2222500" y="4132263"/>
          <p14:tracePt t="32727" x="2228850" y="4132263"/>
          <p14:tracePt t="32735" x="2239963" y="4132263"/>
          <p14:tracePt t="32749" x="2268538" y="4132263"/>
          <p14:tracePt t="32765" x="2303463" y="4132263"/>
          <p14:tracePt t="32782" x="2349500" y="4132263"/>
          <p14:tracePt t="32798" x="2422525" y="4132263"/>
          <p14:tracePt t="32816" x="2463800" y="4132263"/>
          <p14:tracePt t="32832" x="2503488" y="4132263"/>
          <p14:tracePt t="32849" x="2536825" y="4132263"/>
          <p14:tracePt t="32865" x="2560638" y="4132263"/>
          <p14:tracePt t="32882" x="2582863" y="4132263"/>
          <p14:tracePt t="32898" x="2593975" y="4132263"/>
          <p14:tracePt t="33367" x="2600325" y="4132263"/>
          <p14:tracePt t="33369" x="2606675" y="4125913"/>
          <p14:tracePt t="33382" x="2611438" y="4125913"/>
          <p14:tracePt t="33446" x="2617788" y="4125913"/>
          <p14:tracePt t="33455" x="2622550" y="4121150"/>
          <p14:tracePt t="33464" x="2646363" y="4121150"/>
          <p14:tracePt t="33482" x="2663825" y="4108450"/>
          <p14:tracePt t="33498" x="2686050" y="4103688"/>
          <p14:tracePt t="33515" x="2714625" y="4092575"/>
          <p14:tracePt t="33531" x="2736850" y="4086225"/>
          <p14:tracePt t="33548" x="2760663" y="4079875"/>
          <p14:tracePt t="33565" x="2771775" y="4079875"/>
          <p14:tracePt t="33582" x="2778125" y="4079875"/>
          <p14:tracePt t="33838" x="2778125" y="4075113"/>
          <p14:tracePt t="33847" x="2782888" y="4075113"/>
          <p14:tracePt t="33870" x="2789238" y="4075113"/>
          <p14:tracePt t="33910" x="2794000" y="4075113"/>
          <p14:tracePt t="33918" x="2822575" y="4064000"/>
          <p14:tracePt t="33931" x="2857500" y="4057650"/>
          <p14:tracePt t="33947" x="2897188" y="4046538"/>
          <p14:tracePt t="33964" x="2925763" y="4035425"/>
          <p14:tracePt t="33980" x="2960688" y="4017963"/>
          <p14:tracePt t="33998" x="2978150" y="4011613"/>
          <p14:tracePt t="34014" x="2982913" y="4006850"/>
          <p14:tracePt t="34031" x="2989263" y="4000500"/>
          <p14:tracePt t="34047" x="2994025" y="4000500"/>
          <p14:tracePt t="34310" x="3000375" y="4000500"/>
          <p14:tracePt t="34330" x="3011488" y="4000500"/>
          <p14:tracePt t="34331" x="3040063" y="4000500"/>
          <p14:tracePt t="34347" x="3068638" y="4000500"/>
          <p14:tracePt t="34364" x="3092450" y="4000500"/>
          <p14:tracePt t="34380" x="3125788" y="4000500"/>
          <p14:tracePt t="34398" x="3143250" y="4000500"/>
          <p14:tracePt t="34414" x="3160713" y="4000500"/>
          <p14:tracePt t="34502" x="3165475" y="4000500"/>
          <p14:tracePt t="34542" x="3171825" y="4000500"/>
          <p14:tracePt t="34574" x="3178175" y="4000500"/>
          <p14:tracePt t="34582" x="3182938" y="3994150"/>
          <p14:tracePt t="34597" x="3189288" y="3994150"/>
          <p14:tracePt t="34822" x="3189288" y="3989388"/>
          <p14:tracePt t="34846" x="3182938" y="3983038"/>
          <p14:tracePt t="34853" x="3178175" y="3971925"/>
          <p14:tracePt t="34864" x="3171825" y="3960813"/>
          <p14:tracePt t="34880" x="3160713" y="3949700"/>
          <p14:tracePt t="34897" x="3149600" y="3932238"/>
          <p14:tracePt t="34914" x="3143250" y="3914775"/>
          <p14:tracePt t="34931" x="3132138" y="3892550"/>
          <p14:tracePt t="34947" x="3121025" y="3875088"/>
          <p14:tracePt t="34964" x="3108325" y="3857625"/>
          <p14:tracePt t="34980" x="3097213" y="3835400"/>
          <p14:tracePt t="34998" x="3092450" y="3817938"/>
          <p14:tracePt t="35014" x="3074988" y="3794125"/>
          <p14:tracePt t="35031" x="3074988" y="3789363"/>
          <p14:tracePt t="35047" x="3074988" y="3783013"/>
          <p14:tracePt t="35064" x="3068638" y="3783013"/>
          <p14:tracePt t="35262" x="3074988" y="3789363"/>
          <p14:tracePt t="35270" x="3092450" y="3811588"/>
          <p14:tracePt t="35282" x="3125788" y="3846513"/>
          <p14:tracePt t="35297" x="3171825" y="3886200"/>
          <p14:tracePt t="35314" x="3217863" y="3937000"/>
          <p14:tracePt t="35331" x="3275013" y="3983038"/>
          <p14:tracePt t="35347" x="3336925" y="4035425"/>
          <p14:tracePt t="35364" x="3411538" y="4079875"/>
          <p14:tracePt t="35380" x="3479800" y="4132263"/>
          <p14:tracePt t="35397" x="3554413" y="4171950"/>
          <p14:tracePt t="35415" x="3589338" y="4189413"/>
          <p14:tracePt t="35430" x="3606800" y="4200525"/>
          <p14:tracePt t="35447" x="3629025" y="4211638"/>
          <p14:tracePt t="35464" x="3635375" y="4211638"/>
          <p14:tracePt t="35481" x="3635375" y="4217988"/>
          <p14:tracePt t="35574" x="3640138" y="4217988"/>
          <p14:tracePt t="35579" x="3640138" y="4211638"/>
          <p14:tracePt t="35622" x="3640138" y="4206875"/>
          <p14:tracePt t="35630" x="3646488" y="4194175"/>
          <p14:tracePt t="35648" x="3651250" y="4189413"/>
          <p14:tracePt t="35664" x="3651250" y="4171950"/>
          <p14:tracePt t="35681" x="3651250" y="4160838"/>
          <p14:tracePt t="35697" x="3657600" y="4143375"/>
          <p14:tracePt t="35715" x="3657600" y="4137025"/>
          <p14:tracePt t="35731" x="3657600" y="4114800"/>
          <p14:tracePt t="35748" x="3657600" y="4103688"/>
          <p14:tracePt t="35764" x="3657600" y="4092575"/>
          <p14:tracePt t="35781" x="3657600" y="4079875"/>
          <p14:tracePt t="35797" x="3657600" y="4068763"/>
          <p14:tracePt t="35838" x="3657600" y="4064000"/>
          <p14:tracePt t="35854" x="3657600" y="4057650"/>
          <p14:tracePt t="35874" x="3657600" y="4051300"/>
          <p14:tracePt t="35902" x="3657600" y="4046538"/>
          <p14:tracePt t="35914" x="3657600" y="4040188"/>
          <p14:tracePt t="35914" x="3657600" y="4035425"/>
          <p14:tracePt t="35930" x="3657600" y="4029075"/>
          <p14:tracePt t="35947" x="3657600" y="4022725"/>
          <p14:tracePt t="35964" x="3657600" y="4017963"/>
          <p14:tracePt t="35981" x="3657600" y="4011613"/>
          <p14:tracePt t="35997" x="3657600" y="4006850"/>
          <p14:tracePt t="35997" x="3657600" y="4000500"/>
          <p14:tracePt t="36014" x="3657600" y="3994150"/>
          <p14:tracePt t="36030" x="3657600" y="3989388"/>
          <p14:tracePt t="36047" x="3657600" y="3983038"/>
          <p14:tracePt t="36064" x="3657600" y="3965575"/>
          <p14:tracePt t="36081" x="3657600" y="3954463"/>
          <p14:tracePt t="36097" x="3646488" y="3937000"/>
          <p14:tracePt t="36114" x="3646488" y="3921125"/>
          <p14:tracePt t="36130" x="3635375" y="3903663"/>
          <p14:tracePt t="36147" x="3629025" y="3892550"/>
          <p14:tracePt t="36164" x="3622675" y="3868738"/>
          <p14:tracePt t="36181" x="3617913" y="3846513"/>
          <p14:tracePt t="36197" x="3606800" y="3829050"/>
          <p14:tracePt t="36197" x="3600450" y="3817938"/>
          <p14:tracePt t="36214" x="3594100" y="3806825"/>
          <p14:tracePt t="36230" x="3589338" y="3794125"/>
          <p14:tracePt t="36248" x="3589338" y="3783013"/>
          <p14:tracePt t="36264" x="3582988" y="3771900"/>
          <p14:tracePt t="36280" x="3578225" y="3760788"/>
          <p14:tracePt t="36297" x="3571875" y="3749675"/>
          <p14:tracePt t="36314" x="3565525" y="3736975"/>
          <p14:tracePt t="36330" x="3560763" y="3732213"/>
          <p14:tracePt t="36347" x="3560763" y="3725863"/>
          <p14:tracePt t="36364" x="3554413" y="3721100"/>
          <p14:tracePt t="36381" x="3549650" y="3714750"/>
          <p14:tracePt t="36414" x="3549650" y="3708400"/>
          <p14:tracePt t="36430" x="3543300" y="3703638"/>
          <p14:tracePt t="36431" x="3536950" y="3703638"/>
          <p14:tracePt t="36447" x="3536950" y="3697288"/>
          <p14:tracePt t="36486" x="3536950" y="3692525"/>
          <p14:tracePt t="36494" x="3532188" y="3692525"/>
          <p14:tracePt t="36502" x="3532188" y="3686175"/>
          <p14:tracePt t="36534" x="3532188" y="3679825"/>
          <p14:tracePt t="36550" x="3525838" y="3675063"/>
          <p14:tracePt t="36566" x="3521075" y="3668713"/>
          <p14:tracePt t="36569" x="3521075" y="3663950"/>
          <p14:tracePt t="36580" x="3514725" y="3657600"/>
          <p14:tracePt t="36597" x="3514725" y="3651250"/>
          <p14:tracePt t="36614" x="3508375" y="3646488"/>
          <p14:tracePt t="36630" x="3508375" y="3640138"/>
          <p14:tracePt t="36974" x="3514725" y="3646488"/>
          <p14:tracePt t="36982" x="3521075" y="3651250"/>
          <p14:tracePt t="36990" x="3525838" y="3657600"/>
          <p14:tracePt t="36990" x="3532188" y="3668713"/>
          <p14:tracePt t="37014" x="3543300" y="3679825"/>
          <p14:tracePt t="37015" x="3549650" y="3686175"/>
          <p14:tracePt t="37030" x="3560763" y="3692525"/>
          <p14:tracePt t="37047" x="3571875" y="3692525"/>
          <p14:tracePt t="37064" x="3578225" y="3697288"/>
          <p14:tracePt t="37080" x="3589338" y="3697288"/>
          <p14:tracePt t="37097" x="3594100" y="3697288"/>
          <p14:tracePt t="37114" x="3600450" y="3697288"/>
          <p14:tracePt t="37198" x="3600450" y="3703638"/>
          <p14:tracePt t="37214" x="3600450" y="3708400"/>
          <p14:tracePt t="37215" x="3606800" y="3725863"/>
          <p14:tracePt t="37231" x="3622675" y="3760788"/>
          <p14:tracePt t="37247" x="3646488" y="3800475"/>
          <p14:tracePt t="37264" x="3675063" y="3857625"/>
          <p14:tracePt t="37280" x="3697288" y="3903663"/>
          <p14:tracePt t="37297" x="3721100" y="3925888"/>
          <p14:tracePt t="37314" x="3736975" y="3937000"/>
          <p14:tracePt t="37331" x="3743325" y="3937000"/>
          <p14:tracePt t="37438" x="3743325" y="3932238"/>
          <p14:tracePt t="37447" x="3749675" y="3925888"/>
          <p14:tracePt t="37454" x="3754438" y="3921125"/>
          <p14:tracePt t="37464" x="3760788" y="3908425"/>
          <p14:tracePt t="37480" x="3765550" y="3897313"/>
          <p14:tracePt t="37498" x="3771900" y="3892550"/>
          <p14:tracePt t="37513" x="3778250" y="3886200"/>
          <p14:tracePt t="37531" x="3778250" y="3875088"/>
          <p14:tracePt t="37547" x="3778250" y="3868738"/>
          <p14:tracePt t="37564" x="3778250" y="3851275"/>
          <p14:tracePt t="37580" x="3783013" y="3835400"/>
          <p14:tracePt t="37597" x="3789363" y="3817938"/>
          <p14:tracePt t="37613" x="3794125" y="3794125"/>
          <p14:tracePt t="37631" x="3794125" y="3771900"/>
          <p14:tracePt t="37647" x="3794125" y="3760788"/>
          <p14:tracePt t="37664" x="3794125" y="3749675"/>
          <p14:tracePt t="37680" x="3794125" y="3732213"/>
          <p14:tracePt t="37697" x="3800475" y="3725863"/>
          <p14:tracePt t="37714" x="3800475" y="3721100"/>
          <p14:tracePt t="37846" x="3806825" y="3721100"/>
          <p14:tracePt t="37864" x="3829050" y="3749675"/>
          <p14:tracePt t="37865" x="3863975" y="3800475"/>
          <p14:tracePt t="37880" x="3892550" y="3846513"/>
          <p14:tracePt t="37897" x="3921125" y="3892550"/>
          <p14:tracePt t="37914" x="3949700" y="3921125"/>
          <p14:tracePt t="37931" x="3960813" y="3925888"/>
          <p14:tracePt t="38021" x="3965575" y="3921125"/>
          <p14:tracePt t="38030" x="3971925" y="3908425"/>
          <p14:tracePt t="38031" x="3989388" y="3892550"/>
          <p14:tracePt t="38047" x="3994150" y="3875088"/>
          <p14:tracePt t="38064" x="4006850" y="3868738"/>
          <p14:tracePt t="38080" x="4006850" y="3863975"/>
          <p14:tracePt t="38097" x="4011613" y="3863975"/>
          <p14:tracePt t="38150" x="4011613" y="3857625"/>
          <p14:tracePt t="38153" x="4017963" y="3857625"/>
          <p14:tracePt t="38163" x="4022725" y="3851275"/>
          <p14:tracePt t="38180" x="4035425" y="3846513"/>
          <p14:tracePt t="38197" x="4051300" y="3840163"/>
          <p14:tracePt t="38213" x="4097338" y="3835400"/>
          <p14:tracePt t="38231" x="4125913" y="3835400"/>
          <p14:tracePt t="38247" x="4160838" y="3835400"/>
          <p14:tracePt t="38264" x="4194175" y="3835400"/>
          <p14:tracePt t="38280" x="4229100" y="3835400"/>
          <p14:tracePt t="38297" x="4257675" y="3835400"/>
          <p14:tracePt t="38313" x="4279900" y="3835400"/>
          <p14:tracePt t="38330" x="4297363" y="3835400"/>
          <p14:tracePt t="38347" x="4314825" y="3840163"/>
          <p14:tracePt t="38364" x="4325938" y="3840163"/>
          <p14:tracePt t="38380" x="4337050" y="3840163"/>
          <p14:tracePt t="38397" x="4343400" y="3846513"/>
          <p14:tracePt t="38414" x="4360863" y="3846513"/>
          <p14:tracePt t="38431" x="4360863" y="3851275"/>
          <p14:tracePt t="38447" x="4365625" y="3851275"/>
          <p14:tracePt t="39974" x="4365625" y="3857625"/>
          <p14:tracePt t="40118" x="4365625" y="3863975"/>
          <p14:tracePt t="40132" x="4360863" y="3868738"/>
          <p14:tracePt t="40165" x="4360863" y="3875088"/>
          <p14:tracePt t="40167" x="4360863" y="3879850"/>
          <p14:tracePt t="40180" x="4354513" y="3879850"/>
          <p14:tracePt t="40197" x="4354513" y="3886200"/>
          <p14:tracePt t="40197" x="4349750" y="3886200"/>
          <p14:tracePt t="40254" x="4349750" y="3892550"/>
          <p14:tracePt t="40262" x="4343400" y="3892550"/>
          <p14:tracePt t="40265" x="4343400" y="3897313"/>
          <p14:tracePt t="40280" x="4337050" y="3908425"/>
          <p14:tracePt t="40297" x="4321175" y="3925888"/>
          <p14:tracePt t="40314" x="4303713" y="3943350"/>
          <p14:tracePt t="40330" x="4292600" y="3960813"/>
          <p14:tracePt t="40347" x="4275138" y="3978275"/>
          <p14:tracePt t="40363" x="4268788" y="3983038"/>
          <p14:tracePt t="40380" x="4251325" y="4000500"/>
          <p14:tracePt t="40397" x="4246563" y="4006850"/>
          <p14:tracePt t="40413" x="4240213" y="4017963"/>
          <p14:tracePt t="40431" x="4235450" y="4029075"/>
          <p14:tracePt t="40447" x="4229100" y="4035425"/>
          <p14:tracePt t="40464" x="4222750" y="4040188"/>
          <p14:tracePt t="40480" x="4222750" y="4046538"/>
          <p14:tracePt t="41102" x="4217988" y="4046538"/>
          <p14:tracePt t="41110" x="4211638" y="4046538"/>
          <p14:tracePt t="41134" x="4206875" y="4046538"/>
          <p14:tracePt t="41134" x="4194175" y="4051300"/>
          <p14:tracePt t="41150" x="4160838" y="4057650"/>
          <p14:tracePt t="41163" x="4108450" y="4064000"/>
          <p14:tracePt t="41180" x="4064000" y="4068763"/>
          <p14:tracePt t="41197" x="4006850" y="4068763"/>
          <p14:tracePt t="41213" x="3925888" y="4068763"/>
          <p14:tracePt t="41230" x="3886200" y="4064000"/>
          <p14:tracePt t="41247" x="3857625" y="4057650"/>
          <p14:tracePt t="41264" x="3840163" y="4051300"/>
          <p14:tracePt t="41280" x="3835400" y="4051300"/>
          <p14:tracePt t="41297" x="3822700" y="4051300"/>
          <p14:tracePt t="41313" x="3817938" y="4051300"/>
          <p14:tracePt t="41330" x="3811588" y="4051300"/>
          <p14:tracePt t="41347" x="3806825" y="4051300"/>
          <p14:tracePt t="41363" x="3800475" y="4051300"/>
          <p14:tracePt t="41380" x="3783013" y="4051300"/>
          <p14:tracePt t="41397" x="3760788" y="4051300"/>
          <p14:tracePt t="41413" x="3714750" y="4051300"/>
          <p14:tracePt t="41430" x="3686175" y="4051300"/>
          <p14:tracePt t="41446" x="3651250" y="4051300"/>
          <p14:tracePt t="41463" x="3600450" y="4051300"/>
          <p14:tracePt t="41480" x="3554413" y="4051300"/>
          <p14:tracePt t="41497" x="3514725" y="4051300"/>
          <p14:tracePt t="41513" x="3475038" y="4051300"/>
          <p14:tracePt t="41530" x="3435350" y="4051300"/>
          <p14:tracePt t="41546" x="3382963" y="4051300"/>
          <p14:tracePt t="41564" x="3325813" y="4057650"/>
          <p14:tracePt t="41580" x="3279775" y="4068763"/>
          <p14:tracePt t="41597" x="3240088" y="4086225"/>
          <p14:tracePt t="41613" x="3194050" y="4103688"/>
          <p14:tracePt t="41630" x="3171825" y="4114800"/>
          <p14:tracePt t="41646" x="3149600" y="4125913"/>
          <p14:tracePt t="41663" x="3136900" y="4137025"/>
          <p14:tracePt t="41680" x="3114675" y="4154488"/>
          <p14:tracePt t="41697" x="3097213" y="4165600"/>
          <p14:tracePt t="41713" x="3074988" y="4178300"/>
          <p14:tracePt t="41730" x="3057525" y="4194175"/>
          <p14:tracePt t="41746" x="3035300" y="4211638"/>
          <p14:tracePt t="41764" x="3011488" y="4235450"/>
          <p14:tracePt t="41780" x="2989263" y="4257675"/>
          <p14:tracePt t="41797" x="2965450" y="4275138"/>
          <p14:tracePt t="41813" x="2949575" y="4292600"/>
          <p14:tracePt t="41831" x="2943225" y="4297363"/>
          <p14:tracePt t="41846" x="2936875" y="4297363"/>
          <p14:tracePt t="42166" x="2936875" y="4303713"/>
          <p14:tracePt t="42180" x="2932113" y="4303713"/>
          <p14:tracePt t="43670" x="2925763" y="4303713"/>
          <p14:tracePt t="43686" x="2908300" y="4303713"/>
          <p14:tracePt t="43697" x="2886075" y="4303713"/>
          <p14:tracePt t="43713" x="2863850" y="4303713"/>
          <p14:tracePt t="43730" x="2835275" y="4303713"/>
          <p14:tracePt t="43746" x="2811463" y="4303713"/>
          <p14:tracePt t="43763" x="2794000" y="4303713"/>
          <p14:tracePt t="43780" x="2782888" y="4303713"/>
          <p14:tracePt t="44054" x="2778125" y="4303713"/>
          <p14:tracePt t="44926" x="2771775" y="4303713"/>
          <p14:tracePt t="44947" x="2765425" y="4314825"/>
          <p14:tracePt t="44950" x="2754313" y="4337050"/>
          <p14:tracePt t="44964" x="2743200" y="4354513"/>
          <p14:tracePt t="44981" x="2725738" y="4378325"/>
          <p14:tracePt t="44998" x="2708275" y="4394200"/>
          <p14:tracePt t="45014" x="2686050" y="4429125"/>
          <p14:tracePt t="45031" x="2679700" y="4446588"/>
          <p14:tracePt t="45047" x="2668588" y="4457700"/>
          <p14:tracePt t="45064" x="2668588" y="4468813"/>
          <p14:tracePt t="45081" x="2663825" y="4475163"/>
          <p14:tracePt t="45097" x="2663825" y="4479925"/>
          <p14:tracePt t="45114" x="2663825" y="4486275"/>
          <p14:tracePt t="45131" x="2657475" y="4492625"/>
          <p14:tracePt t="45147" x="2657475" y="4508500"/>
          <p14:tracePt t="45164" x="2651125" y="4521200"/>
          <p14:tracePt t="45181" x="2646363" y="4537075"/>
          <p14:tracePt t="45198" x="2635250" y="4560888"/>
          <p14:tracePt t="45214" x="2628900" y="4589463"/>
          <p14:tracePt t="45232" x="2622550" y="4600575"/>
          <p14:tracePt t="45247" x="2622550" y="4611688"/>
          <p14:tracePt t="45264" x="2617788" y="4618038"/>
          <p14:tracePt t="45281" x="2611438" y="4629150"/>
          <p14:tracePt t="45298" x="2611438" y="4635500"/>
          <p14:tracePt t="45314" x="2606675" y="4640263"/>
          <p14:tracePt t="45331" x="2606675" y="4646613"/>
          <p14:tracePt t="45347" x="2600325" y="4651375"/>
          <p14:tracePt t="45364" x="2600325" y="4657725"/>
          <p14:tracePt t="45381" x="2593975" y="4664075"/>
          <p14:tracePt t="45397" x="2589213" y="4675188"/>
          <p14:tracePt t="45415" x="2578100" y="4692650"/>
          <p14:tracePt t="45431" x="2565400" y="4708525"/>
          <p14:tracePt t="45448" x="2560638" y="4725988"/>
          <p14:tracePt t="45464" x="2554288" y="4743450"/>
          <p14:tracePt t="45481" x="2549525" y="4760913"/>
          <p14:tracePt t="45497" x="2543175" y="4778375"/>
          <p14:tracePt t="45514" x="2536825" y="4794250"/>
          <p14:tracePt t="45531" x="2536825" y="4811713"/>
          <p14:tracePt t="45548" x="2536825" y="4835525"/>
          <p14:tracePt t="45564" x="2543175" y="4857750"/>
          <p14:tracePt t="45581" x="2549525" y="4886325"/>
          <p14:tracePt t="45597" x="2560638" y="4903788"/>
          <p14:tracePt t="45597" x="2565400" y="4914900"/>
          <p14:tracePt t="45615" x="2571750" y="4943475"/>
          <p14:tracePt t="45631" x="2578100" y="4965700"/>
          <p14:tracePt t="45648" x="2593975" y="4978400"/>
          <p14:tracePt t="45664" x="2600325" y="5000625"/>
          <p14:tracePt t="45681" x="2611438" y="5018088"/>
          <p14:tracePt t="45697" x="2622550" y="5035550"/>
          <p14:tracePt t="45714" x="2628900" y="5046663"/>
          <p14:tracePt t="45731" x="2635250" y="5051425"/>
          <p14:tracePt t="45951" x="2628900" y="5051425"/>
          <p14:tracePt t="45959" x="2628900" y="5057775"/>
          <p14:tracePt t="45974" x="2622550" y="5057775"/>
          <p14:tracePt t="45981" x="2617788" y="5064125"/>
          <p14:tracePt t="45997" x="2611438" y="5064125"/>
          <p14:tracePt t="45997" x="2606675" y="5068888"/>
          <p14:tracePt t="46015" x="2606675" y="5075238"/>
          <p14:tracePt t="46398" x="2611438" y="5075238"/>
          <p14:tracePt t="46400" x="2617788" y="5075238"/>
          <p14:tracePt t="46431" x="2628900" y="5075238"/>
          <p14:tracePt t="46431" x="2646363" y="5075238"/>
          <p14:tracePt t="46447" x="2646363" y="5068888"/>
          <p14:tracePt t="46464" x="2651125" y="5068888"/>
          <p14:tracePt t="46590" x="2657475" y="5068888"/>
          <p14:tracePt t="46598" x="2663825" y="5064125"/>
          <p14:tracePt t="46598" x="2663825" y="5057775"/>
          <p14:tracePt t="46614" x="2674938" y="5051425"/>
          <p14:tracePt t="46631" x="2679700" y="5040313"/>
          <p14:tracePt t="46647" x="2697163" y="5029200"/>
          <p14:tracePt t="46664" x="2714625" y="5011738"/>
          <p14:tracePt t="46681" x="2725738" y="5000625"/>
          <p14:tracePt t="46697" x="2732088" y="4994275"/>
          <p14:tracePt t="46714" x="2736850" y="4994275"/>
          <p14:tracePt t="46758" x="2736850" y="4989513"/>
          <p14:tracePt t="47102" x="2736850" y="4983163"/>
          <p14:tracePt t="47118" x="2736850" y="4978400"/>
          <p14:tracePt t="47130" x="2736850" y="4965700"/>
          <p14:tracePt t="48646" x="2732088" y="4965700"/>
          <p14:tracePt t="48702" x="2725738" y="4965700"/>
          <p14:tracePt t="48714" x="2720975" y="4965700"/>
          <p14:tracePt t="49094" x="2720975" y="4972050"/>
          <p14:tracePt t="49134" x="2714625" y="4972050"/>
          <p14:tracePt t="49142" x="2714625" y="4978400"/>
          <p14:tracePt t="49147" x="2714625" y="4989513"/>
          <p14:tracePt t="49164" x="2714625" y="5000625"/>
          <p14:tracePt t="49181" x="2708275" y="5022850"/>
          <p14:tracePt t="49197" x="2708275" y="5035550"/>
          <p14:tracePt t="49197" x="2703513" y="5040313"/>
          <p14:tracePt t="49214" x="2703513" y="5046663"/>
          <p14:tracePt t="49334" x="2703513" y="5040313"/>
          <p14:tracePt t="49347" x="2708275" y="5035550"/>
          <p14:tracePt t="49348" x="2720975" y="5011738"/>
          <p14:tracePt t="49364" x="2736850" y="5000625"/>
          <p14:tracePt t="49381" x="2760663" y="4983163"/>
          <p14:tracePt t="49397" x="2771775" y="4978400"/>
          <p14:tracePt t="49414" x="2778125" y="4978400"/>
          <p14:tracePt t="49494" x="2782888" y="4983163"/>
          <p14:tracePt t="49514" x="2789238" y="4994275"/>
          <p14:tracePt t="49514" x="2789238" y="5000625"/>
          <p14:tracePt t="49558" x="2789238" y="5006975"/>
          <p14:tracePt t="49878" x="2794000" y="5006975"/>
          <p14:tracePt t="49886" x="2822575" y="5006975"/>
          <p14:tracePt t="49901" x="2863850" y="5000625"/>
          <p14:tracePt t="49914" x="2914650" y="5000625"/>
          <p14:tracePt t="49930" x="2954338" y="4994275"/>
          <p14:tracePt t="49948" x="2989263" y="4994275"/>
          <p14:tracePt t="49964" x="3011488" y="4994275"/>
          <p14:tracePt t="49981" x="3022600" y="4994275"/>
          <p14:tracePt t="50134" x="3028950" y="4994275"/>
          <p14:tracePt t="50135" x="3035300" y="4994275"/>
          <p14:tracePt t="50147" x="3046413" y="4989513"/>
          <p14:tracePt t="50164" x="3051175" y="4989513"/>
          <p14:tracePt t="50180" x="3063875" y="4989513"/>
          <p14:tracePt t="50197" x="3068638" y="4989513"/>
          <p14:tracePt t="50214" x="3079750" y="4989513"/>
          <p14:tracePt t="50230" x="3086100" y="4989513"/>
          <p14:tracePt t="50247" x="3097213" y="4989513"/>
          <p14:tracePt t="50264" x="3103563" y="4989513"/>
          <p14:tracePt t="50280" x="3108325" y="4989513"/>
          <p14:tracePt t="50298" x="3114675" y="4989513"/>
          <p14:tracePt t="50486" x="3108325" y="4989513"/>
          <p14:tracePt t="50766" x="3114675" y="4989513"/>
          <p14:tracePt t="50774" x="3121025" y="4989513"/>
          <p14:tracePt t="50782" x="3149600" y="4994275"/>
          <p14:tracePt t="50797" x="3178175" y="4994275"/>
          <p14:tracePt t="50814" x="3217863" y="4994275"/>
          <p14:tracePt t="50831" x="3246438" y="4994275"/>
          <p14:tracePt t="50847" x="3263900" y="4994275"/>
          <p14:tracePt t="50864" x="3268663" y="4994275"/>
          <p14:tracePt t="50880" x="3275013" y="4994275"/>
          <p14:tracePt t="50966" x="3279775" y="4994275"/>
          <p14:tracePt t="51455" x="3286125" y="4994275"/>
          <p14:tracePt t="51510" x="3292475" y="4994275"/>
          <p14:tracePt t="51510" x="3297238" y="4989513"/>
          <p14:tracePt t="51530" x="3303588" y="4983163"/>
          <p14:tracePt t="51531" x="3314700" y="4983163"/>
          <p14:tracePt t="51547" x="3321050" y="4978400"/>
          <p14:tracePt t="51564" x="3325813" y="4978400"/>
          <p14:tracePt t="51580" x="3332163" y="4978400"/>
          <p14:tracePt t="52166" x="3336925" y="4978400"/>
          <p14:tracePt t="52180" x="3354388" y="4978400"/>
          <p14:tracePt t="52181" x="3378200" y="4972050"/>
          <p14:tracePt t="52197" x="3406775" y="4972050"/>
          <p14:tracePt t="52197" x="3429000" y="4972050"/>
          <p14:tracePt t="52214" x="3463925" y="4972050"/>
          <p14:tracePt t="52230" x="3492500" y="4972050"/>
          <p14:tracePt t="52247" x="3514725" y="4978400"/>
          <p14:tracePt t="52263" x="3543300" y="4989513"/>
          <p14:tracePt t="52281" x="3571875" y="4994275"/>
          <p14:tracePt t="52297" x="3600450" y="5006975"/>
          <p14:tracePt t="52314" x="3622675" y="5006975"/>
          <p14:tracePt t="52330" x="3646488" y="5006975"/>
          <p14:tracePt t="52347" x="3657600" y="5006975"/>
          <p14:tracePt t="52363" x="3668713" y="5011738"/>
          <p14:tracePt t="52381" x="3679825" y="5011738"/>
          <p14:tracePt t="52446" x="3686175" y="5011738"/>
          <p14:tracePt t="52447" x="3692525" y="5011738"/>
          <p14:tracePt t="52463" x="3708400" y="5011738"/>
          <p14:tracePt t="52481" x="3743325" y="5011738"/>
          <p14:tracePt t="52497" x="3794125" y="5018088"/>
          <p14:tracePt t="52514" x="3857625" y="5018088"/>
          <p14:tracePt t="52530" x="3925888" y="5022850"/>
          <p14:tracePt t="52547" x="3989388" y="5022850"/>
          <p14:tracePt t="52563" x="4029075" y="5022850"/>
          <p14:tracePt t="52581" x="4051300" y="5022850"/>
          <p14:tracePt t="52597" x="4057650" y="5022850"/>
          <p14:tracePt t="52966" x="4051300" y="5022850"/>
          <p14:tracePt t="53006" x="4046538" y="5022850"/>
          <p14:tracePt t="53013" x="4046538" y="5029200"/>
          <p14:tracePt t="53014" x="4040188" y="5029200"/>
          <p14:tracePt t="53030" x="4035425" y="5029200"/>
          <p14:tracePt t="53047" x="4029075" y="5029200"/>
          <p14:tracePt t="53086" x="4029075" y="5035550"/>
          <p14:tracePt t="53094" x="4022725" y="5035550"/>
          <p14:tracePt t="53102" x="4017963" y="5035550"/>
          <p14:tracePt t="53382" x="4011613" y="5035550"/>
          <p14:tracePt t="53406" x="4006850" y="5035550"/>
          <p14:tracePt t="53414" x="3994150" y="5022850"/>
          <p14:tracePt t="53432" x="3989388" y="5018088"/>
          <p14:tracePt t="53447" x="3978275" y="5006975"/>
          <p14:tracePt t="53463" x="3971925" y="5000625"/>
          <p14:tracePt t="53480" x="3965575" y="4994275"/>
          <p14:tracePt t="53497" x="3960813" y="4989513"/>
          <p14:tracePt t="53798" x="3954463" y="4989513"/>
          <p14:tracePt t="53799" x="3954463" y="4978400"/>
          <p14:tracePt t="53813" x="3949700" y="4972050"/>
          <p14:tracePt t="53854" x="3943350" y="4972050"/>
          <p14:tracePt t="54230" x="3943350" y="4965700"/>
          <p14:tracePt t="54238" x="3943350" y="4960938"/>
          <p14:tracePt t="54257" x="3943350" y="4954588"/>
          <p14:tracePt t="54263" x="3937000" y="4954588"/>
          <p14:tracePt t="54302" x="3937000" y="4949825"/>
          <p14:tracePt t="55238" x="3937000" y="4943475"/>
          <p14:tracePt t="55246" x="3932238" y="4932363"/>
          <p14:tracePt t="55264" x="3925888" y="4932363"/>
          <p14:tracePt t="55281" x="3925888" y="4921250"/>
          <p14:tracePt t="55297" x="3921125" y="4921250"/>
          <p14:tracePt t="55406" x="3921125" y="4914900"/>
          <p14:tracePt t="55412" x="3914775" y="4914900"/>
          <p14:tracePt t="55430" x="3914775" y="4908550"/>
          <p14:tracePt t="55447" x="3914775" y="4903788"/>
          <p14:tracePt t="55463" x="3903663" y="4897438"/>
          <p14:tracePt t="55480" x="3903663" y="4892675"/>
          <p14:tracePt t="55496" x="3897313" y="4892675"/>
          <p14:tracePt t="55782" x="3897313" y="4897438"/>
          <p14:tracePt t="55798" x="3897313" y="4903788"/>
          <p14:tracePt t="55814" x="3897313" y="4908550"/>
          <p14:tracePt t="55838" x="3897313" y="4914900"/>
          <p14:tracePt t="55854" x="3903663" y="4921250"/>
          <p14:tracePt t="55862" x="3908425" y="4937125"/>
          <p14:tracePt t="55880" x="3914775" y="4943475"/>
          <p14:tracePt t="55896" x="3914775" y="4949825"/>
          <p14:tracePt t="55913" x="3914775" y="4954588"/>
          <p14:tracePt t="56022" x="3921125" y="4954588"/>
          <p14:tracePt t="56078" x="3925888" y="4954588"/>
          <p14:tracePt t="56110" x="3925888" y="4949825"/>
          <p14:tracePt t="56130" x="3932238" y="4943475"/>
          <p14:tracePt t="56146" x="3932238" y="4937125"/>
          <p14:tracePt t="56147" x="3943350" y="4926013"/>
          <p14:tracePt t="56163" x="3943350" y="4921250"/>
          <p14:tracePt t="56180" x="3949700" y="4908550"/>
          <p14:tracePt t="56196" x="3954463" y="4897438"/>
          <p14:tracePt t="56310" x="3960813" y="4897438"/>
          <p14:tracePt t="56358" x="3971925" y="4897438"/>
          <p14:tracePt t="56366" x="3978275" y="4914900"/>
          <p14:tracePt t="56380" x="3983038" y="4921250"/>
          <p14:tracePt t="56396" x="3989388" y="4932363"/>
          <p14:tracePt t="56446" x="3994150" y="4932363"/>
          <p14:tracePt t="56638" x="3994150" y="4926013"/>
          <p14:tracePt t="56870" x="4000500" y="4926013"/>
          <p14:tracePt t="56878" x="4006850" y="4926013"/>
          <p14:tracePt t="56886" x="4040188" y="4926013"/>
          <p14:tracePt t="56896" x="4064000" y="4921250"/>
          <p14:tracePt t="56913" x="4092575" y="4908550"/>
          <p14:tracePt t="56931" x="4125913" y="4892675"/>
          <p14:tracePt t="56946" x="4154488" y="4875213"/>
          <p14:tracePt t="56963" x="4178300" y="4864100"/>
          <p14:tracePt t="56980" x="4200525" y="4851400"/>
          <p14:tracePt t="56997" x="4217988" y="4835525"/>
          <p14:tracePt t="57013" x="4240213" y="4811713"/>
          <p14:tracePt t="57030" x="4246563" y="4800600"/>
          <p14:tracePt t="57047" x="4264025" y="4783138"/>
          <p14:tracePt t="57064" x="4268788" y="4772025"/>
          <p14:tracePt t="57080" x="4275138" y="4754563"/>
          <p14:tracePt t="57097" x="4286250" y="4737100"/>
          <p14:tracePt t="57113" x="4297363" y="4721225"/>
          <p14:tracePt t="57130" x="4303713" y="4703763"/>
          <p14:tracePt t="57146" x="4314825" y="4697413"/>
          <p14:tracePt t="57164" x="4314825" y="4692650"/>
          <p14:tracePt t="57180" x="4314825" y="4686300"/>
          <p14:tracePt t="57358" x="4314825" y="4692650"/>
          <p14:tracePt t="57374" x="4314825" y="4697413"/>
          <p14:tracePt t="57397" x="4303713" y="4714875"/>
          <p14:tracePt t="57397" x="4303713" y="4725988"/>
          <p14:tracePt t="57398" x="4297363" y="4732338"/>
          <p14:tracePt t="57413" x="4292600" y="4760913"/>
          <p14:tracePt t="57431" x="4279900" y="4778375"/>
          <p14:tracePt t="57446" x="4275138" y="4800600"/>
          <p14:tracePt t="57464" x="4264025" y="4811713"/>
          <p14:tracePt t="57480" x="4257675" y="4835525"/>
          <p14:tracePt t="57497" x="4251325" y="4857750"/>
          <p14:tracePt t="57513" x="4246563" y="4875213"/>
          <p14:tracePt t="57530" x="4240213" y="4886325"/>
          <p14:tracePt t="57546" x="4235450" y="4903788"/>
          <p14:tracePt t="57564" x="4229100" y="4921250"/>
          <p14:tracePt t="57580" x="4222750" y="4937125"/>
          <p14:tracePt t="57597" x="4217988" y="4954588"/>
          <p14:tracePt t="57613" x="4200525" y="4983163"/>
          <p14:tracePt t="57630" x="4189413" y="5006975"/>
          <p14:tracePt t="57646" x="4183063" y="5022850"/>
          <p14:tracePt t="57664" x="4178300" y="5046663"/>
          <p14:tracePt t="57680" x="4171950" y="5068888"/>
          <p14:tracePt t="57697" x="4165600" y="5092700"/>
          <p14:tracePt t="57714" x="4165600" y="5121275"/>
          <p14:tracePt t="57730" x="4160838" y="5137150"/>
          <p14:tracePt t="57746" x="4160838" y="5154613"/>
          <p14:tracePt t="57764" x="4160838" y="5165725"/>
          <p14:tracePt t="57780" x="4160838" y="5178425"/>
          <p14:tracePt t="57796" x="4160838" y="5189538"/>
          <p14:tracePt t="57813" x="4160838" y="5218113"/>
          <p14:tracePt t="57830" x="4160838" y="5240338"/>
          <p14:tracePt t="57846" x="4178300" y="5275263"/>
          <p14:tracePt t="57863" x="4183063" y="5326063"/>
          <p14:tracePt t="57880" x="4200525" y="5378450"/>
          <p14:tracePt t="57897" x="4217988" y="5422900"/>
          <p14:tracePt t="57913" x="4229100" y="5457825"/>
          <p14:tracePt t="57930" x="4251325" y="5497513"/>
          <p14:tracePt t="57946" x="4275138" y="5532438"/>
          <p14:tracePt t="57963" x="4297363" y="5561013"/>
          <p14:tracePt t="57980" x="4321175" y="5583238"/>
          <p14:tracePt t="57997" x="4343400" y="5600700"/>
          <p14:tracePt t="58013" x="4383088" y="5611813"/>
          <p14:tracePt t="58030" x="4411663" y="5611813"/>
          <p14:tracePt t="58046" x="4451350" y="5611813"/>
          <p14:tracePt t="58064" x="4508500" y="5589588"/>
          <p14:tracePt t="58080" x="4560888" y="5561013"/>
          <p14:tracePt t="58096" x="4629150" y="5526088"/>
          <p14:tracePt t="58113" x="4692650" y="5486400"/>
          <p14:tracePt t="58130" x="4749800" y="5446713"/>
          <p14:tracePt t="58146" x="4794250" y="5407025"/>
          <p14:tracePt t="58163" x="4829175" y="5383213"/>
          <p14:tracePt t="58180" x="4851400" y="5360988"/>
          <p14:tracePt t="58197" x="4864100" y="5343525"/>
          <p14:tracePt t="58213" x="4875213" y="5321300"/>
          <p14:tracePt t="58230" x="4875213" y="5308600"/>
          <p14:tracePt t="58246" x="4875213" y="5297488"/>
          <p14:tracePt t="58263" x="4875213" y="5280025"/>
          <p14:tracePt t="58280" x="4875213" y="5264150"/>
          <p14:tracePt t="58296" x="4868863" y="5251450"/>
          <p14:tracePt t="58313" x="4864100" y="5235575"/>
          <p14:tracePt t="58330" x="4857750" y="5218113"/>
          <p14:tracePt t="58346" x="4840288" y="5200650"/>
          <p14:tracePt t="58363" x="4829175" y="5183188"/>
          <p14:tracePt t="58380" x="4822825" y="5172075"/>
          <p14:tracePt t="58396" x="4811713" y="5160963"/>
          <p14:tracePt t="58413" x="4794250" y="5137150"/>
          <p14:tracePt t="58430" x="4789488" y="5132388"/>
          <p14:tracePt t="58446" x="4783138" y="5121275"/>
          <p14:tracePt t="58463" x="4772025" y="5114925"/>
          <p14:tracePt t="58480" x="4772025" y="5108575"/>
          <p14:tracePt t="58496" x="4765675" y="5103813"/>
          <p14:tracePt t="58513" x="4760913" y="5092700"/>
          <p14:tracePt t="58530" x="4743450" y="5080000"/>
          <p14:tracePt t="58546" x="4737100" y="5064125"/>
          <p14:tracePt t="58563" x="4732338" y="5051425"/>
          <p14:tracePt t="58581" x="4725988" y="5046663"/>
          <p14:tracePt t="58596" x="4721225" y="5035550"/>
          <p14:tracePt t="58596" x="4714875" y="5029200"/>
          <p14:tracePt t="58614" x="4708525" y="5018088"/>
          <p14:tracePt t="58630" x="4703763" y="5011738"/>
          <p14:tracePt t="58647" x="4697413" y="5000625"/>
          <p14:tracePt t="58663" x="4692650" y="4994275"/>
          <p14:tracePt t="58680" x="4692650" y="4989513"/>
          <p14:tracePt t="58696" x="4692650" y="4983163"/>
          <p14:tracePt t="58713" x="4686300" y="4978400"/>
          <p14:tracePt t="58750" x="4679950" y="4978400"/>
          <p14:tracePt t="59030" x="4686300" y="4978400"/>
          <p14:tracePt t="59054" x="4692650" y="4978400"/>
          <p14:tracePt t="59080" x="4703763" y="4989513"/>
          <p14:tracePt t="59096" x="4708525" y="4989513"/>
          <p14:tracePt t="59097" x="4721225" y="4994275"/>
          <p14:tracePt t="59113" x="4725988" y="4994275"/>
          <p14:tracePt t="59190" x="4732338" y="4994275"/>
          <p14:tracePt t="59230" x="4737100" y="4994275"/>
          <p14:tracePt t="59430" x="4743450" y="4994275"/>
          <p14:tracePt t="59438" x="4749800" y="4994275"/>
          <p14:tracePt t="59446" x="4760913" y="4994275"/>
          <p14:tracePt t="59463" x="4778375" y="4989513"/>
          <p14:tracePt t="59480" x="4794250" y="4989513"/>
          <p14:tracePt t="59496" x="4811713" y="4989513"/>
          <p14:tracePt t="59513" x="4822825" y="4989513"/>
          <p14:tracePt t="61014" x="4829175" y="4989513"/>
          <p14:tracePt t="61046" x="4829175" y="4983163"/>
          <p14:tracePt t="61054" x="4864100" y="4978400"/>
          <p14:tracePt t="61063" x="4921250" y="4978400"/>
          <p14:tracePt t="61079" x="4983163" y="4978400"/>
          <p14:tracePt t="61097" x="5046663" y="4978400"/>
          <p14:tracePt t="61113" x="5097463" y="4978400"/>
          <p14:tracePt t="61130" x="5137150" y="4978400"/>
          <p14:tracePt t="61146" x="5172075" y="4978400"/>
          <p14:tracePt t="61163" x="5194300" y="4978400"/>
          <p14:tracePt t="61179" x="5211763" y="4978400"/>
          <p14:tracePt t="61197" x="5218113" y="4978400"/>
          <p14:tracePt t="61462" x="5218113" y="4983163"/>
          <p14:tracePt t="61469" x="5207000" y="4983163"/>
          <p14:tracePt t="61480" x="5194300" y="4989513"/>
          <p14:tracePt t="61496" x="5183188" y="5006975"/>
          <p14:tracePt t="61513" x="5165725" y="5011738"/>
          <p14:tracePt t="61530" x="5149850" y="5018088"/>
          <p14:tracePt t="61546" x="5137150" y="5029200"/>
          <p14:tracePt t="61563" x="5132388" y="5029200"/>
          <p14:tracePt t="61579" x="5126038" y="5029200"/>
          <p14:tracePt t="61829" x="5126038" y="5035550"/>
          <p14:tracePt t="61837" x="5121275" y="5035550"/>
          <p14:tracePt t="61847" x="5114925" y="5035550"/>
          <p14:tracePt t="61863" x="5108575" y="5040313"/>
          <p14:tracePt t="61934" x="5103813" y="5040313"/>
          <p14:tracePt t="62005" x="0" y="0"/>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70" name="Equation" r:id="rId6" imgW="914400" imgH="235080" progId="Equation.DSMT4">
                  <p:embed/>
                </p:oleObj>
              </mc:Choice>
              <mc:Fallback>
                <p:oleObj name="Equation" r:id="rId6" imgW="914400" imgH="2350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8"/>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9"/>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10"/>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702242122"/>
      </p:ext>
    </p:extLst>
  </p:cSld>
  <p:clrMapOvr>
    <a:masterClrMapping/>
  </p:clrMapOvr>
  <mc:AlternateContent xmlns:mc="http://schemas.openxmlformats.org/markup-compatibility/2006" xmlns:p14="http://schemas.microsoft.com/office/powerpoint/2010/main">
    <mc:Choice Requires="p14">
      <p:transition spd="slow" p14:dur="2000" advTm="27597"/>
    </mc:Choice>
    <mc:Fallback xmlns="">
      <p:transition spd="slow" advTm="275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17424" grpId="0"/>
      <p:bldP spid="4" grpId="0"/>
      <p:bldP spid="5" grpId="0"/>
    </p:bldLst>
  </p:timing>
  <p:extLst>
    <p:ext uri="{3A86A75C-4F4B-4683-9AE1-C65F6400EC91}">
      <p14:laserTraceLst xmlns:p14="http://schemas.microsoft.com/office/powerpoint/2010/main">
        <p14:tracePtLst>
          <p14:tracePt t="7411" x="3411538" y="2840038"/>
          <p14:tracePt t="7414" x="3406775" y="2840038"/>
          <p14:tracePt t="7534" x="3406775" y="2835275"/>
          <p14:tracePt t="7550" x="3382963" y="2811463"/>
          <p14:tracePt t="7560" x="3336925" y="2778125"/>
          <p14:tracePt t="7594" x="3303588" y="2749550"/>
          <p14:tracePt t="7610" x="3279775" y="2720975"/>
          <p14:tracePt t="7611" x="3275013" y="2714625"/>
          <p14:tracePt t="7630" x="3268663" y="2708275"/>
          <p14:tracePt t="7678" x="3263900" y="2708275"/>
          <p14:tracePt t="7702" x="3263900" y="2714625"/>
          <p14:tracePt t="7710" x="3251200" y="2732088"/>
          <p14:tracePt t="7727" x="3251200" y="2736850"/>
          <p14:tracePt t="7830" x="3257550" y="2736850"/>
          <p14:tracePt t="7862" x="3263900" y="2736850"/>
          <p14:tracePt t="7902" x="3268663" y="2736850"/>
          <p14:tracePt t="8590" x="3275013" y="2736850"/>
          <p14:tracePt t="8598" x="3279775" y="2736850"/>
          <p14:tracePt t="8610" x="3286125" y="2736850"/>
          <p14:tracePt t="8627" x="3297238" y="2736850"/>
          <p14:tracePt t="8662" x="3303588" y="2736850"/>
          <p14:tracePt t="8990" x="3297238" y="2736850"/>
          <p14:tracePt t="9010" x="3292475" y="2736850"/>
          <p14:tracePt t="9174" x="3297238" y="2736850"/>
          <p14:tracePt t="9190" x="3303588" y="2736850"/>
          <p14:tracePt t="9198" x="3332163" y="2736850"/>
          <p14:tracePt t="9210" x="3365500" y="2736850"/>
          <p14:tracePt t="9227" x="3400425" y="2736850"/>
          <p14:tracePt t="9244" x="3440113" y="2736850"/>
          <p14:tracePt t="9260" x="3475038" y="2736850"/>
          <p14:tracePt t="9277" x="3503613" y="2736850"/>
          <p14:tracePt t="9293" x="3549650" y="2736850"/>
          <p14:tracePt t="9311" x="3560763" y="2736850"/>
          <p14:tracePt t="9470" x="3565525" y="2736850"/>
          <p14:tracePt t="9494" x="3582988" y="2736850"/>
          <p14:tracePt t="9495" x="3600450" y="2736850"/>
          <p14:tracePt t="9511" x="3611563" y="2736850"/>
          <p14:tracePt t="9527" x="3629025" y="2736850"/>
          <p14:tracePt t="9544" x="3640138" y="2736850"/>
          <p14:tracePt t="9560" x="3663950" y="2736850"/>
          <p14:tracePt t="9577" x="3668713" y="2736850"/>
          <p14:tracePt t="10334" x="3675063" y="2736850"/>
          <p14:tracePt t="10342" x="3686175" y="2736850"/>
          <p14:tracePt t="10361" x="3708400" y="2743200"/>
          <p14:tracePt t="10377" x="3732213" y="2743200"/>
          <p14:tracePt t="10394" x="3765550" y="2749550"/>
          <p14:tracePt t="10410" x="3811588" y="2754313"/>
          <p14:tracePt t="10427" x="3857625" y="2754313"/>
          <p14:tracePt t="10443" x="3914775" y="2754313"/>
          <p14:tracePt t="10461" x="3954463" y="2760663"/>
          <p14:tracePt t="10477" x="3994150" y="2760663"/>
          <p14:tracePt t="10477" x="4006850" y="2760663"/>
          <p14:tracePt t="10494" x="4022725" y="2765425"/>
          <p14:tracePt t="10510" x="4035425" y="2771775"/>
          <p14:tracePt t="10527" x="4046538" y="2771775"/>
          <p14:tracePt t="10543" x="4051300" y="2771775"/>
          <p14:tracePt t="11231" x="4051300" y="2778125"/>
          <p14:tracePt t="11270" x="4051300" y="2782888"/>
          <p14:tracePt t="11278" x="4051300" y="2800350"/>
          <p14:tracePt t="11278" x="4051300" y="2806700"/>
          <p14:tracePt t="11294" x="4068763" y="2828925"/>
          <p14:tracePt t="11310" x="4079875" y="2857500"/>
          <p14:tracePt t="11327" x="4092575" y="2874963"/>
          <p14:tracePt t="11343" x="4097338" y="2886075"/>
          <p14:tracePt t="11360" x="4108450" y="2897188"/>
          <p14:tracePt t="11377" x="4121150" y="2908300"/>
          <p14:tracePt t="11394" x="4137025" y="2921000"/>
          <p14:tracePt t="11410" x="4149725" y="2925763"/>
          <p14:tracePt t="11427" x="4160838" y="2932113"/>
          <p14:tracePt t="11542" x="4165600" y="2932113"/>
          <p14:tracePt t="11543" x="4165600" y="2925763"/>
          <p14:tracePt t="11560" x="4165600" y="2921000"/>
          <p14:tracePt t="11577" x="4165600" y="2908300"/>
          <p14:tracePt t="11593" x="4165600" y="2897188"/>
          <p14:tracePt t="11611" x="4165600" y="2886075"/>
          <p14:tracePt t="11627" x="4165600" y="2879725"/>
          <p14:tracePt t="11644" x="4165600" y="2874963"/>
          <p14:tracePt t="11660" x="4165600" y="2863850"/>
          <p14:tracePt t="11677" x="4165600" y="2857500"/>
          <p14:tracePt t="11693" x="4165600" y="2835275"/>
          <p14:tracePt t="11710" x="4165600" y="2828925"/>
          <p14:tracePt t="11727" x="4171950" y="2817813"/>
          <p14:tracePt t="11744" x="4171950" y="2806700"/>
          <p14:tracePt t="11760" x="4178300" y="2800350"/>
          <p14:tracePt t="11777" x="4183063" y="2800350"/>
          <p14:tracePt t="11814" x="4189413" y="2800350"/>
          <p14:tracePt t="11830" x="4200525" y="2800350"/>
          <p14:tracePt t="11838" x="4217988" y="2800350"/>
          <p14:tracePt t="11843" x="4264025" y="2794000"/>
          <p14:tracePt t="11860" x="4349750" y="2789238"/>
          <p14:tracePt t="11877" x="4468813" y="2782888"/>
          <p14:tracePt t="11894" x="4679950" y="2760663"/>
          <p14:tracePt t="11911" x="4829175" y="2743200"/>
          <p14:tracePt t="11927" x="5000625" y="2720975"/>
          <p14:tracePt t="11944" x="5200650" y="2692400"/>
          <p14:tracePt t="11960" x="5394325" y="2663825"/>
          <p14:tracePt t="11977" x="5589588" y="2628900"/>
          <p14:tracePt t="11993" x="5743575" y="2589213"/>
          <p14:tracePt t="12010" x="5846763" y="2536825"/>
          <p14:tracePt t="12027" x="5921375" y="2492375"/>
          <p14:tracePt t="12044" x="5961063" y="2457450"/>
          <p14:tracePt t="12060" x="5978525" y="2422525"/>
          <p14:tracePt t="12077" x="5989638" y="2389188"/>
          <p14:tracePt t="12093" x="5983288" y="2354263"/>
          <p14:tracePt t="12111" x="5965825" y="2320925"/>
          <p14:tracePt t="12127" x="5943600" y="2292350"/>
          <p14:tracePt t="12144" x="5915025" y="2263775"/>
          <p14:tracePt t="12160" x="5880100" y="2235200"/>
          <p14:tracePt t="12177" x="5835650" y="2206625"/>
          <p14:tracePt t="12193" x="5778500" y="2178050"/>
          <p14:tracePt t="12210" x="5697538" y="2149475"/>
          <p14:tracePt t="12227" x="5600700" y="2125663"/>
          <p14:tracePt t="12244" x="5492750" y="2108200"/>
          <p14:tracePt t="12260" x="5360988" y="2097088"/>
          <p14:tracePt t="12277" x="5207000" y="2097088"/>
          <p14:tracePt t="12293" x="4994275" y="2085975"/>
          <p14:tracePt t="12311" x="4868863" y="2092325"/>
          <p14:tracePt t="12327" x="4725988" y="2103438"/>
          <p14:tracePt t="12344" x="4594225" y="2114550"/>
          <p14:tracePt t="12360" x="4464050" y="2132013"/>
          <p14:tracePt t="12377" x="4332288" y="2160588"/>
          <p14:tracePt t="12394" x="4246563" y="2189163"/>
          <p14:tracePt t="12410" x="4178300" y="2217738"/>
          <p14:tracePt t="12427" x="4137025" y="2246313"/>
          <p14:tracePt t="12444" x="4108450" y="2286000"/>
          <p14:tracePt t="12460" x="4092575" y="2354263"/>
          <p14:tracePt t="12477" x="4092575" y="2435225"/>
          <p14:tracePt t="12493" x="4114800" y="2554288"/>
          <p14:tracePt t="12511" x="4171950" y="2635250"/>
          <p14:tracePt t="12527" x="4246563" y="2697163"/>
          <p14:tracePt t="12544" x="4337050" y="2749550"/>
          <p14:tracePt t="12560" x="4440238" y="2789238"/>
          <p14:tracePt t="12577" x="4560888" y="2794000"/>
          <p14:tracePt t="12593" x="4675188" y="2794000"/>
          <p14:tracePt t="12610" x="4789488" y="2765425"/>
          <p14:tracePt t="12627" x="4886325" y="2708275"/>
          <p14:tracePt t="12644" x="4954588" y="2646363"/>
          <p14:tracePt t="12660" x="4994275" y="2589213"/>
          <p14:tracePt t="12677" x="5000625" y="2549525"/>
          <p14:tracePt t="12693" x="5000625" y="2508250"/>
          <p14:tracePt t="12711" x="4989513" y="2492375"/>
          <p14:tracePt t="12727" x="4978400" y="2486025"/>
          <p14:tracePt t="12743" x="4972050" y="2486025"/>
          <p14:tracePt t="12760" x="4965700" y="2486025"/>
          <p14:tracePt t="12777" x="4960938" y="2486025"/>
          <p14:tracePt t="12822" x="4954588" y="2486025"/>
          <p14:tracePt t="12830" x="4954588" y="2492375"/>
          <p14:tracePt t="12934" x="4954588" y="2497138"/>
          <p14:tracePt t="12950" x="4949825" y="2503488"/>
          <p14:tracePt t="12958" x="4943475" y="2520950"/>
          <p14:tracePt t="12977" x="4921250" y="2571750"/>
          <p14:tracePt t="12993" x="4897438" y="2651125"/>
          <p14:tracePt t="12994" x="4851400" y="2765425"/>
          <p14:tracePt t="13010" x="4811713" y="2897188"/>
          <p14:tracePt t="13026" x="4778375" y="3011488"/>
          <p14:tracePt t="13043" x="4743450" y="3086100"/>
          <p14:tracePt t="13060" x="4708525" y="3136900"/>
          <p14:tracePt t="13077" x="4679950" y="3165475"/>
          <p14:tracePt t="13093" x="4651375" y="3194050"/>
          <p14:tracePt t="13110" x="4622800" y="3200400"/>
          <p14:tracePt t="13126" x="4606925" y="3211513"/>
          <p14:tracePt t="13143" x="4583113" y="3211513"/>
          <p14:tracePt t="13161" x="4554538" y="3217863"/>
          <p14:tracePt t="13176" x="4521200" y="3217863"/>
          <p14:tracePt t="13194" x="4451350" y="3222625"/>
          <p14:tracePt t="13210" x="4365625" y="3235325"/>
          <p14:tracePt t="13227" x="4257675" y="3246438"/>
          <p14:tracePt t="13243" x="4143375" y="3268663"/>
          <p14:tracePt t="13260" x="4029075" y="3292475"/>
          <p14:tracePt t="13276" x="3932238" y="3321050"/>
          <p14:tracePt t="13276" x="3886200" y="3336925"/>
          <p14:tracePt t="13294" x="3806825" y="3378200"/>
          <p14:tracePt t="13310" x="3732213" y="3422650"/>
          <p14:tracePt t="13327" x="3675063" y="3468688"/>
          <p14:tracePt t="13343" x="3640138" y="3503613"/>
          <p14:tracePt t="13360" x="3606800" y="3543300"/>
          <p14:tracePt t="13376" x="3571875" y="3582988"/>
          <p14:tracePt t="13394" x="3549650" y="3611563"/>
          <p14:tracePt t="13410" x="3532188" y="3635375"/>
          <p14:tracePt t="13427" x="3521075" y="3651250"/>
          <p14:tracePt t="13443" x="3514725" y="3663950"/>
          <p14:tracePt t="13460" x="3508375" y="3675063"/>
          <p14:tracePt t="13476" x="3503613" y="3679825"/>
          <p14:tracePt t="13558" x="3503613" y="3675063"/>
          <p14:tracePt t="13558" x="3503613" y="3657600"/>
          <p14:tracePt t="13576" x="3497263" y="3640138"/>
          <p14:tracePt t="13594" x="3492500" y="3622675"/>
          <p14:tracePt t="13610" x="3486150" y="3611563"/>
          <p14:tracePt t="13627" x="3479800" y="3600450"/>
          <p14:tracePt t="13643" x="3468688" y="3589338"/>
          <p14:tracePt t="13660" x="3457575" y="3578225"/>
          <p14:tracePt t="13676" x="3440113" y="3565525"/>
          <p14:tracePt t="13676" x="3429000" y="3565525"/>
          <p14:tracePt t="13694" x="3406775" y="3554413"/>
          <p14:tracePt t="13710" x="3389313" y="3549650"/>
          <p14:tracePt t="13727" x="3365500" y="3549650"/>
          <p14:tracePt t="13743" x="3349625" y="3549650"/>
          <p14:tracePt t="13760" x="3332163" y="3560763"/>
          <p14:tracePt t="13777" x="3314700" y="3594100"/>
          <p14:tracePt t="13794" x="3314700" y="3635375"/>
          <p14:tracePt t="13810" x="3325813" y="3686175"/>
          <p14:tracePt t="13827" x="3360738" y="3721100"/>
          <p14:tracePt t="13843" x="3406775" y="3749675"/>
          <p14:tracePt t="13860" x="3457575" y="3760788"/>
          <p14:tracePt t="13876" x="3492500" y="3760788"/>
          <p14:tracePt t="13876" x="3508375" y="3754438"/>
          <p14:tracePt t="13894" x="3543300" y="3736975"/>
          <p14:tracePt t="13910" x="3565525" y="3714750"/>
          <p14:tracePt t="13927" x="3582988" y="3697288"/>
          <p14:tracePt t="13943" x="3589338" y="3686175"/>
          <p14:tracePt t="13960" x="3589338" y="3675063"/>
          <p14:tracePt t="13976" x="3589338" y="3668713"/>
          <p14:tracePt t="14278" x="3594100" y="3668713"/>
          <p14:tracePt t="14318" x="3600450" y="3668713"/>
          <p14:tracePt t="14334" x="3606800" y="3668713"/>
          <p14:tracePt t="14343" x="3617913" y="3668713"/>
          <p14:tracePt t="14348" x="3640138" y="3668713"/>
          <p14:tracePt t="14360" x="3657600" y="3668713"/>
          <p14:tracePt t="14376" x="3668713" y="3668713"/>
          <p14:tracePt t="14393" x="3675063" y="3668713"/>
          <p14:tracePt t="14550" x="3679825" y="3668713"/>
          <p14:tracePt t="14566" x="3686175" y="3668713"/>
          <p14:tracePt t="14582" x="3692525" y="3668713"/>
          <p14:tracePt t="14598" x="3697288" y="3668713"/>
          <p14:tracePt t="14614" x="3703638" y="3668713"/>
          <p14:tracePt t="14615" x="3708400" y="3668713"/>
          <p14:tracePt t="14626" x="3725863" y="3668713"/>
          <p14:tracePt t="14643" x="3743325" y="3668713"/>
          <p14:tracePt t="14660" x="3760788" y="3663950"/>
          <p14:tracePt t="14676" x="3783013" y="3657600"/>
          <p14:tracePt t="14676" x="3789363" y="3657600"/>
          <p14:tracePt t="14694" x="3800475" y="3657600"/>
          <p14:tracePt t="14734" x="3806825" y="3657600"/>
          <p14:tracePt t="15038" x="3811588" y="3657600"/>
          <p14:tracePt t="15054" x="3811588" y="3651250"/>
          <p14:tracePt t="15076" x="3817938" y="3651250"/>
          <p14:tracePt t="15076" x="3822700" y="3646488"/>
          <p14:tracePt t="15078" x="3829050" y="3646488"/>
          <p14:tracePt t="15093" x="3851275" y="3646488"/>
          <p14:tracePt t="15110" x="3875088" y="3640138"/>
          <p14:tracePt t="15126" x="3892550" y="3635375"/>
          <p14:tracePt t="15143" x="3908425" y="3629025"/>
          <p14:tracePt t="15160" x="3925888" y="3629025"/>
          <p14:tracePt t="15177" x="3943350" y="3622675"/>
          <p14:tracePt t="15193" x="3954463" y="3617913"/>
          <p14:tracePt t="15210" x="3971925" y="3617913"/>
          <p14:tracePt t="15226" x="3994150" y="3611563"/>
          <p14:tracePt t="15243" x="4006850" y="3606800"/>
          <p14:tracePt t="15260" x="4022725" y="3606800"/>
          <p14:tracePt t="15277" x="4035425" y="3600450"/>
          <p14:tracePt t="15293" x="4057650" y="3594100"/>
          <p14:tracePt t="15310" x="4075113" y="3594100"/>
          <p14:tracePt t="15326" x="4092575" y="3589338"/>
          <p14:tracePt t="15344" x="4108450" y="3582988"/>
          <p14:tracePt t="15360" x="4121150" y="3578225"/>
          <p14:tracePt t="15377" x="4132263" y="3571875"/>
          <p14:tracePt t="15393" x="4143375" y="3571875"/>
          <p14:tracePt t="15410" x="4154488" y="3560763"/>
          <p14:tracePt t="15426" x="4165600" y="3560763"/>
          <p14:tracePt t="15444" x="4171950" y="3554413"/>
          <p14:tracePt t="15460" x="4178300" y="3554413"/>
          <p14:tracePt t="15477" x="4178300" y="3543300"/>
          <p14:tracePt t="15493" x="4183063" y="3536950"/>
          <p14:tracePt t="15510" x="4189413" y="3525838"/>
          <p14:tracePt t="15526" x="4189413" y="3508375"/>
          <p14:tracePt t="15543" x="4189413" y="3497263"/>
          <p14:tracePt t="15560" x="4189413" y="3486150"/>
          <p14:tracePt t="15577" x="4189413" y="3475038"/>
          <p14:tracePt t="15593" x="4189413" y="3463925"/>
          <p14:tracePt t="15610" x="4189413" y="3457575"/>
          <p14:tracePt t="15626" x="4183063" y="3451225"/>
          <p14:tracePt t="15643" x="4183063" y="3446463"/>
          <p14:tracePt t="15660" x="4183063" y="3429000"/>
          <p14:tracePt t="15677" x="4178300" y="3422650"/>
          <p14:tracePt t="15693" x="4178300" y="3411538"/>
          <p14:tracePt t="15710" x="4178300" y="3406775"/>
          <p14:tracePt t="15830" x="4178300" y="3400425"/>
          <p14:tracePt t="15854" x="4183063" y="3394075"/>
          <p14:tracePt t="15862" x="4206875" y="3382963"/>
          <p14:tracePt t="15877" x="4229100" y="3371850"/>
          <p14:tracePt t="15893" x="4286250" y="3354388"/>
          <p14:tracePt t="15910" x="4321175" y="3349625"/>
          <p14:tracePt t="15926" x="4354513" y="3343275"/>
          <p14:tracePt t="15943" x="4394200" y="3343275"/>
          <p14:tracePt t="15960" x="4418013" y="3343275"/>
          <p14:tracePt t="15977" x="4440238" y="3343275"/>
          <p14:tracePt t="15993" x="4451350" y="3343275"/>
          <p14:tracePt t="16010" x="4457700" y="3343275"/>
          <p14:tracePt t="16221" x="4457700" y="3336925"/>
          <p14:tracePt t="16230" x="4457700" y="3332163"/>
          <p14:tracePt t="16246" x="4457700" y="3325813"/>
          <p14:tracePt t="16262" x="4457700" y="3321050"/>
          <p14:tracePt t="16263" x="4457700" y="3314700"/>
          <p14:tracePt t="16276" x="4457700" y="3303588"/>
          <p14:tracePt t="16293" x="4457700" y="3292475"/>
          <p14:tracePt t="16310" x="4457700" y="3286125"/>
          <p14:tracePt t="16653" x="4464050" y="3286125"/>
          <p14:tracePt t="16661" x="4468813" y="3286125"/>
          <p14:tracePt t="16662" x="4479925" y="3286125"/>
          <p14:tracePt t="16676" x="4503738" y="3286125"/>
          <p14:tracePt t="16676" x="4521200" y="3286125"/>
          <p14:tracePt t="16694" x="4554538" y="3286125"/>
          <p14:tracePt t="16710" x="4594225" y="3286125"/>
          <p14:tracePt t="16727" x="4635500" y="3286125"/>
          <p14:tracePt t="16743" x="4675188" y="3286125"/>
          <p14:tracePt t="16760" x="4708525" y="3286125"/>
          <p14:tracePt t="16777" x="4749800" y="3286125"/>
          <p14:tracePt t="16793" x="4783138" y="3292475"/>
          <p14:tracePt t="16810" x="4818063" y="3292475"/>
          <p14:tracePt t="16827" x="4846638" y="3292475"/>
          <p14:tracePt t="16843" x="4868863" y="3292475"/>
          <p14:tracePt t="16860" x="4886325" y="3292475"/>
          <p14:tracePt t="16876" x="4903788" y="3292475"/>
          <p14:tracePt t="16876" x="4908550" y="3292475"/>
          <p14:tracePt t="16894" x="4932363" y="3292475"/>
          <p14:tracePt t="16910" x="4943475" y="3292475"/>
          <p14:tracePt t="16926" x="4954588" y="3292475"/>
          <p14:tracePt t="16943" x="4960938" y="3292475"/>
          <p14:tracePt t="16960" x="4972050" y="3292475"/>
          <p14:tracePt t="16976" x="4983163" y="3292475"/>
          <p14:tracePt t="16993" x="5000625" y="3292475"/>
          <p14:tracePt t="17010" x="5011738" y="3292475"/>
          <p14:tracePt t="17027" x="5022850" y="3292475"/>
          <p14:tracePt t="17043" x="5035550" y="3292475"/>
          <p14:tracePt t="17060" x="5046663" y="3292475"/>
          <p14:tracePt t="17076" x="5057775" y="3292475"/>
          <p14:tracePt t="17076" x="5064125" y="3292475"/>
          <p14:tracePt t="17094" x="5075238" y="3292475"/>
          <p14:tracePt t="17110" x="5086350" y="3292475"/>
          <p14:tracePt t="17127" x="5097463" y="3292475"/>
          <p14:tracePt t="17143" x="5114925" y="3292475"/>
          <p14:tracePt t="17160" x="5132388" y="3292475"/>
          <p14:tracePt t="17176" x="5143500" y="3292475"/>
          <p14:tracePt t="17193" x="5165725" y="3297238"/>
          <p14:tracePt t="17209" x="5183188" y="3297238"/>
          <p14:tracePt t="17227" x="5200650" y="3297238"/>
          <p14:tracePt t="17243" x="5211763" y="3303588"/>
          <p14:tracePt t="17260" x="5218113" y="3303588"/>
          <p14:tracePt t="17276" x="5222875" y="3303588"/>
          <p14:tracePt t="17755"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027225366"/>
      </p:ext>
    </p:extLst>
  </p:cSld>
  <p:clrMapOvr>
    <a:masterClrMapping/>
  </p:clrMapOvr>
  <mc:AlternateContent xmlns:mc="http://schemas.openxmlformats.org/markup-compatibility/2006" xmlns:p14="http://schemas.microsoft.com/office/powerpoint/2010/main">
    <mc:Choice Requires="p14">
      <p:transition spd="slow" p14:dur="2000" advTm="33323"/>
    </mc:Choice>
    <mc:Fallback xmlns="">
      <p:transition spd="slow" advTm="333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5"/>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244876"/>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mc:AlternateContent xmlns:mc="http://schemas.openxmlformats.org/markup-compatibility/2006" xmlns:a14="http://schemas.microsoft.com/office/drawing/2010/main">
        <mc:Choice Requires="a14">
          <p:sp>
            <p:nvSpPr>
              <p:cNvPr id="13" name="Rectangle 12"/>
              <p:cNvSpPr/>
              <p:nvPr/>
            </p:nvSpPr>
            <p:spPr>
              <a:xfrm>
                <a:off x="762000" y="1981200"/>
                <a:ext cx="7232531"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62000" y="1981200"/>
                <a:ext cx="7232531" cy="932628"/>
              </a:xfrm>
              <a:prstGeom prst="rect">
                <a:avLst/>
              </a:prstGeom>
              <a:blipFill rotWithShape="1">
                <a:blip r:embed="rId6"/>
                <a:stretch>
                  <a:fillRect/>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401815318"/>
      </p:ext>
    </p:extLst>
  </p:cSld>
  <p:clrMapOvr>
    <a:masterClrMapping/>
  </p:clrMapOvr>
  <mc:AlternateContent xmlns:mc="http://schemas.openxmlformats.org/markup-compatibility/2006" xmlns:p14="http://schemas.microsoft.com/office/powerpoint/2010/main">
    <mc:Choice Requires="p14">
      <p:transition spd="slow" p14:dur="2000" advTm="43882"/>
    </mc:Choice>
    <mc:Fallback xmlns="">
      <p:transition spd="slow" advTm="438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12"/>
                </p:tgtEl>
              </p:cMediaNode>
            </p:audio>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5"/>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7"/>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294342432"/>
      </p:ext>
    </p:extLst>
  </p:cSld>
  <p:clrMapOvr>
    <a:masterClrMapping/>
  </p:clrMapOvr>
  <mc:AlternateContent xmlns:mc="http://schemas.openxmlformats.org/markup-compatibility/2006" xmlns:p14="http://schemas.microsoft.com/office/powerpoint/2010/main">
    <mc:Choice Requires="p14">
      <p:transition spd="slow" p14:dur="2000" advTm="72213"/>
    </mc:Choice>
    <mc:Fallback xmlns="">
      <p:transition spd="slow" advTm="722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8436" grpId="0"/>
      <p:bldP spid="18437" grpId="0"/>
      <p:bldP spid="18440" grpId="0"/>
    </p:bldLst>
  </p:timing>
  <p:extLst>
    <p:ext uri="{3A86A75C-4F4B-4683-9AE1-C65F6400EC91}">
      <p14:laserTraceLst xmlns:p14="http://schemas.microsoft.com/office/powerpoint/2010/main">
        <p14:tracePtLst>
          <p14:tracePt t="19969" x="1325563" y="1703388"/>
          <p14:tracePt t="19973" x="1325563" y="1708150"/>
          <p14:tracePt t="20076" x="1320800" y="1714500"/>
          <p14:tracePt t="20092" x="1314450" y="1714500"/>
          <p14:tracePt t="20119" x="1308100" y="1720850"/>
          <p14:tracePt t="20124" x="1292225" y="1731963"/>
          <p14:tracePt t="20136" x="1274763" y="1743075"/>
          <p14:tracePt t="20169" x="1257300" y="1754188"/>
          <p14:tracePt t="20172" x="1235075" y="1765300"/>
          <p14:tracePt t="20196" x="1228725" y="1771650"/>
          <p14:tracePt t="20204" x="1217613" y="1771650"/>
          <p14:tracePt t="20221" x="1211263" y="1778000"/>
          <p14:tracePt t="20244" x="1206500" y="1782763"/>
          <p14:tracePt t="20269" x="1200150" y="1782763"/>
          <p14:tracePt t="20270" x="1193800" y="1782763"/>
          <p14:tracePt t="20286" x="1189038" y="1782763"/>
          <p14:tracePt t="20302" x="1182688" y="1782763"/>
          <p14:tracePt t="20320" x="1177925" y="1789113"/>
          <p14:tracePt t="20336" x="1171575" y="1789113"/>
          <p14:tracePt t="20373" x="1165225" y="1789113"/>
          <p14:tracePt t="20374" x="1160463" y="1789113"/>
          <p14:tracePt t="20386" x="1143000" y="1789113"/>
          <p14:tracePt t="20402" x="1120775" y="1782763"/>
          <p14:tracePt t="20419" x="1092200" y="1782763"/>
          <p14:tracePt t="20436" x="1068388" y="1778000"/>
          <p14:tracePt t="20453" x="1050925" y="1778000"/>
          <p14:tracePt t="20469" x="1039813" y="1771650"/>
          <p14:tracePt t="20486" x="1028700" y="1771650"/>
          <p14:tracePt t="20503" x="1022350" y="1771650"/>
          <p14:tracePt t="21156" x="1022350" y="1765300"/>
          <p14:tracePt t="21171" x="1022350" y="1760538"/>
          <p14:tracePt t="21186" x="1028700" y="1754188"/>
          <p14:tracePt t="21202" x="1028700" y="1749425"/>
          <p14:tracePt t="21219" x="1028700" y="1736725"/>
          <p14:tracePt t="21236" x="1028700" y="1731963"/>
          <p14:tracePt t="21253" x="1028700" y="1725613"/>
          <p14:tracePt t="21324" x="1022350" y="1725613"/>
          <p14:tracePt t="21388" x="1022350" y="1731963"/>
          <p14:tracePt t="21402" x="1022350" y="1743075"/>
          <p14:tracePt t="21419" x="1022350" y="1749425"/>
          <p14:tracePt t="21436" x="1022350" y="1754188"/>
          <p14:tracePt t="21740" x="1028700" y="1754188"/>
          <p14:tracePt t="21753" x="1035050" y="1754188"/>
          <p14:tracePt t="21756" x="1046163" y="1754188"/>
          <p14:tracePt t="21769" x="1063625" y="1754188"/>
          <p14:tracePt t="21786" x="1085850" y="1754188"/>
          <p14:tracePt t="21803" x="1103313" y="1754188"/>
          <p14:tracePt t="21819" x="1125538" y="1754188"/>
          <p14:tracePt t="21836" x="1154113" y="1754188"/>
          <p14:tracePt t="21852" x="1165225" y="1754188"/>
          <p14:tracePt t="21869" x="1171575" y="1754188"/>
          <p14:tracePt t="21940" x="1177925" y="1754188"/>
          <p14:tracePt t="21948" x="1182688" y="1754188"/>
          <p14:tracePt t="21963" x="1189038" y="1754188"/>
          <p14:tracePt t="21969" x="1200150" y="1754188"/>
          <p14:tracePt t="21986" x="1222375" y="1754188"/>
          <p14:tracePt t="22003" x="1239838" y="1754188"/>
          <p14:tracePt t="22019" x="1250950" y="1754188"/>
          <p14:tracePt t="22036" x="1263650" y="1754188"/>
          <p14:tracePt t="22308" x="1268413" y="1754188"/>
          <p14:tracePt t="22316" x="1274763" y="1754188"/>
          <p14:tracePt t="22336" x="1279525" y="1754188"/>
          <p14:tracePt t="22337" x="1292225" y="1754188"/>
          <p14:tracePt t="22352" x="1296988" y="1754188"/>
          <p14:tracePt t="22369" x="1308100" y="1754188"/>
          <p14:tracePt t="22386" x="1314450" y="1754188"/>
          <p14:tracePt t="22403" x="1325563" y="1754188"/>
          <p14:tracePt t="22419" x="1331913" y="1754188"/>
          <p14:tracePt t="22436" x="1343025" y="1754188"/>
          <p14:tracePt t="22484" x="1349375" y="1754188"/>
          <p14:tracePt t="22572" x="1354138" y="1754188"/>
          <p14:tracePt t="22589" x="1360488" y="1754188"/>
          <p14:tracePt t="22603" x="1377950" y="1754188"/>
          <p14:tracePt t="22619" x="1400175" y="1754188"/>
          <p14:tracePt t="22636" x="1439863" y="1754188"/>
          <p14:tracePt t="22653" x="1479550" y="1754188"/>
          <p14:tracePt t="22669" x="1508125" y="1754188"/>
          <p14:tracePt t="22686" x="1525588" y="1754188"/>
          <p14:tracePt t="22702" x="1536700" y="1754188"/>
          <p14:tracePt t="22719" x="1543050" y="1754188"/>
          <p14:tracePt t="22736" x="1549400" y="1754188"/>
          <p14:tracePt t="22884" x="1549400" y="1749425"/>
          <p14:tracePt t="22887" x="1549400" y="1743075"/>
          <p14:tracePt t="22925" x="1549400" y="1736725"/>
          <p14:tracePt t="22926" x="1543050" y="1736725"/>
          <p14:tracePt t="22936" x="1543050" y="1731963"/>
          <p14:tracePt t="22952" x="1536700" y="1725613"/>
          <p14:tracePt t="22969" x="1531938" y="1725613"/>
          <p14:tracePt t="22986" x="1531938" y="1720850"/>
          <p14:tracePt t="23002" x="1525588" y="1714500"/>
          <p14:tracePt t="23020" x="1520825" y="1708150"/>
          <p14:tracePt t="23036" x="1508125" y="1703388"/>
          <p14:tracePt t="23124" x="1503363" y="1703388"/>
          <p14:tracePt t="23135" x="1497013" y="1703388"/>
          <p14:tracePt t="23153" x="1492250" y="1703388"/>
          <p14:tracePt t="23169" x="1485900" y="1703388"/>
          <p14:tracePt t="23205" x="1479550" y="1703388"/>
          <p14:tracePt t="23205" x="1474788" y="1703388"/>
          <p14:tracePt t="23219" x="1468438" y="1703388"/>
          <p14:tracePt t="23236" x="1457325" y="1708150"/>
          <p14:tracePt t="23364" x="1457325" y="1714500"/>
          <p14:tracePt t="23389" x="1450975" y="1720850"/>
          <p14:tracePt t="23405" x="1450975" y="1725613"/>
          <p14:tracePt t="23412" x="1450975" y="1731963"/>
          <p14:tracePt t="23419" x="1450975" y="1749425"/>
          <p14:tracePt t="23435" x="1446213" y="1765300"/>
          <p14:tracePt t="23453" x="1446213" y="1782763"/>
          <p14:tracePt t="23469" x="1446213" y="1793875"/>
          <p14:tracePt t="23486" x="1450975" y="1800225"/>
          <p14:tracePt t="23502" x="1457325" y="1806575"/>
          <p14:tracePt t="23628" x="1463675" y="1806575"/>
          <p14:tracePt t="23641" x="1474788" y="1806575"/>
          <p14:tracePt t="23653" x="1479550" y="1800225"/>
          <p14:tracePt t="23669" x="1485900" y="1800225"/>
          <p14:tracePt t="23686" x="1492250" y="1793875"/>
          <p14:tracePt t="23703" x="1503363" y="1793875"/>
          <p14:tracePt t="23719" x="1508125" y="1793875"/>
          <p14:tracePt t="23756" x="1508125" y="1789113"/>
          <p14:tracePt t="23772" x="1508125" y="1782763"/>
          <p14:tracePt t="23804" x="1508125" y="1778000"/>
          <p14:tracePt t="23820" x="1508125" y="1771650"/>
          <p14:tracePt t="23860" x="1508125" y="1765300"/>
          <p14:tracePt t="23872" x="1508125" y="1760538"/>
          <p14:tracePt t="23908" x="1503363" y="1760538"/>
          <p14:tracePt t="23910" x="1503363" y="1754188"/>
          <p14:tracePt t="23919" x="1497013" y="1754188"/>
          <p14:tracePt t="23935" x="1492250" y="1743075"/>
          <p14:tracePt t="23952" x="1485900" y="1736725"/>
          <p14:tracePt t="23969" x="1479550" y="1731963"/>
          <p14:tracePt t="23986" x="1474788" y="1725613"/>
          <p14:tracePt t="24002" x="1468438" y="1720850"/>
          <p14:tracePt t="24019" x="1463675" y="1714500"/>
          <p14:tracePt t="24035" x="1463675" y="1703388"/>
          <p14:tracePt t="24035" x="1457325" y="1703388"/>
          <p14:tracePt t="24052" x="1450975" y="1697038"/>
          <p14:tracePt t="24069" x="1446213" y="1685925"/>
          <p14:tracePt t="24086" x="1439863" y="1679575"/>
          <p14:tracePt t="24124" x="1439863" y="1674813"/>
          <p14:tracePt t="24132" x="1428750" y="1668463"/>
          <p14:tracePt t="24141" x="1422400" y="1663700"/>
          <p14:tracePt t="24152" x="1417638" y="1657350"/>
          <p14:tracePt t="24169" x="1406525" y="1646238"/>
          <p14:tracePt t="24186" x="1406525" y="1639888"/>
          <p14:tracePt t="24202" x="1400175" y="1635125"/>
          <p14:tracePt t="24219" x="1400175" y="1628775"/>
          <p14:tracePt t="24588" x="1400175" y="1635125"/>
          <p14:tracePt t="24596" x="1406525" y="1639888"/>
          <p14:tracePt t="24603" x="1411288" y="1651000"/>
          <p14:tracePt t="24619" x="1422400" y="1663700"/>
          <p14:tracePt t="24635" x="1435100" y="1674813"/>
          <p14:tracePt t="24652" x="1439863" y="1679575"/>
          <p14:tracePt t="24708" x="1446213" y="1679575"/>
          <p14:tracePt t="24709" x="1446213" y="1685925"/>
          <p14:tracePt t="24740" x="1450975" y="1685925"/>
          <p14:tracePt t="24764" x="1450975" y="1692275"/>
          <p14:tracePt t="24768" x="1457325" y="1692275"/>
          <p14:tracePt t="26124" x="1463675" y="1692275"/>
          <p14:tracePt t="26140" x="1468438" y="1692275"/>
          <p14:tracePt t="26152" x="1479550" y="1692275"/>
          <p14:tracePt t="26154" x="1503363" y="1685925"/>
          <p14:tracePt t="26169" x="1536700" y="1685925"/>
          <p14:tracePt t="26185" x="1577975" y="1685925"/>
          <p14:tracePt t="26202" x="1628775" y="1679575"/>
          <p14:tracePt t="26219" x="1674813" y="1679575"/>
          <p14:tracePt t="26235" x="1714500" y="1679575"/>
          <p14:tracePt t="26252" x="1765300" y="1679575"/>
          <p14:tracePt t="26269" x="1782763" y="1679575"/>
          <p14:tracePt t="26285" x="1806575" y="1679575"/>
          <p14:tracePt t="26302" x="1817688" y="1679575"/>
          <p14:tracePt t="26319" x="1835150" y="1679575"/>
          <p14:tracePt t="26335" x="1839913" y="1679575"/>
          <p14:tracePt t="26353" x="1851025" y="1679575"/>
          <p14:tracePt t="26369" x="1863725" y="1679575"/>
          <p14:tracePt t="26386" x="1868488" y="1679575"/>
          <p14:tracePt t="26402" x="1879600" y="1679575"/>
          <p14:tracePt t="26419" x="1892300" y="1674813"/>
          <p14:tracePt t="26435" x="1897063" y="1674813"/>
          <p14:tracePt t="26453" x="1908175" y="1668463"/>
          <p14:tracePt t="26532" x="1908175" y="1663700"/>
          <p14:tracePt t="26540" x="1914525" y="1657350"/>
          <p14:tracePt t="26553" x="1914525" y="1651000"/>
          <p14:tracePt t="26569" x="1925638" y="1639888"/>
          <p14:tracePt t="26586" x="1931988" y="1635125"/>
          <p14:tracePt t="26602" x="1931988" y="1622425"/>
          <p14:tracePt t="26619" x="1936750" y="1617663"/>
          <p14:tracePt t="26635" x="1943100" y="1606550"/>
          <p14:tracePt t="26684" x="1949450" y="1606550"/>
          <p14:tracePt t="26685" x="1949450" y="1600200"/>
          <p14:tracePt t="26724" x="1954213" y="1593850"/>
          <p14:tracePt t="26740" x="1954213" y="1589088"/>
          <p14:tracePt t="26756" x="1960563" y="1589088"/>
          <p14:tracePt t="26757" x="1960563" y="1582738"/>
          <p14:tracePt t="26769" x="1965325" y="1577975"/>
          <p14:tracePt t="26786" x="1971675" y="1577975"/>
          <p14:tracePt t="26802" x="1971675" y="1565275"/>
          <p14:tracePt t="26819" x="1978025" y="1560513"/>
          <p14:tracePt t="26835" x="1982788" y="1549400"/>
          <p14:tracePt t="26853" x="1989138" y="1543050"/>
          <p14:tracePt t="26869" x="1989138" y="1531938"/>
          <p14:tracePt t="26886" x="1993900" y="1525588"/>
          <p14:tracePt t="26902" x="1993900" y="1520825"/>
          <p14:tracePt t="26919" x="2000250" y="1520825"/>
          <p14:tracePt t="26935" x="2000250" y="1508125"/>
          <p14:tracePt t="26953" x="2000250" y="1503363"/>
          <p14:tracePt t="26969" x="2000250" y="1497013"/>
          <p14:tracePt t="26985" x="2000250" y="1492250"/>
          <p14:tracePt t="27002" x="2000250" y="1485900"/>
          <p14:tracePt t="27044" x="2000250" y="1479550"/>
          <p14:tracePt t="27068" x="1993900" y="1474788"/>
          <p14:tracePt t="27078" x="1993900" y="1468438"/>
          <p14:tracePt t="27116" x="1993900" y="1463675"/>
          <p14:tracePt t="27372" x="2000250" y="1474788"/>
          <p14:tracePt t="27375" x="2006600" y="1479550"/>
          <p14:tracePt t="27385" x="2011363" y="1497013"/>
          <p14:tracePt t="27402" x="2022475" y="1508125"/>
          <p14:tracePt t="27419" x="2035175" y="1525588"/>
          <p14:tracePt t="27435" x="2057400" y="1560513"/>
          <p14:tracePt t="27453" x="2068513" y="1582738"/>
          <p14:tracePt t="27469" x="2074863" y="1593850"/>
          <p14:tracePt t="27485" x="2079625" y="1600200"/>
          <p14:tracePt t="28452" x="2079625" y="1606550"/>
          <p14:tracePt t="28458" x="2079625" y="1611313"/>
          <p14:tracePt t="28469" x="2079625" y="1617663"/>
          <p14:tracePt t="28485" x="2079625" y="1622425"/>
          <p14:tracePt t="28502" x="2085975" y="1622425"/>
          <p14:tracePt t="28519" x="2085975" y="1628775"/>
          <p14:tracePt t="28644" x="2092325" y="1628775"/>
          <p14:tracePt t="30108" x="2097088" y="1628775"/>
          <p14:tracePt t="30124" x="2103438" y="1628775"/>
          <p14:tracePt t="30135" x="2114550" y="1635125"/>
          <p14:tracePt t="30140" x="2136775" y="1639888"/>
          <p14:tracePt t="30152" x="2165350" y="1646238"/>
          <p14:tracePt t="30168" x="2193925" y="1646238"/>
          <p14:tracePt t="30186" x="2222500" y="1646238"/>
          <p14:tracePt t="30202" x="2251075" y="1651000"/>
          <p14:tracePt t="30219" x="2279650" y="1651000"/>
          <p14:tracePt t="30235" x="2320925" y="1657350"/>
          <p14:tracePt t="30252" x="2343150" y="1657350"/>
          <p14:tracePt t="30268" x="2360613" y="1657350"/>
          <p14:tracePt t="30286" x="2378075" y="1657350"/>
          <p14:tracePt t="30302" x="2393950" y="1663700"/>
          <p14:tracePt t="30319" x="2406650" y="1663700"/>
          <p14:tracePt t="30335" x="2422525" y="1663700"/>
          <p14:tracePt t="30352" x="2435225" y="1663700"/>
          <p14:tracePt t="30368" x="2446338" y="1663700"/>
          <p14:tracePt t="30386" x="2451100" y="1663700"/>
          <p14:tracePt t="30402" x="2457450" y="1663700"/>
          <p14:tracePt t="30492" x="2463800" y="1663700"/>
          <p14:tracePt t="30516" x="2468563" y="1663700"/>
          <p14:tracePt t="30524" x="2474913" y="1657350"/>
          <p14:tracePt t="30532" x="2479675" y="1657350"/>
          <p14:tracePt t="30543" x="2492375" y="1657350"/>
          <p14:tracePt t="30552" x="2497138" y="1657350"/>
          <p14:tracePt t="30604" x="2497138" y="1651000"/>
          <p14:tracePt t="30620" x="2503488" y="1651000"/>
          <p14:tracePt t="30621" x="2508250" y="1651000"/>
          <p14:tracePt t="30635" x="2514600" y="1651000"/>
          <p14:tracePt t="30652" x="2520950" y="1651000"/>
          <p14:tracePt t="30668" x="2536825" y="1651000"/>
          <p14:tracePt t="30685" x="2560638" y="1646238"/>
          <p14:tracePt t="30702" x="2582863" y="1646238"/>
          <p14:tracePt t="30719" x="2600325" y="1646238"/>
          <p14:tracePt t="30735" x="2628900" y="1646238"/>
          <p14:tracePt t="30752" x="2646363" y="1646238"/>
          <p14:tracePt t="30768" x="2663825" y="1646238"/>
          <p14:tracePt t="30786" x="2674938" y="1646238"/>
          <p14:tracePt t="30802" x="2686050" y="1646238"/>
          <p14:tracePt t="30819" x="2692400" y="1646238"/>
          <p14:tracePt t="30835" x="2720975" y="1646238"/>
          <p14:tracePt t="30852" x="2736850" y="1646238"/>
          <p14:tracePt t="30868" x="2760663" y="1651000"/>
          <p14:tracePt t="30885" x="2789238" y="1657350"/>
          <p14:tracePt t="30902" x="2817813" y="1657350"/>
          <p14:tracePt t="30918" x="2863850" y="1657350"/>
          <p14:tracePt t="30935" x="2908300" y="1657350"/>
          <p14:tracePt t="30952" x="2954338" y="1657350"/>
          <p14:tracePt t="30968" x="3011488" y="1657350"/>
          <p14:tracePt t="30985" x="3068638" y="1657350"/>
          <p14:tracePt t="31002" x="3132138" y="1657350"/>
          <p14:tracePt t="31019" x="3206750" y="1657350"/>
          <p14:tracePt t="31035" x="3308350" y="1657350"/>
          <p14:tracePt t="31052" x="3371850" y="1657350"/>
          <p14:tracePt t="31068" x="3435350" y="1657350"/>
          <p14:tracePt t="31085" x="3492500" y="1657350"/>
          <p14:tracePt t="31102" x="3549650" y="1651000"/>
          <p14:tracePt t="31118" x="3606800" y="1651000"/>
          <p14:tracePt t="31135" x="3663950" y="1646238"/>
          <p14:tracePt t="31152" x="3721100" y="1646238"/>
          <p14:tracePt t="31168" x="3778250" y="1639888"/>
          <p14:tracePt t="31185" x="3829050" y="1639888"/>
          <p14:tracePt t="31202" x="3886200" y="1639888"/>
          <p14:tracePt t="31218" x="3943350" y="1639888"/>
          <p14:tracePt t="31235" x="4051300" y="1639888"/>
          <p14:tracePt t="31252" x="4108450" y="1639888"/>
          <p14:tracePt t="31268" x="4160838" y="1639888"/>
          <p14:tracePt t="31285" x="4194175" y="1639888"/>
          <p14:tracePt t="31302" x="4217988" y="1639888"/>
          <p14:tracePt t="31318" x="4229100" y="1639888"/>
          <p14:tracePt t="32452" x="4229100" y="1646238"/>
          <p14:tracePt t="32457" x="4222750" y="1646238"/>
          <p14:tracePt t="32508" x="4217988" y="1646238"/>
          <p14:tracePt t="32518" x="4211638" y="1646238"/>
          <p14:tracePt t="32523" x="4189413" y="1657350"/>
          <p14:tracePt t="32535" x="4171950" y="1663700"/>
          <p14:tracePt t="32551" x="4143375" y="1674813"/>
          <p14:tracePt t="32568" x="4125913" y="1674813"/>
          <p14:tracePt t="32585" x="4108450" y="1679575"/>
          <p14:tracePt t="32602" x="4097338" y="1685925"/>
          <p14:tracePt t="32618" x="4086225" y="1685925"/>
          <p14:tracePt t="32636" x="4079875" y="1685925"/>
          <p14:tracePt t="32651" x="4068763" y="1685925"/>
          <p14:tracePt t="32669" x="4064000" y="1685925"/>
          <p14:tracePt t="32685" x="4040188" y="1685925"/>
          <p14:tracePt t="32701" x="4011613" y="1692275"/>
          <p14:tracePt t="32718" x="3949700" y="1692275"/>
          <p14:tracePt t="32735" x="3863975" y="1692275"/>
          <p14:tracePt t="32751" x="3743325" y="1697038"/>
          <p14:tracePt t="32768" x="3606800" y="1697038"/>
          <p14:tracePt t="32785" x="3457575" y="1703388"/>
          <p14:tracePt t="32802" x="3292475" y="1703388"/>
          <p14:tracePt t="32818" x="3136900" y="1703388"/>
          <p14:tracePt t="32835" x="3000375" y="1703388"/>
          <p14:tracePt t="32851" x="2835275" y="1703388"/>
          <p14:tracePt t="32869" x="2749550" y="1697038"/>
          <p14:tracePt t="32885" x="2686050" y="1692275"/>
          <p14:tracePt t="32902" x="2628900" y="1685925"/>
          <p14:tracePt t="32918" x="2578100" y="1679575"/>
          <p14:tracePt t="32935" x="2536825" y="1674813"/>
          <p14:tracePt t="32951" x="2514600" y="1674813"/>
          <p14:tracePt t="32968" x="2492375" y="1674813"/>
          <p14:tracePt t="32985" x="2479675" y="1674813"/>
          <p14:tracePt t="33001" x="2463800" y="1674813"/>
          <p14:tracePt t="33019" x="2446338" y="1674813"/>
          <p14:tracePt t="33035" x="2406650" y="1674813"/>
          <p14:tracePt t="33052" x="2389188" y="1674813"/>
          <p14:tracePt t="33068" x="2378075" y="1674813"/>
          <p14:tracePt t="33085" x="2371725" y="1674813"/>
          <p14:tracePt t="33101" x="2365375" y="1674813"/>
          <p14:tracePt t="33188" x="2365375" y="1679575"/>
          <p14:tracePt t="33236" x="2360613" y="1679575"/>
          <p14:tracePt t="33260" x="2360613" y="1685925"/>
          <p14:tracePt t="33268" x="2354263" y="1685925"/>
          <p14:tracePt t="33428" x="2354263" y="1679575"/>
          <p14:tracePt t="33436" x="2354263" y="1674813"/>
          <p14:tracePt t="33444" x="2354263" y="1663700"/>
          <p14:tracePt t="33444" x="2354263" y="1651000"/>
          <p14:tracePt t="33452" x="2360613" y="1628775"/>
          <p14:tracePt t="33468" x="2360613" y="1600200"/>
          <p14:tracePt t="33486" x="2360613" y="1577975"/>
          <p14:tracePt t="33502" x="2360613" y="1549400"/>
          <p14:tracePt t="33519" x="2354263" y="1520825"/>
          <p14:tracePt t="33535" x="2343150" y="1492250"/>
          <p14:tracePt t="33552" x="2314575" y="1457325"/>
          <p14:tracePt t="33568" x="2297113" y="1435100"/>
          <p14:tracePt t="33601" x="2274888" y="1411288"/>
          <p14:tracePt t="33602" x="2235200" y="1382713"/>
          <p14:tracePt t="33619" x="2178050" y="1354138"/>
          <p14:tracePt t="33635" x="2085975" y="1314450"/>
          <p14:tracePt t="33652" x="2011363" y="1292225"/>
          <p14:tracePt t="33668" x="1925638" y="1268413"/>
          <p14:tracePt t="33686" x="1846263" y="1250950"/>
          <p14:tracePt t="33702" x="1771650" y="1239838"/>
          <p14:tracePt t="33719" x="1703388" y="1235075"/>
          <p14:tracePt t="33735" x="1622425" y="1235075"/>
          <p14:tracePt t="33752" x="1543050" y="1239838"/>
          <p14:tracePt t="33768" x="1474788" y="1263650"/>
          <p14:tracePt t="33785" x="1422400" y="1285875"/>
          <p14:tracePt t="33801" x="1382713" y="1320800"/>
          <p14:tracePt t="33818" x="1343025" y="1382713"/>
          <p14:tracePt t="33835" x="1308100" y="1549400"/>
          <p14:tracePt t="33852" x="1308100" y="1663700"/>
          <p14:tracePt t="33868" x="1336675" y="1760538"/>
          <p14:tracePt t="33885" x="1382713" y="1835150"/>
          <p14:tracePt t="33901" x="1439863" y="1885950"/>
          <p14:tracePt t="33919" x="1514475" y="1920875"/>
          <p14:tracePt t="33935" x="1593850" y="1931988"/>
          <p14:tracePt t="33952" x="1714500" y="1931988"/>
          <p14:tracePt t="33968" x="1846263" y="1920875"/>
          <p14:tracePt t="33985" x="1989138" y="1885950"/>
          <p14:tracePt t="34001" x="2125663" y="1846263"/>
          <p14:tracePt t="34018" x="2239963" y="1789113"/>
          <p14:tracePt t="34035" x="2325688" y="1731963"/>
          <p14:tracePt t="34035" x="2354263" y="1703388"/>
          <p14:tracePt t="34052" x="2378075" y="1646238"/>
          <p14:tracePt t="34068" x="2378075" y="1577975"/>
          <p14:tracePt t="34085" x="2343150" y="1508125"/>
          <p14:tracePt t="34101" x="2279650" y="1435100"/>
          <p14:tracePt t="34118" x="2217738" y="1360488"/>
          <p14:tracePt t="34135" x="2160588" y="1308100"/>
          <p14:tracePt t="34152" x="2103438" y="1268413"/>
          <p14:tracePt t="34168" x="2068513" y="1250950"/>
          <p14:tracePt t="34185" x="2039938" y="1239838"/>
          <p14:tracePt t="34201" x="2011363" y="1235075"/>
          <p14:tracePt t="34218" x="2000250" y="1235075"/>
          <p14:tracePt t="34348" x="2000250" y="1239838"/>
          <p14:tracePt t="34356" x="2017713" y="1250950"/>
          <p14:tracePt t="34371" x="2068513" y="1279525"/>
          <p14:tracePt t="34385" x="2189163" y="1308100"/>
          <p14:tracePt t="34401" x="2354263" y="1331913"/>
          <p14:tracePt t="34419" x="2525713" y="1349375"/>
          <p14:tracePt t="34435" x="2754313" y="1354138"/>
          <p14:tracePt t="34452" x="2828925" y="1354138"/>
          <p14:tracePt t="34468" x="2857500" y="1354138"/>
          <p14:tracePt t="34588" x="2857500" y="1349375"/>
          <p14:tracePt t="34596" x="2846388" y="1349375"/>
          <p14:tracePt t="34602" x="2817813" y="1343025"/>
          <p14:tracePt t="34618" x="2778125" y="1325563"/>
          <p14:tracePt t="34618" x="2760663" y="1325563"/>
          <p14:tracePt t="34636" x="2749550" y="1320800"/>
          <p14:tracePt t="34651" x="2732088" y="1314450"/>
          <p14:tracePt t="34669" x="2732088" y="1308100"/>
          <p14:tracePt t="34708" x="2732088" y="1303338"/>
          <p14:tracePt t="34724" x="2732088" y="1296988"/>
          <p14:tracePt t="34740" x="2743200" y="1285875"/>
          <p14:tracePt t="34740" x="2754313" y="1279525"/>
          <p14:tracePt t="34751" x="2800350" y="1257300"/>
          <p14:tracePt t="34769" x="2879725" y="1235075"/>
          <p14:tracePt t="34785" x="2994025" y="1211263"/>
          <p14:tracePt t="34802" x="3125788" y="1182688"/>
          <p14:tracePt t="34818" x="3286125" y="1160463"/>
          <p14:tracePt t="34835" x="3475038" y="1136650"/>
          <p14:tracePt t="34852" x="3800475" y="1103313"/>
          <p14:tracePt t="34869" x="3994150" y="1092200"/>
          <p14:tracePt t="34885" x="4206875" y="1085850"/>
          <p14:tracePt t="34902" x="4422775" y="1096963"/>
          <p14:tracePt t="34918" x="4606925" y="1114425"/>
          <p14:tracePt t="34935" x="4789488" y="1165225"/>
          <p14:tracePt t="34951" x="4932363" y="1228725"/>
          <p14:tracePt t="34969" x="5035550" y="1320800"/>
          <p14:tracePt t="34985" x="5108575" y="1406525"/>
          <p14:tracePt t="35002" x="5143500" y="1497013"/>
          <p14:tracePt t="35018" x="5160963" y="1577975"/>
          <p14:tracePt t="35035" x="5160963" y="1651000"/>
          <p14:tracePt t="35052" x="5126038" y="1731963"/>
          <p14:tracePt t="35069" x="5051425" y="1778000"/>
          <p14:tracePt t="35086" x="4949825" y="1817688"/>
          <p14:tracePt t="35103" x="4789488" y="1839913"/>
          <p14:tracePt t="35119" x="4589463" y="1857375"/>
          <p14:tracePt t="35136" x="4325938" y="1874838"/>
          <p14:tracePt t="35152" x="4051300" y="1879600"/>
          <p14:tracePt t="35170" x="3806825" y="1879600"/>
          <p14:tracePt t="35186" x="3600450" y="1857375"/>
          <p14:tracePt t="35203" x="3451225" y="1822450"/>
          <p14:tracePt t="35219" x="3314700" y="1765300"/>
          <p14:tracePt t="35236" x="3211513" y="1703388"/>
          <p14:tracePt t="35253" x="3114675" y="1611313"/>
          <p14:tracePt t="35270" x="3074988" y="1560513"/>
          <p14:tracePt t="35286" x="3051175" y="1520825"/>
          <p14:tracePt t="35303" x="3040063" y="1479550"/>
          <p14:tracePt t="35319" x="3035300" y="1450975"/>
          <p14:tracePt t="35336" x="3035300" y="1428750"/>
          <p14:tracePt t="35352" x="3035300" y="1406525"/>
          <p14:tracePt t="35369" x="3051175" y="1393825"/>
          <p14:tracePt t="35386" x="3074988" y="1382713"/>
          <p14:tracePt t="35403" x="3108325" y="1371600"/>
          <p14:tracePt t="35419" x="3143250" y="1365250"/>
          <p14:tracePt t="35436" x="3178175" y="1360488"/>
          <p14:tracePt t="35453" x="3206750" y="1360488"/>
          <p14:tracePt t="35470" x="3211513" y="1360488"/>
          <p14:tracePt t="36028" x="0" y="0"/>
        </p14:tracePtLst>
        <p14:tracePtLst>
          <p14:tracePt t="43763" x="5543550" y="4765675"/>
          <p14:tracePt t="44052" x="5537200" y="4765675"/>
          <p14:tracePt t="44053" x="5537200" y="4772025"/>
          <p14:tracePt t="44069" x="5532438" y="4778375"/>
          <p14:tracePt t="44086" x="5532438" y="4783138"/>
          <p14:tracePt t="44102" x="5532438" y="4794250"/>
          <p14:tracePt t="44119" x="5532438" y="4811713"/>
          <p14:tracePt t="44135" x="5526088" y="4818063"/>
          <p14:tracePt t="44152" x="5526088" y="4822825"/>
          <p14:tracePt t="44168" x="5526088" y="4835525"/>
          <p14:tracePt t="44185" x="5526088" y="4840288"/>
          <p14:tracePt t="44202" x="5526088" y="4846638"/>
          <p14:tracePt t="44219" x="5526088" y="4857750"/>
          <p14:tracePt t="44235" x="5526088" y="4864100"/>
          <p14:tracePt t="44235" x="5521325" y="4868863"/>
          <p14:tracePt t="44252" x="5521325" y="4879975"/>
          <p14:tracePt t="44268" x="5521325" y="4886325"/>
          <p14:tracePt t="44285" x="5521325" y="4892675"/>
          <p14:tracePt t="44302" x="5521325" y="4897438"/>
          <p14:tracePt t="44319" x="5514975" y="4903788"/>
          <p14:tracePt t="44336" x="5514975" y="4914900"/>
          <p14:tracePt t="44352" x="5514975" y="4921250"/>
          <p14:tracePt t="44368" x="5514975" y="4926013"/>
          <p14:tracePt t="45812" x="5521325" y="4926013"/>
          <p14:tracePt t="45825" x="5526088" y="4926013"/>
          <p14:tracePt t="45836" x="5549900" y="4926013"/>
          <p14:tracePt t="45852" x="5611813" y="4926013"/>
          <p14:tracePt t="45869" x="5664200" y="4926013"/>
          <p14:tracePt t="45885" x="5721350" y="4926013"/>
          <p14:tracePt t="45902" x="5761038" y="4926013"/>
          <p14:tracePt t="45918" x="5789613" y="4926013"/>
          <p14:tracePt t="45936" x="5807075" y="4926013"/>
          <p14:tracePt t="45952" x="5811838" y="4926013"/>
          <p14:tracePt t="46100" x="5818188" y="4926013"/>
          <p14:tracePt t="46380" x="5822950" y="4926013"/>
          <p14:tracePt t="47772" x="5829300" y="4926013"/>
          <p14:tracePt t="47778" x="5835650" y="4926013"/>
          <p14:tracePt t="47785" x="5868988" y="4926013"/>
          <p14:tracePt t="47801" x="5921375" y="4926013"/>
          <p14:tracePt t="47819" x="5965825" y="4926013"/>
          <p14:tracePt t="47835" x="6011863" y="4926013"/>
          <p14:tracePt t="47835" x="6029325" y="4926013"/>
          <p14:tracePt t="47852" x="6064250" y="4926013"/>
          <p14:tracePt t="47868" x="6080125" y="4926013"/>
          <p14:tracePt t="47885" x="6097588" y="4926013"/>
          <p14:tracePt t="47901" x="6108700" y="4926013"/>
          <p14:tracePt t="47919" x="6121400" y="4926013"/>
          <p14:tracePt t="47935" x="6132513" y="4926013"/>
          <p14:tracePt t="47952" x="6143625" y="4926013"/>
          <p14:tracePt t="47968" x="6161088" y="4932363"/>
          <p14:tracePt t="47985" x="6172200" y="4932363"/>
          <p14:tracePt t="48001" x="6183313" y="4932363"/>
          <p14:tracePt t="48018" x="6200775" y="4932363"/>
          <p14:tracePt t="48035" x="6211888" y="4932363"/>
          <p14:tracePt t="48035" x="6218238" y="4932363"/>
          <p14:tracePt t="48052" x="6229350" y="4932363"/>
          <p14:tracePt t="48068" x="6246813" y="4932363"/>
          <p14:tracePt t="48085" x="6257925" y="4932363"/>
          <p14:tracePt t="48101" x="6264275" y="4932363"/>
          <p14:tracePt t="48118" x="6264275" y="4926013"/>
          <p14:tracePt t="48156" x="6269038" y="4926013"/>
          <p14:tracePt t="49812" x="6269038" y="4921250"/>
          <p14:tracePt t="49820" x="6275388" y="4921250"/>
          <p14:tracePt t="49835" x="6280150" y="4921250"/>
          <p14:tracePt t="49908" x="6286500" y="4921250"/>
          <p14:tracePt t="49916" x="6292850" y="4914900"/>
          <p14:tracePt t="49920" x="6321425" y="4914900"/>
          <p14:tracePt t="49935" x="6365875" y="4914900"/>
          <p14:tracePt t="49951" x="6411913" y="4914900"/>
          <p14:tracePt t="49968" x="6464300" y="4908550"/>
          <p14:tracePt t="49985" x="6526213" y="4903788"/>
          <p14:tracePt t="50002" x="6572250" y="4903788"/>
          <p14:tracePt t="50018" x="6623050" y="4897438"/>
          <p14:tracePt t="50035" x="6657975" y="4892675"/>
          <p14:tracePt t="50051" x="6704013" y="4892675"/>
          <p14:tracePt t="50068" x="6732588" y="4892675"/>
          <p14:tracePt t="50085" x="6754813" y="4892675"/>
          <p14:tracePt t="50101" x="6794500" y="4886325"/>
          <p14:tracePt t="50118" x="6835775" y="4886325"/>
          <p14:tracePt t="50135" x="6869113" y="4886325"/>
          <p14:tracePt t="50151" x="6904038" y="4886325"/>
          <p14:tracePt t="50168" x="6937375" y="4886325"/>
          <p14:tracePt t="50185" x="6972300" y="4886325"/>
          <p14:tracePt t="50201" x="6994525" y="4879975"/>
          <p14:tracePt t="50218" x="7007225" y="4879975"/>
          <p14:tracePt t="50235" x="7011988" y="4879975"/>
          <p14:tracePt t="51410"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5"/>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6"/>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7"/>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965463588"/>
      </p:ext>
    </p:extLst>
  </p:cSld>
  <p:clrMapOvr>
    <a:masterClrMapping/>
  </p:clrMapOvr>
  <mc:AlternateContent xmlns:mc="http://schemas.openxmlformats.org/markup-compatibility/2006" xmlns:p14="http://schemas.microsoft.com/office/powerpoint/2010/main">
    <mc:Choice Requires="p14">
      <p:transition spd="slow" p14:dur="2000" advTm="111346"/>
    </mc:Choice>
    <mc:Fallback xmlns="">
      <p:transition spd="slow" advTm="1113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17" grpId="0"/>
      <p:bldP spid="31" grpId="0"/>
      <p:bldP spid="32" grpId="0"/>
      <p:bldP spid="33" grpId="0"/>
    </p:bldLst>
  </p:timing>
  <p:extLst>
    <p:ext uri="{3A86A75C-4F4B-4683-9AE1-C65F6400EC91}">
      <p14:laserTraceLst xmlns:p14="http://schemas.microsoft.com/office/powerpoint/2010/main">
        <p14:tracePtLst>
          <p14:tracePt t="71129" x="6950075" y="5794375"/>
          <p14:tracePt t="71183" x="6943725" y="5794375"/>
          <p14:tracePt t="71343" x="6943725" y="5800725"/>
          <p14:tracePt t="71351" x="6937375" y="5800725"/>
          <p14:tracePt t="71423" x="6937375" y="5807075"/>
          <p14:tracePt t="73583" x="6932613" y="5807075"/>
          <p14:tracePt t="74127" x="6937375" y="5807075"/>
          <p14:tracePt t="74140" x="6972300" y="5811838"/>
          <p14:tracePt t="74156" x="7023100" y="5818188"/>
          <p14:tracePt t="74172" x="7086600" y="5829300"/>
          <p14:tracePt t="74189" x="7161213" y="5829300"/>
          <p14:tracePt t="74206" x="7223125" y="5829300"/>
          <p14:tracePt t="74223" x="7286625" y="5829300"/>
          <p14:tracePt t="74239" x="7372350" y="5829300"/>
          <p14:tracePt t="74256" x="7407275" y="5829300"/>
          <p14:tracePt t="74272" x="7429500" y="5829300"/>
          <p14:tracePt t="74289" x="7440613" y="5829300"/>
          <p14:tracePt t="74687" x="7435850" y="5829300"/>
          <p14:tracePt t="74706" x="7429500" y="5829300"/>
          <p14:tracePt t="74791" x="7423150" y="5829300"/>
          <p14:tracePt t="80535" x="7418388" y="5829300"/>
          <p14:tracePt t="80543" x="7412038" y="5829300"/>
          <p14:tracePt t="80555" x="7378700" y="5822950"/>
          <p14:tracePt t="80572" x="7332663" y="5822950"/>
          <p14:tracePt t="80589" x="7280275" y="5818188"/>
          <p14:tracePt t="80605" x="7229475" y="5818188"/>
          <p14:tracePt t="80622" x="7161213" y="5818188"/>
          <p14:tracePt t="80638" x="7092950" y="5811838"/>
          <p14:tracePt t="80656" x="7058025" y="5811838"/>
          <p14:tracePt t="80672" x="7040563" y="5811838"/>
          <p14:tracePt t="80688" x="7029450" y="5811838"/>
          <p14:tracePt t="80705" x="7011988" y="5811838"/>
          <p14:tracePt t="80722" x="7007225" y="5811838"/>
          <p14:tracePt t="80759" x="7000875" y="5811838"/>
          <p14:tracePt t="80760" x="6994525" y="5811838"/>
          <p14:tracePt t="80791" x="6989763" y="5811838"/>
          <p14:tracePt t="80806" x="6983413" y="5811838"/>
          <p14:tracePt t="80807" x="6978650" y="5811838"/>
          <p14:tracePt t="80822" x="6965950" y="5811838"/>
          <p14:tracePt t="80838" x="6950075" y="5811838"/>
          <p14:tracePt t="80856" x="6937375" y="5811838"/>
          <p14:tracePt t="80872" x="6932613" y="5811838"/>
          <p14:tracePt t="81551" x="6926263" y="5811838"/>
          <p14:tracePt t="82887" x="6921500" y="5811838"/>
          <p14:tracePt t="85383" x="6926263" y="5811838"/>
          <p14:tracePt t="85392" x="6932613" y="5811838"/>
          <p14:tracePt t="85406" x="6937375" y="5811838"/>
          <p14:tracePt t="85422" x="6943725" y="5811838"/>
          <p14:tracePt t="85439" x="6961188" y="5811838"/>
          <p14:tracePt t="85456" x="6972300" y="5811838"/>
          <p14:tracePt t="85472" x="6983413" y="5811838"/>
          <p14:tracePt t="85490" x="6989763" y="5811838"/>
          <p14:tracePt t="85506" x="7000875" y="5811838"/>
          <p14:tracePt t="85522" x="7007225" y="5811838"/>
          <p14:tracePt t="85539" x="7011988" y="5811838"/>
          <p14:tracePt t="85556" x="7023100" y="5811838"/>
          <p14:tracePt t="85572" x="7035800" y="5811838"/>
          <p14:tracePt t="85589" x="7051675" y="5811838"/>
          <p14:tracePt t="85606" x="7080250" y="5811838"/>
          <p14:tracePt t="85622" x="7108825" y="5811838"/>
          <p14:tracePt t="85622" x="7126288" y="5811838"/>
          <p14:tracePt t="85639" x="7143750" y="5811838"/>
          <p14:tracePt t="85656" x="7172325" y="5811838"/>
          <p14:tracePt t="85672" x="7189788" y="5811838"/>
          <p14:tracePt t="85689" x="7212013" y="5811838"/>
          <p14:tracePt t="85706" x="7218363" y="5811838"/>
          <p14:tracePt t="85722" x="7223125" y="5811838"/>
          <p14:tracePt t="85800" x="7229475" y="5811838"/>
          <p14:tracePt t="85808" x="7229475" y="5807075"/>
          <p14:tracePt t="85824" x="7235825" y="5807075"/>
          <p14:tracePt t="85840" x="7240588" y="5807075"/>
          <p14:tracePt t="85856" x="7258050" y="5807075"/>
          <p14:tracePt t="85872" x="7275513" y="5807075"/>
          <p14:tracePt t="85889" x="7286625" y="5807075"/>
          <p14:tracePt t="85906" x="7297738" y="5807075"/>
          <p14:tracePt t="85922" x="7304088" y="5800725"/>
          <p14:tracePt t="85939" x="7308850" y="5800725"/>
          <p14:tracePt t="86039" x="7315200" y="5800725"/>
          <p14:tracePt t="86072" x="7315200" y="5794375"/>
          <p14:tracePt t="86223" x="7321550" y="5794375"/>
          <p14:tracePt t="86240" x="7326313" y="5794375"/>
          <p14:tracePt t="86241" x="7337425" y="5794375"/>
          <p14:tracePt t="86256" x="7354888" y="5794375"/>
          <p14:tracePt t="86272" x="7366000" y="5794375"/>
          <p14:tracePt t="86289" x="7372350" y="5794375"/>
          <p14:tracePt t="88095" x="7366000" y="5800725"/>
          <p14:tracePt t="90053" x="0" y="0"/>
        </p14:tracePtLst>
        <p14:tracePtLst>
          <p14:tracePt t="102616" x="6007100" y="6486525"/>
          <p14:tracePt t="102624" x="6007100" y="6480175"/>
          <p14:tracePt t="102639" x="6000750" y="6480175"/>
          <p14:tracePt t="103184" x="6007100" y="6480175"/>
          <p14:tracePt t="103189" x="6018213" y="6480175"/>
          <p14:tracePt t="103205" x="6046788" y="6480175"/>
          <p14:tracePt t="103223" x="6069013" y="6475413"/>
          <p14:tracePt t="103223" x="6080125" y="6475413"/>
          <p14:tracePt t="103240" x="6103938" y="6469063"/>
          <p14:tracePt t="103256" x="6121400" y="6469063"/>
          <p14:tracePt t="103272" x="6126163" y="6469063"/>
          <p14:tracePt t="103289" x="6132513" y="6469063"/>
          <p14:tracePt t="103305" x="6137275" y="6469063"/>
          <p14:tracePt t="103344" x="6143625" y="6469063"/>
          <p14:tracePt t="103351" x="6149975" y="6469063"/>
          <p14:tracePt t="103356" x="6165850" y="6469063"/>
          <p14:tracePt t="103372" x="6183313" y="6469063"/>
          <p14:tracePt t="103389" x="6200775" y="6469063"/>
          <p14:tracePt t="103405" x="6211888" y="6469063"/>
          <p14:tracePt t="103422" x="6218238" y="6464300"/>
          <p14:tracePt t="103439" x="6223000" y="6464300"/>
          <p14:tracePt t="103535" x="6229350" y="6464300"/>
          <p14:tracePt t="103543" x="6235700" y="6464300"/>
          <p14:tracePt t="103576" x="6240463" y="6464300"/>
          <p14:tracePt t="104160" x="6235700" y="6464300"/>
          <p14:tracePt t="104176" x="6229350" y="6464300"/>
          <p14:tracePt t="104208" x="6229350" y="6469063"/>
          <p14:tracePt t="104212" x="6223000" y="6469063"/>
          <p14:tracePt t="108870" x="0" y="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5"/>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6"/>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7"/>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8"/>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9"/>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6502893"/>
      </p:ext>
    </p:extLst>
  </p:cSld>
  <p:clrMapOvr>
    <a:masterClrMapping/>
  </p:clrMapOvr>
  <mc:AlternateContent xmlns:mc="http://schemas.openxmlformats.org/markup-compatibility/2006" xmlns:p14="http://schemas.microsoft.com/office/powerpoint/2010/main">
    <mc:Choice Requires="p14">
      <p:transition spd="slow" p14:dur="2000" advTm="154805"/>
    </mc:Choice>
    <mc:Fallback xmlns="">
      <p:transition spd="slow" advTm="1548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22533" grpId="0"/>
      <p:bldP spid="22540" grpId="0"/>
      <p:bldP spid="2" grpId="0"/>
      <p:bldP spid="8" grpId="0"/>
      <p:bldP spid="9" grpId="0"/>
      <p:bldP spid="10" grpId="0"/>
      <p:bldP spid="11" grpId="0"/>
      <p:bldP spid="12" grpId="0"/>
      <p:bldP spid="13" grpId="0"/>
      <p:bldP spid="14" grpId="0"/>
    </p:bldLst>
  </p:timing>
  <p:extLst>
    <p:ext uri="{3A86A75C-4F4B-4683-9AE1-C65F6400EC91}">
      <p14:laserTraceLst xmlns:p14="http://schemas.microsoft.com/office/powerpoint/2010/main">
        <p14:tracePtLst>
          <p14:tracePt t="101895" x="4822825" y="5354638"/>
          <p14:tracePt t="102000" x="4822825" y="5349875"/>
          <p14:tracePt t="102013" x="4822825" y="5343525"/>
          <p14:tracePt t="102032" x="4822825" y="5332413"/>
          <p14:tracePt t="102048" x="4818063" y="5321300"/>
          <p14:tracePt t="102058" x="4818063" y="5314950"/>
          <p14:tracePt t="102232" x="4811713" y="5314950"/>
          <p14:tracePt t="102264" x="4806950" y="5314950"/>
          <p14:tracePt t="102280" x="4800600" y="5314950"/>
          <p14:tracePt t="102481" x="4794250" y="5314950"/>
          <p14:tracePt t="102513" x="4789488" y="5314950"/>
          <p14:tracePt t="102521" x="4789488" y="5321300"/>
          <p14:tracePt t="102529" x="4749800" y="5332413"/>
          <p14:tracePt t="102542" x="4703763" y="5332413"/>
          <p14:tracePt t="102559" x="4629150" y="5337175"/>
          <p14:tracePt t="102576" x="4543425" y="5343525"/>
          <p14:tracePt t="102592" x="4457700" y="5343525"/>
          <p14:tracePt t="102592" x="4411663" y="5354638"/>
          <p14:tracePt t="102609" x="4314825" y="5360988"/>
          <p14:tracePt t="102626" x="4229100" y="5372100"/>
          <p14:tracePt t="102642" x="4154488" y="5372100"/>
          <p14:tracePt t="102658" x="4086225" y="5378450"/>
          <p14:tracePt t="102676" x="4029075" y="5378450"/>
          <p14:tracePt t="102692" x="3965575" y="5378450"/>
          <p14:tracePt t="102709" x="3886200" y="5378450"/>
          <p14:tracePt t="102725" x="3817938" y="5378450"/>
          <p14:tracePt t="102742" x="3725863" y="5378450"/>
          <p14:tracePt t="102758" x="3657600" y="5378450"/>
          <p14:tracePt t="102776" x="3589338" y="5378450"/>
          <p14:tracePt t="102792" x="3514725" y="5378450"/>
          <p14:tracePt t="102792" x="3475038" y="5378450"/>
          <p14:tracePt t="102809" x="3406775" y="5378450"/>
          <p14:tracePt t="102826" x="3332163" y="5372100"/>
          <p14:tracePt t="102842" x="3257550" y="5365750"/>
          <p14:tracePt t="102859" x="3194050" y="5360988"/>
          <p14:tracePt t="102875" x="3149600" y="5360988"/>
          <p14:tracePt t="102892" x="3097213" y="5354638"/>
          <p14:tracePt t="102909" x="3040063" y="5354638"/>
          <p14:tracePt t="102925" x="3000375" y="5349875"/>
          <p14:tracePt t="102942" x="2960688" y="5349875"/>
          <p14:tracePt t="102958" x="2921000" y="5343525"/>
          <p14:tracePt t="102976" x="2897188" y="5337175"/>
          <p14:tracePt t="102992" x="2874963" y="5337175"/>
          <p14:tracePt t="102992" x="2868613" y="5337175"/>
          <p14:tracePt t="103009" x="2851150" y="5337175"/>
          <p14:tracePt t="103025" x="2835275" y="5337175"/>
          <p14:tracePt t="103042" x="2828925" y="5337175"/>
          <p14:tracePt t="103058" x="2822575" y="5337175"/>
          <p14:tracePt t="103433" x="2828925" y="5337175"/>
          <p14:tracePt t="103441" x="2863850" y="5337175"/>
          <p14:tracePt t="103459" x="2897188" y="5337175"/>
          <p14:tracePt t="103475" x="2949575" y="5337175"/>
          <p14:tracePt t="103492" x="3022600" y="5337175"/>
          <p14:tracePt t="103508" x="3097213" y="5332413"/>
          <p14:tracePt t="103525" x="3178175" y="5332413"/>
          <p14:tracePt t="103542" x="3263900" y="5332413"/>
          <p14:tracePt t="103559" x="3332163" y="5326063"/>
          <p14:tracePt t="103575" x="3382963" y="5326063"/>
          <p14:tracePt t="103593" x="3435350" y="5326063"/>
          <p14:tracePt t="103608" x="3521075" y="5321300"/>
          <p14:tracePt t="103626" x="3600450" y="5321300"/>
          <p14:tracePt t="103642" x="3686175" y="5321300"/>
          <p14:tracePt t="103659" x="3783013" y="5314950"/>
          <p14:tracePt t="103675" x="3875088" y="5314950"/>
          <p14:tracePt t="103692" x="3960813" y="5314950"/>
          <p14:tracePt t="103708" x="4040188" y="5308600"/>
          <p14:tracePt t="103725" x="4114800" y="5308600"/>
          <p14:tracePt t="103742" x="4178300" y="5308600"/>
          <p14:tracePt t="103759" x="4251325" y="5314950"/>
          <p14:tracePt t="103775" x="4321175" y="5321300"/>
          <p14:tracePt t="103792" x="4394200" y="5326063"/>
          <p14:tracePt t="103808" x="4497388" y="5326063"/>
          <p14:tracePt t="103826" x="4565650" y="5326063"/>
          <p14:tracePt t="103842" x="4629150" y="5326063"/>
          <p14:tracePt t="103859" x="4686300" y="5326063"/>
          <p14:tracePt t="103875" x="4732338" y="5326063"/>
          <p14:tracePt t="103892" x="4760913" y="5326063"/>
          <p14:tracePt t="103908" x="4783138" y="5321300"/>
          <p14:tracePt t="103926" x="4789488" y="5321300"/>
          <p14:tracePt t="104912" x="0" y="0"/>
        </p14:tracePtLst>
        <p14:tracePtLst>
          <p14:tracePt t="143673" x="4886325" y="5822950"/>
          <p14:tracePt t="143977" x="4886325" y="5818188"/>
          <p14:tracePt t="143991" x="4886325" y="5811838"/>
          <p14:tracePt t="143992" x="4886325" y="5783263"/>
          <p14:tracePt t="144009" x="4886325" y="5754688"/>
          <p14:tracePt t="144025" x="4886325" y="5708650"/>
          <p14:tracePt t="144057" x="4879975" y="5668963"/>
          <p14:tracePt t="144074" x="4875213" y="5640388"/>
          <p14:tracePt t="144081" x="4875213" y="5618163"/>
          <p14:tracePt t="144091" x="4868863" y="5589588"/>
          <p14:tracePt t="144109" x="4864100" y="5565775"/>
          <p14:tracePt t="144124" x="4857750" y="5532438"/>
          <p14:tracePt t="144141" x="4857750" y="5497513"/>
          <p14:tracePt t="144158" x="4851400" y="5464175"/>
          <p14:tracePt t="144174" x="4846638" y="5435600"/>
          <p14:tracePt t="144191" x="4840288" y="5400675"/>
          <p14:tracePt t="144207" x="4835525" y="5378450"/>
          <p14:tracePt t="144224" x="4835525" y="5349875"/>
          <p14:tracePt t="144242" x="4829175" y="5326063"/>
          <p14:tracePt t="144257" x="4822825" y="5314950"/>
          <p14:tracePt t="144275" x="4822825" y="5297488"/>
          <p14:tracePt t="144291" x="4822825" y="5286375"/>
          <p14:tracePt t="144308" x="4822825" y="5275263"/>
          <p14:tracePt t="144324" x="4822825" y="5268913"/>
          <p14:tracePt t="144341" x="4818063" y="5251450"/>
          <p14:tracePt t="144357" x="4818063" y="5246688"/>
          <p14:tracePt t="144375" x="4818063" y="5240338"/>
          <p14:tracePt t="144391" x="4811713" y="5229225"/>
          <p14:tracePt t="144697" x="4818063" y="5229225"/>
          <p14:tracePt t="144702" x="4818063" y="5222875"/>
          <p14:tracePt t="144708" x="4822825" y="5222875"/>
          <p14:tracePt t="144724" x="4829175" y="5222875"/>
          <p14:tracePt t="144741" x="4835525" y="5222875"/>
          <p14:tracePt t="144757" x="4846638" y="5222875"/>
          <p14:tracePt t="144775" x="4864100" y="5222875"/>
          <p14:tracePt t="144791" x="4879975" y="5222875"/>
          <p14:tracePt t="144808" x="4892675" y="5222875"/>
          <p14:tracePt t="144824" x="4897438" y="5222875"/>
          <p14:tracePt t="145009" x="4897438" y="5218113"/>
          <p14:tracePt t="145041" x="4897438" y="5211763"/>
          <p14:tracePt t="145057" x="4897438" y="5207000"/>
          <p14:tracePt t="145065" x="4908550" y="5194300"/>
          <p14:tracePt t="145075" x="4908550" y="5189538"/>
          <p14:tracePt t="145091" x="4908550" y="5172075"/>
          <p14:tracePt t="145108" x="4908550" y="5154613"/>
          <p14:tracePt t="145124" x="4903788" y="5137150"/>
          <p14:tracePt t="145141" x="4892675" y="5114925"/>
          <p14:tracePt t="145157" x="4879975" y="5097463"/>
          <p14:tracePt t="145175" x="4864100" y="5080000"/>
          <p14:tracePt t="145191" x="4851400" y="5080000"/>
          <p14:tracePt t="145208" x="4835525" y="5068888"/>
          <p14:tracePt t="145224" x="4811713" y="5064125"/>
          <p14:tracePt t="145242" x="4800600" y="5064125"/>
          <p14:tracePt t="145257" x="4794250" y="5064125"/>
          <p14:tracePt t="145345" x="4794250" y="5068888"/>
          <p14:tracePt t="145357" x="4794250" y="5092700"/>
          <p14:tracePt t="145375" x="4811713" y="5108575"/>
          <p14:tracePt t="145391" x="4840288" y="5137150"/>
          <p14:tracePt t="145408" x="4879975" y="5172075"/>
          <p14:tracePt t="145424" x="4937125" y="5200650"/>
          <p14:tracePt t="145442" x="4960938" y="5211763"/>
          <p14:tracePt t="145458" x="4965700" y="5211763"/>
          <p14:tracePt t="145733" x="0" y="0"/>
        </p14:tracePtLst>
      </p14:laserTrace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5"/>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35695743"/>
      </p:ext>
    </p:extLst>
  </p:cSld>
  <p:clrMapOvr>
    <a:masterClrMapping/>
  </p:clrMapOvr>
  <mc:AlternateContent xmlns:mc="http://schemas.openxmlformats.org/markup-compatibility/2006" xmlns:p14="http://schemas.microsoft.com/office/powerpoint/2010/main">
    <mc:Choice Requires="p14">
      <p:transition spd="slow" p14:dur="2000" advTm="85530"/>
    </mc:Choice>
    <mc:Fallback xmlns="">
      <p:transition spd="slow" advTm="855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3103" x="3622675" y="3549650"/>
          <p14:tracePt t="13196" x="3617913" y="3549650"/>
          <p14:tracePt t="13228" x="3611563" y="3549650"/>
          <p14:tracePt t="13236" x="3611563" y="3543300"/>
          <p14:tracePt t="13252" x="3600450" y="3536950"/>
          <p14:tracePt t="13269" x="3594100" y="3525838"/>
          <p14:tracePt t="13292" x="3589338" y="3521075"/>
          <p14:tracePt t="13308" x="3589338" y="3514725"/>
          <p14:tracePt t="13324" x="3582988" y="3508375"/>
          <p14:tracePt t="13340" x="3582988" y="3503613"/>
          <p14:tracePt t="13368" x="3582988" y="3497263"/>
          <p14:tracePt t="13388" x="3589338" y="3497263"/>
          <p14:tracePt t="13403" x="3589338" y="3492500"/>
          <p14:tracePt t="13444" x="3594100" y="3492500"/>
          <p14:tracePt t="13476" x="3600450" y="3492500"/>
          <p14:tracePt t="13492" x="3600450" y="3486150"/>
          <p14:tracePt t="13518" x="3606800" y="3479800"/>
          <p14:tracePt t="13519" x="3611563" y="3479800"/>
          <p14:tracePt t="13534" x="3617913" y="3475038"/>
          <p14:tracePt t="13552" x="3622675" y="3475038"/>
          <p14:tracePt t="13568" x="3629025" y="3475038"/>
          <p14:tracePt t="13948" x="3629025" y="3468688"/>
          <p14:tracePt t="13956" x="3635375" y="3468688"/>
          <p14:tracePt t="13984" x="3640138" y="3468688"/>
          <p14:tracePt t="14021" x="3640138" y="3463925"/>
          <p14:tracePt t="14036" x="3640138" y="3457575"/>
          <p14:tracePt t="14051" x="3640138" y="3435350"/>
          <p14:tracePt t="14051" x="3635375" y="3422650"/>
          <p14:tracePt t="14068" x="3629025" y="3400425"/>
          <p14:tracePt t="14085" x="3622675" y="3394075"/>
          <p14:tracePt t="14101" x="3622675" y="3382963"/>
          <p14:tracePt t="14260" x="3629025" y="3378200"/>
          <p14:tracePt t="14268" x="3646488" y="3365500"/>
          <p14:tracePt t="14285" x="3651250" y="3354388"/>
          <p14:tracePt t="14301" x="3657600" y="3354388"/>
          <p14:tracePt t="14318" x="3663950" y="3349625"/>
          <p14:tracePt t="14662" x="3668713" y="3349625"/>
          <p14:tracePt t="14668" x="3686175" y="3354388"/>
          <p14:tracePt t="14685" x="3703638" y="3360738"/>
          <p14:tracePt t="14702" x="3721100" y="3365500"/>
          <p14:tracePt t="14718" x="3725863" y="3365500"/>
          <p14:tracePt t="14812" x="3721100" y="3365500"/>
          <p14:tracePt t="14844" x="3714750" y="3365500"/>
          <p14:tracePt t="14852" x="3697288" y="3371850"/>
          <p14:tracePt t="14869" x="3692525" y="3378200"/>
          <p14:tracePt t="14884" x="3686175" y="3382963"/>
          <p14:tracePt t="14902" x="3686175" y="3389313"/>
          <p14:tracePt t="14918" x="3686175" y="3394075"/>
          <p14:tracePt t="14935" x="3686175" y="3406775"/>
          <p14:tracePt t="14951" x="3686175" y="3411538"/>
          <p14:tracePt t="14968" x="3692525" y="3411538"/>
          <p14:tracePt t="14984" x="3703638" y="3411538"/>
          <p14:tracePt t="15002" x="3714750" y="3411538"/>
          <p14:tracePt t="15018" x="3721100" y="3411538"/>
          <p14:tracePt t="15036" x="3725863" y="3406775"/>
          <p14:tracePt t="15051" x="3725863" y="3400425"/>
          <p14:tracePt t="15124" x="3721100" y="3400425"/>
          <p14:tracePt t="15180" x="3721100" y="3406775"/>
          <p14:tracePt t="15772" x="3721100" y="3411538"/>
          <p14:tracePt t="15795" x="3721100" y="3417888"/>
          <p14:tracePt t="15804" x="3725863" y="3435350"/>
          <p14:tracePt t="15820" x="3736975" y="3446463"/>
          <p14:tracePt t="15835" x="3754438" y="3468688"/>
          <p14:tracePt t="15851" x="3789363" y="3497263"/>
          <p14:tracePt t="15868" x="3806825" y="3503613"/>
          <p14:tracePt t="15884" x="3817938" y="3514725"/>
          <p14:tracePt t="15901" x="3829050" y="3521075"/>
          <p14:tracePt t="15918" x="3840163" y="3525838"/>
          <p14:tracePt t="15935" x="3851275" y="3532188"/>
          <p14:tracePt t="15951" x="3868738" y="3536950"/>
          <p14:tracePt t="15968" x="3886200" y="3543300"/>
          <p14:tracePt t="15984" x="3908425" y="3554413"/>
          <p14:tracePt t="16001" x="3937000" y="3560763"/>
          <p14:tracePt t="16018" x="3954463" y="3571875"/>
          <p14:tracePt t="16035" x="3989388" y="3578225"/>
          <p14:tracePt t="16052" x="4017963" y="3589338"/>
          <p14:tracePt t="16052" x="4035425" y="3600450"/>
          <p14:tracePt t="16068" x="4075113" y="3606800"/>
          <p14:tracePt t="16084" x="4103688" y="3617913"/>
          <p14:tracePt t="16101" x="4137025" y="3622675"/>
          <p14:tracePt t="16118" x="4171950" y="3622675"/>
          <p14:tracePt t="16134" x="4206875" y="3629025"/>
          <p14:tracePt t="16151" x="4240213" y="3629025"/>
          <p14:tracePt t="16168" x="4275138" y="3629025"/>
          <p14:tracePt t="16184" x="4303713" y="3629025"/>
          <p14:tracePt t="16201" x="4325938" y="3629025"/>
          <p14:tracePt t="16218" x="4337050" y="3629025"/>
          <p14:tracePt t="16234" x="4343400" y="3629025"/>
          <p14:tracePt t="16251" x="4349750" y="3629025"/>
          <p14:tracePt t="16436" x="4354513" y="3629025"/>
          <p14:tracePt t="16444" x="4365625" y="3629025"/>
          <p14:tracePt t="16451" x="4406900" y="3622675"/>
          <p14:tracePt t="16468" x="4440238" y="3617913"/>
          <p14:tracePt t="16485" x="4479925" y="3617913"/>
          <p14:tracePt t="16501" x="4514850" y="3611563"/>
          <p14:tracePt t="16518" x="4537075" y="3606800"/>
          <p14:tracePt t="16534" x="4554538" y="3600450"/>
          <p14:tracePt t="16551" x="4560888" y="3600450"/>
          <p14:tracePt t="16568" x="4560888" y="3594100"/>
          <p14:tracePt t="16585" x="4565650" y="3594100"/>
          <p14:tracePt t="16601" x="4565650" y="3589338"/>
          <p14:tracePt t="16618" x="4572000" y="3582988"/>
          <p14:tracePt t="16634" x="4578350" y="3565525"/>
          <p14:tracePt t="16651" x="4583113" y="3554413"/>
          <p14:tracePt t="16668" x="4600575" y="3532188"/>
          <p14:tracePt t="16685" x="4606925" y="3521075"/>
          <p14:tracePt t="16701" x="4611688" y="3508375"/>
          <p14:tracePt t="16718" x="4618038" y="3503613"/>
          <p14:tracePt t="16734" x="4622800" y="3492500"/>
          <p14:tracePt t="16751" x="4622800" y="3486150"/>
          <p14:tracePt t="16768" x="4635500" y="3475038"/>
          <p14:tracePt t="16785" x="4640263" y="3468688"/>
          <p14:tracePt t="16801" x="4640263" y="3463925"/>
          <p14:tracePt t="16818" x="4646613" y="3457575"/>
          <p14:tracePt t="16834" x="4657725" y="3451225"/>
          <p14:tracePt t="16851" x="4675188" y="3435350"/>
          <p14:tracePt t="16868" x="4679950" y="3429000"/>
          <p14:tracePt t="16884" x="4692650" y="3417888"/>
          <p14:tracePt t="16924" x="4697413" y="3417888"/>
          <p14:tracePt t="17052" x="4697413" y="3411538"/>
          <p14:tracePt t="17076" x="4697413" y="3406775"/>
          <p14:tracePt t="17092" x="4703763" y="3406775"/>
          <p14:tracePt t="17100" x="4703763" y="3400425"/>
          <p14:tracePt t="17140" x="4703763" y="3394075"/>
          <p14:tracePt t="17151" x="4703763" y="3389313"/>
          <p14:tracePt t="17151" x="4708525" y="3389313"/>
          <p14:tracePt t="17168" x="4708525" y="3382963"/>
          <p14:tracePt t="17184" x="4708525" y="3378200"/>
          <p14:tracePt t="17201" x="4708525" y="3365500"/>
          <p14:tracePt t="17218" x="4708525" y="3360738"/>
          <p14:tracePt t="17589" x="4714875" y="3360738"/>
          <p14:tracePt t="17597" x="4721225" y="3360738"/>
          <p14:tracePt t="17605" x="4725988" y="3354388"/>
          <p14:tracePt t="17618" x="4725988" y="3349625"/>
          <p14:tracePt t="17635" x="4732338" y="3349625"/>
          <p14:tracePt t="17652" x="4743450" y="3349625"/>
          <p14:tracePt t="17668" x="4749800" y="3343275"/>
          <p14:tracePt t="17685" x="4760913" y="3343275"/>
          <p14:tracePt t="17702" x="4765675" y="3336925"/>
          <p14:tracePt t="17741" x="4772025" y="3336925"/>
          <p14:tracePt t="17749" x="4778375" y="3336925"/>
          <p14:tracePt t="17768" x="4778375" y="3332163"/>
          <p14:tracePt t="17997" x="4772025" y="3332163"/>
          <p14:tracePt t="18002" x="4765675" y="3332163"/>
          <p14:tracePt t="18037" x="4760913" y="3332163"/>
          <p14:tracePt t="18037" x="4754563" y="3332163"/>
          <p14:tracePt t="18052" x="4737100" y="3332163"/>
          <p14:tracePt t="18069" x="4732338" y="3332163"/>
          <p14:tracePt t="18086" x="4725988" y="3325813"/>
          <p14:tracePt t="18102" x="4721225" y="3325813"/>
          <p14:tracePt t="18118" x="4714875" y="3325813"/>
          <p14:tracePt t="18135" x="4708525" y="3325813"/>
          <p14:tracePt t="18152" x="4703763" y="3321050"/>
          <p14:tracePt t="18169" x="4697413" y="3321050"/>
          <p14:tracePt t="18428" x="4697413" y="3314700"/>
          <p14:tracePt t="18437" x="4703763" y="3314700"/>
          <p14:tracePt t="18437" x="4708525" y="3314700"/>
          <p14:tracePt t="18452" x="4725988" y="3308350"/>
          <p14:tracePt t="18452" x="4737100" y="3308350"/>
          <p14:tracePt t="18469" x="4772025" y="3308350"/>
          <p14:tracePt t="18485" x="4789488" y="3308350"/>
          <p14:tracePt t="18502" x="4800600" y="3303588"/>
          <p14:tracePt t="18588" x="4794250" y="3303588"/>
          <p14:tracePt t="18620" x="4789488" y="3303588"/>
          <p14:tracePt t="18637" x="4783138" y="3303588"/>
          <p14:tracePt t="18637" x="4778375" y="3303588"/>
          <p14:tracePt t="18652" x="4778375" y="3308350"/>
          <p14:tracePt t="18797" x="4783138" y="3308350"/>
          <p14:tracePt t="18820" x="4789488" y="3308350"/>
          <p14:tracePt t="18837" x="4800600" y="3308350"/>
          <p14:tracePt t="18837" x="4806950" y="3308350"/>
          <p14:tracePt t="18852" x="4822825" y="3308350"/>
          <p14:tracePt t="18869" x="4835525" y="3308350"/>
          <p14:tracePt t="18885" x="4851400" y="3308350"/>
          <p14:tracePt t="18902" x="4868863" y="3308350"/>
          <p14:tracePt t="18918" x="4892675" y="3308350"/>
          <p14:tracePt t="18935" x="4937125" y="3297238"/>
          <p14:tracePt t="18952" x="4989513" y="3286125"/>
          <p14:tracePt t="18969" x="5035550" y="3275013"/>
          <p14:tracePt t="18985" x="5064125" y="3268663"/>
          <p14:tracePt t="19002" x="5086350" y="3263900"/>
          <p14:tracePt t="19018" x="5097463" y="3263900"/>
          <p14:tracePt t="19213" x="5097463" y="3275013"/>
          <p14:tracePt t="19221" x="5097463" y="3279775"/>
          <p14:tracePt t="19223" x="5103813" y="3297238"/>
          <p14:tracePt t="19235" x="5114925" y="3314700"/>
          <p14:tracePt t="19252" x="5121275" y="3343275"/>
          <p14:tracePt t="19269" x="5126038" y="3354388"/>
          <p14:tracePt t="19285" x="5132388" y="3360738"/>
          <p14:tracePt t="19302" x="5132388" y="3365500"/>
          <p14:tracePt t="19318" x="5137150" y="3371850"/>
          <p14:tracePt t="19405" x="5143500" y="3371850"/>
          <p14:tracePt t="19485" x="5149850" y="3360738"/>
          <p14:tracePt t="19487" x="5160963" y="3349625"/>
          <p14:tracePt t="19502" x="5165725" y="3336925"/>
          <p14:tracePt t="19518" x="5172075" y="3332163"/>
          <p14:tracePt t="19535" x="5183188" y="3314700"/>
          <p14:tracePt t="19552" x="5189538" y="3314700"/>
          <p14:tracePt t="19569" x="5194300" y="3308350"/>
          <p14:tracePt t="19585" x="5200650" y="3303588"/>
          <p14:tracePt t="19621" x="5207000" y="3303588"/>
          <p14:tracePt t="19622" x="5207000" y="3297238"/>
          <p14:tracePt t="19677" x="5211763" y="3297238"/>
          <p14:tracePt t="19685" x="5218113" y="3297238"/>
          <p14:tracePt t="19686" x="5222875" y="3297238"/>
          <p14:tracePt t="19702" x="5229225" y="3292475"/>
          <p14:tracePt t="19719" x="5240338" y="3292475"/>
          <p14:tracePt t="19735" x="5264150" y="3292475"/>
          <p14:tracePt t="19752" x="5292725" y="3292475"/>
          <p14:tracePt t="19768" x="5314950" y="3292475"/>
          <p14:tracePt t="19786" x="5332413" y="3292475"/>
          <p14:tracePt t="19802" x="5349875" y="3292475"/>
          <p14:tracePt t="19819" x="5360988" y="3292475"/>
          <p14:tracePt t="19835" x="5372100" y="3292475"/>
          <p14:tracePt t="19852" x="5378450" y="3292475"/>
          <p14:tracePt t="19868" x="5378450" y="3286125"/>
          <p14:tracePt t="19941" x="5383213" y="3286125"/>
          <p14:tracePt t="21206" x="5378450" y="3286125"/>
          <p14:tracePt t="21566" x="5372100" y="3286125"/>
          <p14:tracePt t="21581" x="5365750" y="3286125"/>
          <p14:tracePt t="21586" x="5365750" y="3292475"/>
          <p14:tracePt t="21603" x="5360988" y="3297238"/>
          <p14:tracePt t="21619" x="5343525" y="3314700"/>
          <p14:tracePt t="21637" x="5332413" y="3325813"/>
          <p14:tracePt t="21653" x="5303838" y="3354388"/>
          <p14:tracePt t="21670" x="5280025" y="3382963"/>
          <p14:tracePt t="21686" x="5257800" y="3411538"/>
          <p14:tracePt t="21703" x="5229225" y="3440113"/>
          <p14:tracePt t="21719" x="5189538" y="3475038"/>
          <p14:tracePt t="21737" x="5137150" y="3521075"/>
          <p14:tracePt t="21753" x="5097463" y="3549650"/>
          <p14:tracePt t="21770" x="5046663" y="3582988"/>
          <p14:tracePt t="21786" x="4994275" y="3611563"/>
          <p14:tracePt t="21803" x="4937125" y="3646488"/>
          <p14:tracePt t="21819" x="4886325" y="3675063"/>
          <p14:tracePt t="21836" x="4829175" y="3697288"/>
          <p14:tracePt t="21853" x="4754563" y="3725863"/>
          <p14:tracePt t="21870" x="4697413" y="3732213"/>
          <p14:tracePt t="21886" x="4651375" y="3732213"/>
          <p14:tracePt t="21903" x="4606925" y="3732213"/>
          <p14:tracePt t="21919" x="4572000" y="3732213"/>
          <p14:tracePt t="21936" x="4532313" y="3732213"/>
          <p14:tracePt t="21953" x="4492625" y="3725863"/>
          <p14:tracePt t="21970" x="4451350" y="3721100"/>
          <p14:tracePt t="21986" x="4418013" y="3721100"/>
          <p14:tracePt t="22003" x="4365625" y="3714750"/>
          <p14:tracePt t="22019" x="4321175" y="3708400"/>
          <p14:tracePt t="22037" x="4264025" y="3703638"/>
          <p14:tracePt t="22052" x="4189413" y="3697288"/>
          <p14:tracePt t="22052" x="4154488" y="3692525"/>
          <p14:tracePt t="22070" x="4086225" y="3692525"/>
          <p14:tracePt t="22086" x="4017963" y="3692525"/>
          <p14:tracePt t="22103" x="3943350" y="3692525"/>
          <p14:tracePt t="22119" x="3875088" y="3692525"/>
          <p14:tracePt t="22137" x="3811588" y="3692525"/>
          <p14:tracePt t="22152" x="3736975" y="3692525"/>
          <p14:tracePt t="22170" x="3679825" y="3697288"/>
          <p14:tracePt t="22186" x="3622675" y="3714750"/>
          <p14:tracePt t="22203" x="3565525" y="3736975"/>
          <p14:tracePt t="22219" x="3521075" y="3754438"/>
          <p14:tracePt t="22236" x="3486150" y="3778250"/>
          <p14:tracePt t="22253" x="3411538" y="3817938"/>
          <p14:tracePt t="22270" x="3378200" y="3840163"/>
          <p14:tracePt t="22286" x="3343275" y="3863975"/>
          <p14:tracePt t="22303" x="3325813" y="3886200"/>
          <p14:tracePt t="22319" x="3321050" y="3908425"/>
          <p14:tracePt t="22337" x="3308350" y="3921125"/>
          <p14:tracePt t="22352" x="3303588" y="3932238"/>
          <p14:tracePt t="22370" x="3303588" y="3943350"/>
          <p14:tracePt t="22386" x="3303588" y="3954463"/>
          <p14:tracePt t="22403" x="3297238" y="3971925"/>
          <p14:tracePt t="22419" x="3297238" y="3989388"/>
          <p14:tracePt t="22436" x="3297238" y="4022725"/>
          <p14:tracePt t="22453" x="3303588" y="4079875"/>
          <p14:tracePt t="22453" x="3308350" y="4114800"/>
          <p14:tracePt t="22470" x="3332163" y="4211638"/>
          <p14:tracePt t="22486" x="3349625" y="4314825"/>
          <p14:tracePt t="22503" x="3371850" y="4418013"/>
          <p14:tracePt t="22519" x="3389313" y="4537075"/>
          <p14:tracePt t="22536" x="3394075" y="4646613"/>
          <p14:tracePt t="22552" x="3406775" y="4760913"/>
          <p14:tracePt t="22569" x="3422650" y="4868863"/>
          <p14:tracePt t="22586" x="3451225" y="4972050"/>
          <p14:tracePt t="22603" x="3475038" y="5046663"/>
          <p14:tracePt t="22619" x="3497263" y="5103813"/>
          <p14:tracePt t="22637" x="3521075" y="5137150"/>
          <p14:tracePt t="22653" x="3532188" y="5149850"/>
          <p14:tracePt t="22670" x="3536950" y="5149850"/>
          <p14:tracePt t="22686" x="3543300" y="5149850"/>
          <p14:tracePt t="22703" x="3549650" y="5143500"/>
          <p14:tracePt t="22719" x="3554413" y="5137150"/>
          <p14:tracePt t="22736" x="3565525" y="5114925"/>
          <p14:tracePt t="22752" x="3578225" y="5092700"/>
          <p14:tracePt t="22769" x="3594100" y="5068888"/>
          <p14:tracePt t="22786" x="3606800" y="5040313"/>
          <p14:tracePt t="22803" x="3611563" y="5018088"/>
          <p14:tracePt t="22819" x="3622675" y="5006975"/>
          <p14:tracePt t="22836" x="3622675" y="4994275"/>
          <p14:tracePt t="23581" x="3622675" y="4989513"/>
          <p14:tracePt t="23589" x="3622675" y="4965700"/>
          <p14:tracePt t="23597" x="3622675" y="4954588"/>
          <p14:tracePt t="23605" x="3622675" y="4932363"/>
          <p14:tracePt t="23619" x="3622675" y="4908550"/>
          <p14:tracePt t="23636" x="3622675" y="4892675"/>
          <p14:tracePt t="23653" x="3622675" y="4875213"/>
          <p14:tracePt t="23653" x="3622675" y="4868863"/>
          <p14:tracePt t="23670" x="3622675" y="4851400"/>
          <p14:tracePt t="23686" x="3617913" y="4840288"/>
          <p14:tracePt t="23702" x="3611563" y="4829175"/>
          <p14:tracePt t="23719" x="3611563" y="4822825"/>
          <p14:tracePt t="23736" x="3606800" y="4818063"/>
          <p14:tracePt t="23753" x="3600450" y="4806950"/>
          <p14:tracePt t="23769" x="3600450" y="4800600"/>
          <p14:tracePt t="23786" x="3589338" y="4800600"/>
          <p14:tracePt t="23802" x="3589338" y="4794250"/>
          <p14:tracePt t="23820" x="3578225" y="4789488"/>
          <p14:tracePt t="23836" x="3565525" y="4783138"/>
          <p14:tracePt t="23853" x="3554413" y="4778375"/>
          <p14:tracePt t="23869" x="3554413" y="4772025"/>
          <p14:tracePt t="23997" x="3549650" y="4772025"/>
          <p14:tracePt t="24037" x="3549650" y="4778375"/>
          <p14:tracePt t="24061" x="3543300" y="4778375"/>
          <p14:tracePt t="24068" x="3536950" y="4778375"/>
          <p14:tracePt t="24086" x="3532188" y="4789488"/>
          <p14:tracePt t="24102" x="3525838" y="4806950"/>
          <p14:tracePt t="24119" x="3521075" y="4822825"/>
          <p14:tracePt t="24136" x="3514725" y="4835525"/>
          <p14:tracePt t="24153" x="3503613" y="4857750"/>
          <p14:tracePt t="24170" x="3497263" y="4879975"/>
          <p14:tracePt t="24186" x="3486150" y="4892675"/>
          <p14:tracePt t="24202" x="3486150" y="4914900"/>
          <p14:tracePt t="24220" x="3486150" y="4932363"/>
          <p14:tracePt t="24236" x="3486150" y="4954588"/>
          <p14:tracePt t="24253" x="3497263" y="4978400"/>
          <p14:tracePt t="24269" x="3508375" y="5006975"/>
          <p14:tracePt t="24286" x="3521075" y="5022850"/>
          <p14:tracePt t="24302" x="3525838" y="5029200"/>
          <p14:tracePt t="24357" x="3532188" y="5029200"/>
          <p14:tracePt t="24381" x="3536950" y="5029200"/>
          <p14:tracePt t="24389" x="3554413" y="5029200"/>
          <p14:tracePt t="24405" x="3582988" y="5022850"/>
          <p14:tracePt t="24419" x="3611563" y="5018088"/>
          <p14:tracePt t="24436" x="3635375" y="5000625"/>
          <p14:tracePt t="24453" x="3651250" y="4994275"/>
          <p14:tracePt t="24469" x="3663950" y="4983163"/>
          <p14:tracePt t="24486" x="3668713" y="4978400"/>
          <p14:tracePt t="24502" x="3675063" y="4972050"/>
          <p14:tracePt t="24519" x="3675063" y="4965700"/>
          <p14:tracePt t="24536" x="3675063" y="4954588"/>
          <p14:tracePt t="24552" x="3675063" y="4943475"/>
          <p14:tracePt t="24569" x="3675063" y="4926013"/>
          <p14:tracePt t="24586" x="3668713" y="4908550"/>
          <p14:tracePt t="24602" x="3651250" y="4886325"/>
          <p14:tracePt t="24619" x="3635375" y="4857750"/>
          <p14:tracePt t="24636" x="3611563" y="4829175"/>
          <p14:tracePt t="24652" x="3582988" y="4811713"/>
          <p14:tracePt t="24652" x="3578225" y="4806950"/>
          <p14:tracePt t="24670" x="3565525" y="4800600"/>
          <p14:tracePt t="24718" x="3560763" y="4800600"/>
          <p14:tracePt t="24725" x="3554413" y="4800600"/>
          <p14:tracePt t="24736" x="3554413" y="4811713"/>
          <p14:tracePt t="24752" x="3543300" y="4840288"/>
          <p14:tracePt t="24769" x="3543300" y="4868863"/>
          <p14:tracePt t="24786" x="3543300" y="4892675"/>
          <p14:tracePt t="24803" x="3543300" y="4908550"/>
          <p14:tracePt t="24819" x="3543300" y="4921250"/>
          <p14:tracePt t="24836" x="3560763" y="4932363"/>
          <p14:tracePt t="24852" x="3565525" y="4937125"/>
          <p14:tracePt t="24870" x="3578225" y="4937125"/>
          <p14:tracePt t="24886" x="3589338" y="4943475"/>
          <p14:tracePt t="24903" x="3606800" y="4943475"/>
          <p14:tracePt t="24919" x="3611563" y="4943475"/>
          <p14:tracePt t="24936" x="3622675" y="4943475"/>
          <p14:tracePt t="24952" x="3629025" y="4937125"/>
          <p14:tracePt t="24989" x="3629025" y="4932363"/>
          <p14:tracePt t="25485" x="3635375" y="4932363"/>
          <p14:tracePt t="25493" x="3646488" y="4921250"/>
          <p14:tracePt t="25503" x="3675063" y="4908550"/>
          <p14:tracePt t="25519" x="3708400" y="4892675"/>
          <p14:tracePt t="25536" x="3749675" y="4879975"/>
          <p14:tracePt t="25552" x="3789363" y="4868863"/>
          <p14:tracePt t="25569" x="3829050" y="4857750"/>
          <p14:tracePt t="25586" x="3868738" y="4851400"/>
          <p14:tracePt t="25603" x="3908425" y="4846638"/>
          <p14:tracePt t="25619" x="3937000" y="4846638"/>
          <p14:tracePt t="25636" x="3971925" y="4846638"/>
          <p14:tracePt t="25652" x="3994150" y="4846638"/>
          <p14:tracePt t="25652" x="4011613" y="4846638"/>
          <p14:tracePt t="25669" x="4040188" y="4846638"/>
          <p14:tracePt t="25686" x="4068763" y="4846638"/>
          <p14:tracePt t="25703" x="4097338" y="4851400"/>
          <p14:tracePt t="25719" x="4121150" y="4851400"/>
          <p14:tracePt t="25736" x="4137025" y="4851400"/>
          <p14:tracePt t="25752" x="4160838" y="4851400"/>
          <p14:tracePt t="25769" x="4183063" y="4857750"/>
          <p14:tracePt t="25786" x="4217988" y="4857750"/>
          <p14:tracePt t="25803" x="4240213" y="4857750"/>
          <p14:tracePt t="25819" x="4264025" y="4857750"/>
          <p14:tracePt t="25836" x="4286250" y="4857750"/>
          <p14:tracePt t="25852" x="4314825" y="4857750"/>
          <p14:tracePt t="25870" x="4332288" y="4857750"/>
          <p14:tracePt t="25886" x="4354513" y="4857750"/>
          <p14:tracePt t="25902" x="4378325" y="4857750"/>
          <p14:tracePt t="25919" x="4400550" y="4857750"/>
          <p14:tracePt t="25936" x="4429125" y="4857750"/>
          <p14:tracePt t="25952" x="4451350" y="4851400"/>
          <p14:tracePt t="25969" x="4479925" y="4851400"/>
          <p14:tracePt t="25986" x="4503738" y="4851400"/>
          <p14:tracePt t="26002" x="4521200" y="4851400"/>
          <p14:tracePt t="26019" x="4537075" y="4851400"/>
          <p14:tracePt t="26036" x="4560888" y="4851400"/>
          <p14:tracePt t="26052" x="4589463" y="4851400"/>
          <p14:tracePt t="26070" x="4606925" y="4851400"/>
          <p14:tracePt t="26086" x="4622800" y="4851400"/>
          <p14:tracePt t="26102" x="4635500" y="4846638"/>
          <p14:tracePt t="26119" x="4651375" y="4846638"/>
          <p14:tracePt t="26136" x="4668838" y="4846638"/>
          <p14:tracePt t="26152" x="4697413" y="4840288"/>
          <p14:tracePt t="26169" x="4714875" y="4840288"/>
          <p14:tracePt t="26186" x="4732338" y="4829175"/>
          <p14:tracePt t="26203" x="4743450" y="4822825"/>
          <p14:tracePt t="26219" x="4749800" y="4818063"/>
          <p14:tracePt t="26236" x="4754563" y="4811713"/>
          <p14:tracePt t="26252" x="4760913" y="4800600"/>
          <p14:tracePt t="26269" x="4760913" y="4794250"/>
          <p14:tracePt t="26286" x="4765675" y="4789488"/>
          <p14:tracePt t="26302" x="4765675" y="4783138"/>
          <p14:tracePt t="26319" x="4765675" y="4778375"/>
          <p14:tracePt t="26335" x="4765675" y="4765675"/>
          <p14:tracePt t="26353" x="4765675" y="4760913"/>
          <p14:tracePt t="26369" x="4765675" y="4749800"/>
          <p14:tracePt t="26386" x="4765675" y="4737100"/>
          <p14:tracePt t="26402" x="4765675" y="4725988"/>
          <p14:tracePt t="26419" x="4765675" y="4714875"/>
          <p14:tracePt t="26435" x="4765675" y="4703763"/>
          <p14:tracePt t="26453" x="4765675" y="4697413"/>
          <p14:tracePt t="26469" x="4760913" y="4675188"/>
          <p14:tracePt t="26486" x="4749800" y="4664075"/>
          <p14:tracePt t="26502" x="4737100" y="4646613"/>
          <p14:tracePt t="26519" x="4732338" y="4635500"/>
          <p14:tracePt t="26535" x="4725988" y="4635500"/>
          <p14:tracePt t="26553" x="4721225" y="4629150"/>
          <p14:tracePt t="26709" x="4714875" y="4629150"/>
          <p14:tracePt t="26725" x="4703763" y="4635500"/>
          <p14:tracePt t="26735" x="4692650" y="4635500"/>
          <p14:tracePt t="26741" x="4675188" y="4646613"/>
          <p14:tracePt t="26752" x="4657725" y="4657725"/>
          <p14:tracePt t="26769" x="4646613" y="4664075"/>
          <p14:tracePt t="26786" x="4635500" y="4668838"/>
          <p14:tracePt t="26802" x="4629150" y="4668838"/>
          <p14:tracePt t="26917" x="4629150" y="4675188"/>
          <p14:tracePt t="26973" x="4629150" y="4679950"/>
          <p14:tracePt t="26979" x="4622800" y="4686300"/>
          <p14:tracePt t="26986" x="4618038" y="4692650"/>
          <p14:tracePt t="27002" x="4611688" y="4703763"/>
          <p14:tracePt t="27019" x="4611688" y="4721225"/>
          <p14:tracePt t="27035" x="4606925" y="4732338"/>
          <p14:tracePt t="27053" x="4600575" y="4749800"/>
          <p14:tracePt t="27069" x="4594225" y="4765675"/>
          <p14:tracePt t="27086" x="4589463" y="4772025"/>
          <p14:tracePt t="27102" x="4589463" y="4778375"/>
          <p14:tracePt t="27119" x="4589463" y="4783138"/>
          <p14:tracePt t="27135" x="4589463" y="4794250"/>
          <p14:tracePt t="27153" x="4589463" y="4800600"/>
          <p14:tracePt t="27169" x="4589463" y="4806950"/>
          <p14:tracePt t="27186" x="4589463" y="4811713"/>
          <p14:tracePt t="27203" x="4589463" y="4822825"/>
          <p14:tracePt t="27219" x="4589463" y="4835525"/>
          <p14:tracePt t="27235" x="4589463" y="4846638"/>
          <p14:tracePt t="27253" x="4589463" y="4864100"/>
          <p14:tracePt t="27269" x="4589463" y="4879975"/>
          <p14:tracePt t="27286" x="4589463" y="4886325"/>
          <p14:tracePt t="27302" x="4594225" y="4886325"/>
          <p14:tracePt t="27319" x="4594225" y="4892675"/>
          <p14:tracePt t="27335" x="4594225" y="4897438"/>
          <p14:tracePt t="27352" x="4600575" y="4903788"/>
          <p14:tracePt t="27369" x="4600575" y="4908550"/>
          <p14:tracePt t="27386" x="4611688" y="4921250"/>
          <p14:tracePt t="27402" x="4611688" y="4926013"/>
          <p14:tracePt t="27419" x="4618038" y="4932363"/>
          <p14:tracePt t="27435" x="4618038" y="4937125"/>
          <p14:tracePt t="27452" x="4622800" y="4937125"/>
          <p14:tracePt t="27469" x="4629150" y="4943475"/>
          <p14:tracePt t="27510" x="4635500" y="4943475"/>
          <p14:tracePt t="27589" x="4640263" y="4943475"/>
          <p14:tracePt t="27605" x="4646613" y="4943475"/>
          <p14:tracePt t="27606" x="4651375" y="4943475"/>
          <p14:tracePt t="27619" x="4657725" y="4949825"/>
          <p14:tracePt t="27635" x="4668838" y="4949825"/>
          <p14:tracePt t="27653" x="4675188" y="4949825"/>
          <p14:tracePt t="27669" x="4679950" y="4949825"/>
          <p14:tracePt t="27686" x="4692650" y="4949825"/>
          <p14:tracePt t="27702" x="4697413" y="4949825"/>
          <p14:tracePt t="27741" x="4703763" y="4949825"/>
          <p14:tracePt t="27742" x="4708525" y="4949825"/>
          <p14:tracePt t="27752" x="4714875" y="4943475"/>
          <p14:tracePt t="27769" x="4732338" y="4932363"/>
          <p14:tracePt t="27786" x="4743450" y="4926013"/>
          <p14:tracePt t="27802" x="4749800" y="4921250"/>
          <p14:tracePt t="27819" x="4754563" y="4914900"/>
          <p14:tracePt t="27835" x="4760913" y="4908550"/>
          <p14:tracePt t="27852" x="4760913" y="4903788"/>
          <p14:tracePt t="27869" x="4765675" y="4897438"/>
          <p14:tracePt t="27886" x="4765675" y="4892675"/>
          <p14:tracePt t="27902" x="4765675" y="4886325"/>
          <p14:tracePt t="27919" x="4772025" y="4879975"/>
          <p14:tracePt t="28421" x="4778375" y="4879975"/>
          <p14:tracePt t="28445" x="4778375" y="4875213"/>
          <p14:tracePt t="28452" x="4835525" y="4851400"/>
          <p14:tracePt t="28470" x="4886325" y="4835525"/>
          <p14:tracePt t="28485" x="4949825" y="4822825"/>
          <p14:tracePt t="28503" x="5006975" y="4811713"/>
          <p14:tracePt t="28519" x="5064125" y="4794250"/>
          <p14:tracePt t="28536" x="5108575" y="4789488"/>
          <p14:tracePt t="28552" x="5143500" y="4783138"/>
          <p14:tracePt t="28569" x="5160963" y="4783138"/>
          <p14:tracePt t="28585" x="5183188" y="4778375"/>
          <p14:tracePt t="28602" x="5194300" y="4778375"/>
          <p14:tracePt t="28619" x="5207000" y="4778375"/>
          <p14:tracePt t="28636" x="5211763" y="4778375"/>
          <p14:tracePt t="28652" x="5222875" y="4778375"/>
          <p14:tracePt t="28652" x="5240338" y="4772025"/>
          <p14:tracePt t="28669" x="5251450" y="4772025"/>
          <p14:tracePt t="28685" x="5280025" y="4772025"/>
          <p14:tracePt t="28703" x="5297488" y="4772025"/>
          <p14:tracePt t="28719" x="5326063" y="4772025"/>
          <p14:tracePt t="28736" x="5354638" y="4772025"/>
          <p14:tracePt t="28752" x="5378450" y="4772025"/>
          <p14:tracePt t="28769" x="5394325" y="4772025"/>
          <p14:tracePt t="28785" x="5407025" y="4772025"/>
          <p14:tracePt t="28803" x="5411788" y="4772025"/>
          <p14:tracePt t="28819" x="5418138" y="4772025"/>
          <p14:tracePt t="29030" x="5418138" y="4765675"/>
          <p14:tracePt t="29037" x="5418138" y="4760913"/>
          <p14:tracePt t="29053" x="5418138" y="4754563"/>
          <p14:tracePt t="29069" x="5418138" y="4743450"/>
          <p14:tracePt t="29070" x="5418138" y="4737100"/>
          <p14:tracePt t="29086" x="5418138" y="4725988"/>
          <p14:tracePt t="29102" x="5418138" y="4714875"/>
          <p14:tracePt t="29119" x="5411788" y="4708525"/>
          <p14:tracePt t="29230" x="5411788" y="4703763"/>
          <p14:tracePt t="29237" x="5407025" y="4703763"/>
          <p14:tracePt t="29245" x="5400675" y="4703763"/>
          <p14:tracePt t="29253" x="5378450" y="4686300"/>
          <p14:tracePt t="29253" x="5365750" y="4686300"/>
          <p14:tracePt t="29269" x="5337175" y="4675188"/>
          <p14:tracePt t="29285" x="5314950" y="4668838"/>
          <p14:tracePt t="29302" x="5280025" y="4664075"/>
          <p14:tracePt t="29319" x="5251450" y="4664075"/>
          <p14:tracePt t="29336" x="5235575" y="4664075"/>
          <p14:tracePt t="29352" x="5222875" y="4664075"/>
          <p14:tracePt t="29369" x="5218113" y="4664075"/>
          <p14:tracePt t="29461" x="5211763" y="4664075"/>
          <p14:tracePt t="29477" x="5211763" y="4668838"/>
          <p14:tracePt t="29485" x="5207000" y="4675188"/>
          <p14:tracePt t="29487" x="5194300" y="4692650"/>
          <p14:tracePt t="29502" x="5183188" y="4708525"/>
          <p14:tracePt t="29519" x="5183188" y="4732338"/>
          <p14:tracePt t="29535" x="5172075" y="4749800"/>
          <p14:tracePt t="29552" x="5172075" y="4760913"/>
          <p14:tracePt t="29569" x="5172075" y="4772025"/>
          <p14:tracePt t="29585" x="5172075" y="4783138"/>
          <p14:tracePt t="29602" x="5172075" y="4800600"/>
          <p14:tracePt t="29619" x="5172075" y="4811713"/>
          <p14:tracePt t="29635" x="5172075" y="4829175"/>
          <p14:tracePt t="29652" x="5172075" y="4835525"/>
          <p14:tracePt t="29669" x="5172075" y="4846638"/>
          <p14:tracePt t="29686" x="5178425" y="4846638"/>
          <p14:tracePt t="29749" x="5183188" y="4846638"/>
          <p14:tracePt t="29789" x="5189538" y="4846638"/>
          <p14:tracePt t="30181"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0947545"/>
      </p:ext>
    </p:extLst>
  </p:cSld>
  <p:clrMapOvr>
    <a:masterClrMapping/>
  </p:clrMapOvr>
  <mc:AlternateContent xmlns:mc="http://schemas.openxmlformats.org/markup-compatibility/2006" xmlns:p14="http://schemas.microsoft.com/office/powerpoint/2010/main">
    <mc:Choice Requires="p14">
      <p:transition spd="slow" p14:dur="2000" advTm="71381"/>
    </mc:Choice>
    <mc:Fallback xmlns="">
      <p:transition spd="slow" advTm="713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16412636"/>
      </p:ext>
    </p:extLst>
  </p:cSld>
  <p:clrMapOvr>
    <a:masterClrMapping/>
  </p:clrMapOvr>
  <mc:AlternateContent xmlns:mc="http://schemas.openxmlformats.org/markup-compatibility/2006" xmlns:p14="http://schemas.microsoft.com/office/powerpoint/2010/main">
    <mc:Choice Requires="p14">
      <p:transition spd="slow" p14:dur="2000" advTm="27217"/>
    </mc:Choice>
    <mc:Fallback xmlns="">
      <p:transition spd="slow" advTm="272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5"/>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6"/>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8"/>
                <a:stretch>
                  <a:fillRect/>
                </a:stretch>
              </a:blipFill>
            </p:spPr>
            <p:txBody>
              <a:bodyPr/>
              <a:lstStyle/>
              <a:p>
                <a:r>
                  <a:rPr lang="en-US">
                    <a:noFill/>
                  </a:rPr>
                  <a:t> </a:t>
                </a:r>
              </a:p>
            </p:txBody>
          </p:sp>
        </mc:Fallback>
      </mc:AlternateContent>
      <p:sp>
        <p:nvSpPr>
          <p:cNvPr id="15" name="TextBox 14"/>
          <p:cNvSpPr txBox="1"/>
          <p:nvPr/>
        </p:nvSpPr>
        <p:spPr>
          <a:xfrm>
            <a:off x="7391400"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034775550"/>
      </p:ext>
    </p:extLst>
  </p:cSld>
  <p:clrMapOvr>
    <a:masterClrMapping/>
  </p:clrMapOvr>
  <mc:AlternateContent xmlns:mc="http://schemas.openxmlformats.org/markup-compatibility/2006" xmlns:p14="http://schemas.microsoft.com/office/powerpoint/2010/main">
    <mc:Choice Requires="p14">
      <p:transition spd="slow" p14:dur="2000" advTm="165311"/>
    </mc:Choice>
    <mc:Fallback xmlns="">
      <p:transition spd="slow" advTm="1653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11" grpId="0"/>
      <p:bldP spid="12" grpId="0"/>
    </p:bldLst>
  </p:timing>
  <p:extLst>
    <p:ext uri="{3A86A75C-4F4B-4683-9AE1-C65F6400EC91}">
      <p14:laserTraceLst xmlns:p14="http://schemas.microsoft.com/office/powerpoint/2010/main">
        <p14:tracePtLst>
          <p14:tracePt t="86605" x="3544888" y="2295525"/>
          <p14:tracePt t="86701" x="3536950" y="2295525"/>
          <p14:tracePt t="87077" x="3544888" y="2303463"/>
          <p14:tracePt t="87087" x="3554413" y="2312988"/>
          <p14:tracePt t="87127" x="3554413" y="2322513"/>
          <p14:tracePt t="87146" x="3562350" y="2339975"/>
          <p14:tracePt t="87156" x="3571875" y="2347913"/>
          <p14:tracePt t="87157" x="3571875" y="2357438"/>
          <p14:tracePt t="87171" x="3581400" y="2384425"/>
          <p14:tracePt t="87189" x="3589338" y="2411413"/>
          <p14:tracePt t="87205" x="3598863" y="2438400"/>
          <p14:tracePt t="87222" x="3598863" y="2446338"/>
          <p14:tracePt t="87238" x="3608388" y="2473325"/>
          <p14:tracePt t="87255" x="3616325" y="2482850"/>
          <p14:tracePt t="87297" x="3625850" y="2490788"/>
          <p14:tracePt t="87327" x="3625850" y="2500313"/>
          <p14:tracePt t="87346" x="3633788" y="2500313"/>
          <p14:tracePt t="87543" x="3643313" y="2500313"/>
          <p14:tracePt t="87563" x="3652838" y="2500313"/>
          <p14:tracePt t="87611" x="3660775" y="2500313"/>
          <p14:tracePt t="87642" x="3670300" y="2500313"/>
          <p14:tracePt t="87661" x="3679825" y="2500313"/>
          <p14:tracePt t="87672" x="3687763" y="2500313"/>
          <p14:tracePt t="87689" x="3697288" y="2500313"/>
          <p14:tracePt t="87720" x="3705225" y="2500313"/>
          <p14:tracePt t="87739" x="3714750" y="2500313"/>
          <p14:tracePt t="87768" x="3724275" y="2500313"/>
          <p14:tracePt t="87798" x="3732213" y="2500313"/>
          <p14:tracePt t="87806" x="3741738" y="2500313"/>
          <p14:tracePt t="87821" x="3751263" y="2500313"/>
          <p14:tracePt t="87838" x="3776663" y="2500313"/>
          <p14:tracePt t="87854" x="3786188" y="2500313"/>
          <p14:tracePt t="87872" x="3813175" y="2500313"/>
          <p14:tracePt t="87888" x="3830638" y="2500313"/>
          <p14:tracePt t="87905" x="3848100" y="2500313"/>
          <p14:tracePt t="87921" x="3857625" y="2500313"/>
          <p14:tracePt t="87938" x="3884613" y="2500313"/>
          <p14:tracePt t="87954" x="3894138" y="2500313"/>
          <p14:tracePt t="87971" x="3919538" y="2500313"/>
          <p14:tracePt t="87988" x="3946525" y="2500313"/>
          <p14:tracePt t="88026" x="3956050" y="2500313"/>
          <p14:tracePt t="88041" x="3965575" y="2500313"/>
          <p14:tracePt t="88050" x="3973513" y="2500313"/>
          <p14:tracePt t="88079" x="3983038" y="2500313"/>
          <p14:tracePt t="88099" x="3990975" y="2500313"/>
          <p14:tracePt t="88129" x="4000500" y="2500313"/>
          <p14:tracePt t="88137" x="4027488" y="2500313"/>
          <p14:tracePt t="88155" x="4044950" y="2500313"/>
          <p14:tracePt t="88171" x="4071938" y="2500313"/>
          <p14:tracePt t="88188" x="4081463" y="2500313"/>
          <p14:tracePt t="88205" x="4116388" y="2500313"/>
          <p14:tracePt t="88221" x="4143375" y="2500313"/>
          <p14:tracePt t="88239" x="4160838" y="2500313"/>
          <p14:tracePt t="88254" x="4197350" y="2500313"/>
          <p14:tracePt t="88271" x="4224338" y="2500313"/>
          <p14:tracePt t="88288" x="4251325" y="2500313"/>
          <p14:tracePt t="88304" x="4276725" y="2490788"/>
          <p14:tracePt t="88321" x="4313238" y="2490788"/>
          <p14:tracePt t="88338" x="4348163" y="2490788"/>
          <p14:tracePt t="88355" x="4357688" y="2490788"/>
          <p14:tracePt t="88371" x="4402138" y="2490788"/>
          <p14:tracePt t="88388" x="4429125" y="2490788"/>
          <p14:tracePt t="88404" x="4446588" y="2490788"/>
          <p14:tracePt t="88421" x="4483100" y="2490788"/>
          <p14:tracePt t="88438" x="4518025" y="2482850"/>
          <p14:tracePt t="88454" x="4537075" y="2482850"/>
          <p14:tracePt t="88471" x="4562475" y="2482850"/>
          <p14:tracePt t="88488" x="4598988" y="2482850"/>
          <p14:tracePt t="88505" x="4643438" y="2482850"/>
          <p14:tracePt t="88521" x="4670425" y="2473325"/>
          <p14:tracePt t="88538" x="4724400" y="2473325"/>
          <p14:tracePt t="88554" x="4776788" y="2465388"/>
          <p14:tracePt t="88572" x="4813300" y="2455863"/>
          <p14:tracePt t="88588" x="4822825" y="2455863"/>
          <p14:tracePt t="88604" x="4867275" y="2455863"/>
          <p14:tracePt t="88621" x="4884738" y="2455863"/>
          <p14:tracePt t="88656" x="4894263" y="2455863"/>
          <p14:tracePt t="88657" x="4902200" y="2446338"/>
          <p14:tracePt t="88695" x="4911725" y="2446338"/>
          <p14:tracePt t="89827" x="0" y="0"/>
        </p14:tracePtLst>
        <p14:tracePtLst>
          <p14:tracePt t="91089" x="3660775" y="3027363"/>
          <p14:tracePt t="91110" x="3652838" y="3027363"/>
          <p14:tracePt t="91148" x="3643313" y="3027363"/>
          <p14:tracePt t="91501" x="3633788" y="3027363"/>
          <p14:tracePt t="91529" x="3616325" y="3054350"/>
          <p14:tracePt t="91542" x="3581400" y="3081338"/>
          <p14:tracePt t="91542" x="3536950" y="3116263"/>
          <p14:tracePt t="91553" x="3438525" y="3205163"/>
          <p14:tracePt t="91571" x="3384550" y="3268663"/>
          <p14:tracePt t="91587" x="3241675" y="3367088"/>
          <p14:tracePt t="91604" x="3089275" y="3473450"/>
          <p14:tracePt t="91620" x="3017838" y="3509963"/>
          <p14:tracePt t="91637" x="2884488" y="3598863"/>
          <p14:tracePt t="91653" x="2776538" y="3652838"/>
          <p14:tracePt t="91670" x="2732088" y="3679825"/>
          <p14:tracePt t="91706" x="2724150" y="3679825"/>
          <p14:tracePt t="91910" x="2741613" y="3687763"/>
          <p14:tracePt t="91920" x="2768600" y="3697288"/>
          <p14:tracePt t="91937" x="2830513" y="3724275"/>
          <p14:tracePt t="91954" x="2857500" y="3732213"/>
          <p14:tracePt t="91970" x="2884488" y="3732213"/>
          <p14:tracePt t="91987" x="2901950" y="3751263"/>
          <p14:tracePt t="92003" x="2919413" y="3751263"/>
          <p14:tracePt t="92020" x="2938463" y="3751263"/>
          <p14:tracePt t="92057" x="2946400" y="3751263"/>
          <p14:tracePt t="92076" x="2955925" y="3751263"/>
          <p14:tracePt t="92087" x="2965450" y="3751263"/>
          <p14:tracePt t="92116" x="2973388" y="3751263"/>
          <p14:tracePt t="92136" x="2990850" y="3751263"/>
          <p14:tracePt t="92153" x="3000375" y="3751263"/>
          <p14:tracePt t="92154" x="3009900" y="3751263"/>
          <p14:tracePt t="92170" x="3017838" y="3751263"/>
          <p14:tracePt t="92206" x="3027363" y="3751263"/>
          <p14:tracePt t="92245" x="3036888" y="3751263"/>
          <p14:tracePt t="92273" x="3044825" y="3751263"/>
          <p14:tracePt t="92332" x="3054350" y="3751263"/>
          <p14:tracePt t="92371" x="3062288" y="3751263"/>
          <p14:tracePt t="92400" x="3071813" y="3751263"/>
          <p14:tracePt t="92420" x="3081338" y="3751263"/>
          <p14:tracePt t="92440" x="3089275" y="3751263"/>
          <p14:tracePt t="92485" x="3098800" y="3751263"/>
          <p14:tracePt t="98908" x="3098800" y="3741738"/>
          <p14:tracePt t="98919" x="3108325" y="3732213"/>
          <p14:tracePt t="98958" x="3116263" y="3732213"/>
          <p14:tracePt t="98969" x="3133725" y="3724275"/>
          <p14:tracePt t="98970" x="3152775" y="3714750"/>
          <p14:tracePt t="98986" x="3214688" y="3714750"/>
          <p14:tracePt t="99003" x="3276600" y="3705225"/>
          <p14:tracePt t="99019" x="3357563" y="3705225"/>
          <p14:tracePt t="99036" x="3411538" y="3697288"/>
          <p14:tracePt t="99052" x="3473450" y="3687763"/>
          <p14:tracePt t="99070" x="3571875" y="3660775"/>
          <p14:tracePt t="99086" x="3608388" y="3652838"/>
          <p14:tracePt t="99102" x="3697288" y="3633788"/>
          <p14:tracePt t="99120" x="3786188" y="3625850"/>
          <p14:tracePt t="99136" x="3867150" y="3625850"/>
          <p14:tracePt t="99153" x="3894138" y="3625850"/>
          <p14:tracePt t="99169" x="3965575" y="3625850"/>
          <p14:tracePt t="99186" x="4000500" y="3625850"/>
          <p14:tracePt t="99203" x="4027488" y="3625850"/>
          <p14:tracePt t="99219" x="4037013" y="3625850"/>
          <p14:tracePt t="99236" x="4044950" y="3625850"/>
          <p14:tracePt t="99252" x="4054475" y="3625850"/>
          <p14:tracePt t="99297" x="4062413" y="3625850"/>
          <p14:tracePt t="99583" x="4054475" y="3625850"/>
          <p14:tracePt t="99589" x="4044950" y="3625850"/>
          <p14:tracePt t="99603" x="4037013" y="3625850"/>
          <p14:tracePt t="99619" x="4017963" y="3625850"/>
          <p14:tracePt t="99636" x="3990975" y="3625850"/>
          <p14:tracePt t="99653" x="3973513" y="3625850"/>
          <p14:tracePt t="99669" x="3938588" y="3625850"/>
          <p14:tracePt t="99686" x="3902075" y="3625850"/>
          <p14:tracePt t="99702" x="3894138" y="3625850"/>
          <p14:tracePt t="99719" x="3857625" y="3625850"/>
          <p14:tracePt t="99736" x="3822700" y="3625850"/>
          <p14:tracePt t="99753" x="3795713" y="3625850"/>
          <p14:tracePt t="99769" x="3786188" y="3625850"/>
          <p14:tracePt t="99786" x="3768725" y="3625850"/>
          <p14:tracePt t="99803" x="3759200" y="3625850"/>
          <p14:tracePt t="99846" x="3751263" y="3625850"/>
          <p14:tracePt t="99876" x="3741738" y="3625850"/>
          <p14:tracePt t="99927" x="3732213" y="3625850"/>
          <p14:tracePt t="99943" x="3714750" y="3625850"/>
          <p14:tracePt t="99952" x="3679825" y="3625850"/>
          <p14:tracePt t="99969" x="3643313" y="3625850"/>
          <p14:tracePt t="99986" x="3616325" y="3625850"/>
          <p14:tracePt t="100002" x="3608388" y="3625850"/>
          <p14:tracePt t="100019" x="3598863" y="3625850"/>
          <p14:tracePt t="100060" x="3589338" y="3625850"/>
          <p14:tracePt t="100090" x="3581400" y="3625850"/>
          <p14:tracePt t="100548" x="3589338" y="3625850"/>
          <p14:tracePt t="101235" x="3598863" y="3625850"/>
          <p14:tracePt t="101291" x="3608388" y="3625850"/>
          <p14:tracePt t="101311" x="3616325" y="3625850"/>
          <p14:tracePt t="101360" x="3625850" y="3625850"/>
          <p14:tracePt t="101379" x="3633788" y="3625850"/>
          <p14:tracePt t="101438" x="3643313" y="3625850"/>
          <p14:tracePt t="101453" x="3652838" y="3625850"/>
          <p14:tracePt t="101518" x="3660775" y="3625850"/>
          <p14:tracePt t="101519" x="3660775" y="3633788"/>
          <p14:tracePt t="101535" x="3660775" y="3643313"/>
          <p14:tracePt t="101576" x="3670300" y="3643313"/>
          <p14:tracePt t="101586" x="3679825" y="3643313"/>
          <p14:tracePt t="101615" x="3687763" y="3643313"/>
          <p14:tracePt t="101635" x="3697288" y="3643313"/>
          <p14:tracePt t="101665" x="3705225" y="3643313"/>
          <p14:tracePt t="101674" x="3714750" y="3652838"/>
          <p14:tracePt t="101689" x="3724275" y="3652838"/>
          <p14:tracePt t="101723" x="3732213" y="3652838"/>
          <p14:tracePt t="101724" x="3741738" y="3652838"/>
          <p14:tracePt t="101753" x="3751263" y="3652838"/>
          <p14:tracePt t="101772" x="3768725" y="3652838"/>
          <p14:tracePt t="101773" x="3776663" y="3652838"/>
          <p14:tracePt t="101785" x="3795713" y="3652838"/>
          <p14:tracePt t="101802" x="3813175" y="3652838"/>
          <p14:tracePt t="101818" x="3830638" y="3652838"/>
          <p14:tracePt t="101835" x="3848100" y="3652838"/>
          <p14:tracePt t="101852" x="3867150" y="3652838"/>
          <p14:tracePt t="101868" x="3884613" y="3652838"/>
          <p14:tracePt t="101885" x="3894138" y="3652838"/>
          <p14:tracePt t="101902" x="3919538" y="3652838"/>
          <p14:tracePt t="101919" x="3938588" y="3652838"/>
          <p14:tracePt t="101935" x="3946525" y="3652838"/>
          <p14:tracePt t="101952" x="3956050" y="3652838"/>
          <p14:tracePt t="101994" x="3965575" y="3652838"/>
          <p14:tracePt t="102230" x="3973513" y="3652838"/>
          <p14:tracePt t="102235" x="3983038" y="3652838"/>
          <p14:tracePt t="102299" x="3990975" y="3652838"/>
          <p14:tracePt t="102319" x="4010025" y="3652838"/>
          <p14:tracePt t="102319" x="4017963" y="3652838"/>
          <p14:tracePt t="102335" x="4044950" y="3652838"/>
          <p14:tracePt t="102351" x="4054475" y="3652838"/>
          <p14:tracePt t="102368" x="4071938" y="3652838"/>
          <p14:tracePt t="102385" x="4098925" y="3652838"/>
          <p14:tracePt t="102402" x="4108450" y="3652838"/>
          <p14:tracePt t="102436" x="4116388" y="3652838"/>
          <p14:tracePt t="102456" x="4125913" y="3652838"/>
          <p14:tracePt t="102474" x="4133850" y="3652838"/>
          <p14:tracePt t="102531" x="4143375" y="3652838"/>
          <p14:tracePt t="102583" x="4152900" y="3652838"/>
          <p14:tracePt t="102591" x="4179888" y="3652838"/>
          <p14:tracePt t="102601" x="4187825" y="3660775"/>
          <p14:tracePt t="102618" x="4214813" y="3660775"/>
          <p14:tracePt t="102635" x="4232275" y="3660775"/>
          <p14:tracePt t="102651" x="4241800" y="3660775"/>
          <p14:tracePt t="102668" x="4251325" y="3660775"/>
          <p14:tracePt t="102685" x="4268788" y="3660775"/>
          <p14:tracePt t="102701" x="4276725" y="3660775"/>
          <p14:tracePt t="102718" x="4276725" y="3670300"/>
          <p14:tracePt t="102735" x="4286250" y="3670300"/>
          <p14:tracePt t="102751" x="4295775" y="3670300"/>
          <p14:tracePt t="102817" x="4303713" y="3670300"/>
          <p14:tracePt t="103422" x="4313238" y="3670300"/>
          <p14:tracePt t="103437" x="4322763" y="3670300"/>
          <p14:tracePt t="103472" x="4330700" y="3670300"/>
          <p14:tracePt t="103473" x="4340225" y="3670300"/>
          <p14:tracePt t="103484" x="4348163" y="3670300"/>
          <p14:tracePt t="103521" x="4357688" y="3670300"/>
          <p14:tracePt t="103559" x="4367213" y="3670300"/>
          <p14:tracePt t="103599" x="4375150" y="3670300"/>
          <p14:tracePt t="103620" x="4384675" y="3670300"/>
          <p14:tracePt t="103648" x="4394200" y="3670300"/>
          <p14:tracePt t="103667" x="4411663" y="3670300"/>
          <p14:tracePt t="103674" x="4419600" y="3670300"/>
          <p14:tracePt t="103685" x="4446588" y="3670300"/>
          <p14:tracePt t="103701" x="4465638" y="3670300"/>
          <p14:tracePt t="103718" x="4473575" y="3670300"/>
          <p14:tracePt t="103735" x="4491038" y="3670300"/>
          <p14:tracePt t="103775" x="4500563" y="3670300"/>
          <p14:tracePt t="103805" x="4510088" y="3670300"/>
          <p14:tracePt t="104361" x="4518025" y="3670300"/>
          <p14:tracePt t="104392" x="4527550" y="3670300"/>
          <p14:tracePt t="104410" x="4537075" y="3670300"/>
          <p14:tracePt t="104418" x="4562475" y="3670300"/>
          <p14:tracePt t="104435" x="4625975" y="3670300"/>
          <p14:tracePt t="104451" x="4660900" y="3660775"/>
          <p14:tracePt t="104468" x="4751388" y="3652838"/>
          <p14:tracePt t="104484" x="4840288" y="3633788"/>
          <p14:tracePt t="104501" x="4946650" y="3616325"/>
          <p14:tracePt t="104518" x="4991100" y="3616325"/>
          <p14:tracePt t="104534" x="5089525" y="3608388"/>
          <p14:tracePt t="104551" x="5180013" y="3581400"/>
          <p14:tracePt t="104567" x="5232400" y="3571875"/>
          <p14:tracePt t="104585" x="5295900" y="3562350"/>
          <p14:tracePt t="104601" x="5348288" y="3544888"/>
          <p14:tracePt t="104618" x="5394325" y="3544888"/>
          <p14:tracePt t="104634" x="5411788" y="3536950"/>
          <p14:tracePt t="104651" x="5446713" y="3536950"/>
          <p14:tracePt t="104668" x="5473700" y="3536950"/>
          <p14:tracePt t="104684" x="5491163" y="3536950"/>
          <p14:tracePt t="104701" x="5527675" y="3536950"/>
          <p14:tracePt t="104717" x="5562600" y="3536950"/>
          <p14:tracePt t="104735" x="5599113" y="3536950"/>
          <p14:tracePt t="104751" x="5634038" y="3536950"/>
          <p14:tracePt t="104767" x="5697538" y="3536950"/>
          <p14:tracePt t="104784" x="5759450" y="3536950"/>
          <p14:tracePt t="104801" x="5786438" y="3536950"/>
          <p14:tracePt t="104818" x="5867400" y="3536950"/>
          <p14:tracePt t="104834" x="5956300" y="3536950"/>
          <p14:tracePt t="104851" x="6018213" y="3536950"/>
          <p14:tracePt t="104867" x="6072188" y="3536950"/>
          <p14:tracePt t="104885" x="6215063" y="3536950"/>
          <p14:tracePt t="104901" x="6242050" y="3536950"/>
          <p14:tracePt t="104901" x="6286500" y="3536950"/>
          <p14:tracePt t="104918" x="6323013" y="3536950"/>
          <p14:tracePt t="104934" x="6419850" y="3536950"/>
          <p14:tracePt t="104951" x="6491288" y="3536950"/>
          <p14:tracePt t="104967" x="6518275" y="3536950"/>
          <p14:tracePt t="104984" x="6572250" y="3536950"/>
          <p14:tracePt t="105001" x="6626225" y="3536950"/>
          <p14:tracePt t="105017" x="6653213" y="3536950"/>
          <p14:tracePt t="105034" x="6688138" y="3536950"/>
          <p14:tracePt t="105051" x="6715125" y="3536950"/>
          <p14:tracePt t="105068" x="6724650" y="3536950"/>
          <p14:tracePt t="105084" x="6732588" y="3536950"/>
          <p14:tracePt t="105101" x="6742113" y="3536950"/>
          <p14:tracePt t="105117" x="6751638" y="3536950"/>
          <p14:tracePt t="105183" x="6759575" y="3536950"/>
          <p14:tracePt t="105972"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5"/>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7"/>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916469513"/>
      </p:ext>
    </p:extLst>
  </p:cSld>
  <p:clrMapOvr>
    <a:masterClrMapping/>
  </p:clrMapOvr>
  <mc:AlternateContent xmlns:mc="http://schemas.openxmlformats.org/markup-compatibility/2006" xmlns:p14="http://schemas.microsoft.com/office/powerpoint/2010/main">
    <mc:Choice Requires="p14">
      <p:transition spd="slow" p14:dur="2000" advTm="35738"/>
    </mc:Choice>
    <mc:Fallback xmlns="">
      <p:transition spd="slow" advTm="35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1"/>
                </p:tgtEl>
              </p:cMediaNode>
            </p:audio>
          </p:childTnLst>
        </p:cTn>
      </p:par>
    </p:tnLst>
    <p:bldLst>
      <p:bldP spid="5" grpId="0"/>
      <p:bldP spid="7" grpId="0"/>
    </p:bldLst>
  </p:timing>
  <p:extLst mod="1">
    <p:ext uri="{3A86A75C-4F4B-4683-9AE1-C65F6400EC91}">
      <p14:laserTraceLst xmlns:p14="http://schemas.microsoft.com/office/powerpoint/2010/main">
        <p14:tracePtLst>
          <p14:tracePt t="11135" x="6337300" y="3251200"/>
          <p14:tracePt t="11176" x="6332538" y="3251200"/>
          <p14:tracePt t="11186" x="6321425" y="3251200"/>
          <p14:tracePt t="11192" x="6292850" y="3251200"/>
          <p14:tracePt t="11208" x="6229350" y="3251200"/>
          <p14:tracePt t="11224" x="6143625" y="3257550"/>
          <p14:tracePt t="11240" x="6046788" y="3263900"/>
          <p14:tracePt t="11256" x="5937250" y="3268663"/>
          <p14:tracePt t="11272" x="5789613" y="3268663"/>
          <p14:tracePt t="11288" x="5618163" y="3268663"/>
          <p14:tracePt t="11304" x="5418138" y="3268663"/>
          <p14:tracePt t="11319" x="5222875" y="3263900"/>
          <p14:tracePt t="11336" x="4965700" y="3257550"/>
          <p14:tracePt t="11360" x="4806950" y="3251200"/>
          <p14:tracePt t="11376" x="4664075" y="3246438"/>
          <p14:tracePt t="11392" x="4537075" y="3235325"/>
          <p14:tracePt t="11402" x="4411663" y="3235325"/>
          <p14:tracePt t="11424" x="4292600" y="3235325"/>
          <p14:tracePt t="11440" x="4165600" y="3235325"/>
          <p14:tracePt t="11456" x="4046538" y="3235325"/>
          <p14:tracePt t="11472" x="3954463" y="3235325"/>
          <p14:tracePt t="11488" x="3868738" y="3235325"/>
          <p14:tracePt t="11504" x="3783013" y="3235325"/>
          <p14:tracePt t="11520" x="3697288" y="3235325"/>
          <p14:tracePt t="11536" x="3554413" y="3235325"/>
          <p14:tracePt t="11569" x="3457575" y="3235325"/>
          <p14:tracePt t="11576" x="3365500" y="3235325"/>
          <p14:tracePt t="11586" x="3279775" y="3235325"/>
          <p14:tracePt t="11603" x="3182938" y="3228975"/>
          <p14:tracePt t="11619" x="3092450" y="3228975"/>
          <p14:tracePt t="11636" x="3011488" y="3222625"/>
          <p14:tracePt t="11652" x="2936875" y="3222625"/>
          <p14:tracePt t="11669" x="2886075" y="3222625"/>
          <p14:tracePt t="11686" x="2840038" y="3222625"/>
          <p14:tracePt t="11703" x="2806700" y="3222625"/>
          <p14:tracePt t="11719" x="2782888" y="3222625"/>
          <p14:tracePt t="11736" x="2771775" y="3222625"/>
          <p14:tracePt t="11848" x="2765425" y="3222625"/>
          <p14:tracePt t="11855" x="2765425" y="3228975"/>
          <p14:tracePt t="12544" x="2771775" y="3228975"/>
          <p14:tracePt t="12552" x="2811463" y="3240088"/>
          <p14:tracePt t="12569" x="2835275" y="3240088"/>
          <p14:tracePt t="12586" x="2851150" y="3240088"/>
          <p14:tracePt t="12602" x="2868613" y="3240088"/>
          <p14:tracePt t="12619" x="2874963" y="3240088"/>
          <p14:tracePt t="12636" x="2879725" y="3246438"/>
          <p14:tracePt t="12704" x="2886075" y="3246438"/>
          <p14:tracePt t="12736" x="2892425" y="3251200"/>
          <p14:tracePt t="12785" x="2897188" y="3251200"/>
          <p14:tracePt t="12785" x="2903538" y="3251200"/>
          <p14:tracePt t="12802" x="2908300" y="3251200"/>
          <p14:tracePt t="12819" x="2914650" y="3251200"/>
          <p14:tracePt t="13896" x="2921000" y="3251200"/>
          <p14:tracePt t="13906" x="2925763" y="3251200"/>
          <p14:tracePt t="13944" x="2932113" y="3251200"/>
          <p14:tracePt t="13960" x="2936875" y="3251200"/>
          <p14:tracePt t="13969" x="2943225" y="3251200"/>
          <p14:tracePt t="14544" x="2943225" y="3246438"/>
          <p14:tracePt t="14552" x="2936875" y="3246438"/>
          <p14:tracePt t="14569" x="2925763" y="3240088"/>
          <p14:tracePt t="14585" x="2921000" y="3235325"/>
          <p14:tracePt t="14602" x="2914650" y="3228975"/>
          <p14:tracePt t="14619" x="2903538" y="3217863"/>
          <p14:tracePt t="14636" x="2897188" y="3211513"/>
          <p14:tracePt t="14652" x="2892425" y="3206750"/>
          <p14:tracePt t="14669" x="2886075" y="3194050"/>
          <p14:tracePt t="14685" x="2879725" y="3189288"/>
          <p14:tracePt t="14702" x="2874963" y="3182938"/>
          <p14:tracePt t="14719" x="2874963" y="3178175"/>
          <p14:tracePt t="14735" x="2868613" y="3171825"/>
          <p14:tracePt t="14752" x="2868613" y="3165475"/>
          <p14:tracePt t="14769" x="2863850" y="3165475"/>
          <p14:tracePt t="14920" x="2857500" y="3165475"/>
          <p14:tracePt t="14944" x="2851150" y="3165475"/>
          <p14:tracePt t="14960" x="2840038" y="3160713"/>
          <p14:tracePt t="14969" x="2835275" y="3154363"/>
          <p14:tracePt t="14985" x="2828925" y="3154363"/>
          <p14:tracePt t="15002" x="2822575" y="3154363"/>
          <p14:tracePt t="15128" x="2822575" y="3160713"/>
          <p14:tracePt t="15144" x="2822575" y="3171825"/>
          <p14:tracePt t="15152" x="2822575" y="3217863"/>
          <p14:tracePt t="15169" x="2840038" y="3246438"/>
          <p14:tracePt t="15185" x="2857500" y="3268663"/>
          <p14:tracePt t="15202" x="2879725" y="3279775"/>
          <p14:tracePt t="15219" x="2903538" y="3292475"/>
          <p14:tracePt t="15236" x="2914650" y="3297238"/>
          <p14:tracePt t="15252" x="2921000" y="3297238"/>
          <p14:tracePt t="15269" x="2932113" y="3297238"/>
          <p14:tracePt t="15285" x="2936875" y="3297238"/>
          <p14:tracePt t="16173" x="0" y="0"/>
        </p14:tracePtLst>
        <p14:tracePtLst>
          <p14:tracePt t="19639" x="2914650" y="5372100"/>
          <p14:tracePt t="19792" x="2908300" y="5372100"/>
          <p14:tracePt t="19802" x="2903538" y="5372100"/>
          <p14:tracePt t="19912" x="2903538" y="5365750"/>
          <p14:tracePt t="19920" x="2897188" y="5365750"/>
          <p14:tracePt t="19952" x="2897188" y="5360988"/>
          <p14:tracePt t="20080" x="2897188" y="5354638"/>
          <p14:tracePt t="20088" x="2892425" y="5354638"/>
          <p14:tracePt t="20104" x="2892425" y="5349875"/>
          <p14:tracePt t="20372" x="2892425" y="5354638"/>
          <p14:tracePt t="20376" x="2897188" y="5354638"/>
          <p14:tracePt t="20385" x="2903538" y="5360988"/>
          <p14:tracePt t="20402" x="2908300" y="5360988"/>
          <p14:tracePt t="20418" x="2908300" y="5365750"/>
          <p14:tracePt t="20435" x="2914650" y="5365750"/>
          <p14:tracePt t="20680" x="2914650" y="5360988"/>
          <p14:tracePt t="20696" x="2908300" y="5349875"/>
          <p14:tracePt t="20702" x="2903538" y="5337175"/>
          <p14:tracePt t="20718" x="2892425" y="5326063"/>
          <p14:tracePt t="20735" x="2886075" y="5303838"/>
          <p14:tracePt t="20752" x="2879725" y="5292725"/>
          <p14:tracePt t="20768" x="2868613" y="5275263"/>
          <p14:tracePt t="20785" x="2863850" y="5251450"/>
          <p14:tracePt t="20802" x="2857500" y="5240338"/>
          <p14:tracePt t="20818" x="2846388" y="5229225"/>
          <p14:tracePt t="20835" x="2846388" y="5218113"/>
          <p14:tracePt t="20852" x="2840038" y="5211763"/>
          <p14:tracePt t="20868" x="2840038" y="5207000"/>
          <p14:tracePt t="20885" x="2835275" y="5200650"/>
          <p14:tracePt t="20902" x="2828925" y="5194300"/>
          <p14:tracePt t="20918" x="2828925" y="5189538"/>
          <p14:tracePt t="20935" x="2828925" y="5183188"/>
          <p14:tracePt t="20952" x="2822575" y="5183188"/>
          <p14:tracePt t="21080" x="2822575" y="5189538"/>
          <p14:tracePt t="21088" x="2828925" y="5222875"/>
          <p14:tracePt t="21102" x="2840038" y="5251450"/>
          <p14:tracePt t="21118" x="2846388" y="5280025"/>
          <p14:tracePt t="21135" x="2863850" y="5308600"/>
          <p14:tracePt t="21152" x="2868613" y="5321300"/>
          <p14:tracePt t="21168" x="2868613" y="5326063"/>
          <p14:tracePt t="21185" x="2874963" y="5326063"/>
          <p14:tracePt t="21202" x="2874963" y="5332413"/>
          <p14:tracePt t="21248" x="2879725" y="5332413"/>
          <p14:tracePt t="21312" x="2879725" y="5326063"/>
          <p14:tracePt t="21320" x="2892425" y="5308600"/>
          <p14:tracePt t="21335" x="2903538" y="5286375"/>
          <p14:tracePt t="21352" x="2903538" y="5275263"/>
          <p14:tracePt t="21368" x="2903538" y="5264150"/>
          <p14:tracePt t="21385" x="2903538" y="5257800"/>
          <p14:tracePt t="21430" x="2903538" y="5251450"/>
          <p14:tracePt t="21592" x="2908300" y="5257800"/>
          <p14:tracePt t="21597" x="2908300" y="5268913"/>
          <p14:tracePt t="21602" x="2908300" y="5292725"/>
          <p14:tracePt t="21618" x="2914650" y="5308600"/>
          <p14:tracePt t="23344" x="2921000" y="5308600"/>
          <p14:tracePt t="23368" x="2925763" y="5308600"/>
          <p14:tracePt t="23377" x="2932113" y="5308600"/>
          <p14:tracePt t="23386" x="2936875" y="5308600"/>
          <p14:tracePt t="23402" x="2960688" y="5314950"/>
          <p14:tracePt t="23419" x="2971800" y="5314950"/>
          <p14:tracePt t="23436" x="2989263" y="5314950"/>
          <p14:tracePt t="23453" x="2994025" y="5314950"/>
          <p14:tracePt t="23469" x="3006725" y="5314950"/>
          <p14:tracePt t="23486" x="3011488" y="5314950"/>
          <p14:tracePt t="23502" x="3017838" y="5314950"/>
          <p14:tracePt t="23519" x="3035300" y="5314950"/>
          <p14:tracePt t="23536" x="3057525" y="5314950"/>
          <p14:tracePt t="23553" x="3063875" y="5314950"/>
          <p14:tracePt t="23569" x="3068638" y="5314950"/>
          <p14:tracePt t="23720" x="3074988" y="5314950"/>
          <p14:tracePt t="23736" x="3079750" y="5314950"/>
          <p14:tracePt t="23736" x="3097213" y="5303838"/>
          <p14:tracePt t="23753" x="3121025" y="5297488"/>
          <p14:tracePt t="23769" x="3136900" y="5280025"/>
          <p14:tracePt t="23786" x="3154363" y="5275263"/>
          <p14:tracePt t="23802" x="3171825" y="5257800"/>
          <p14:tracePt t="23819" x="3189288" y="5251450"/>
          <p14:tracePt t="23836" x="3194050" y="5240338"/>
          <p14:tracePt t="23852" x="3200400" y="5235575"/>
          <p14:tracePt t="23869" x="3206750" y="5235575"/>
          <p14:tracePt t="23886" x="3211513" y="5229225"/>
          <p14:tracePt t="23921" x="3217863" y="5229225"/>
          <p14:tracePt t="23944" x="3217863" y="5222875"/>
          <p14:tracePt t="24041" x="3217863" y="5218113"/>
          <p14:tracePt t="24064" x="3222625" y="5218113"/>
          <p14:tracePt t="24072" x="3222625" y="5211763"/>
          <p14:tracePt t="24088" x="3228975" y="5207000"/>
          <p14:tracePt t="24096" x="3228975" y="5200650"/>
          <p14:tracePt t="24104" x="3235325" y="5194300"/>
          <p14:tracePt t="24119" x="3240088" y="5178425"/>
          <p14:tracePt t="24136" x="3246438" y="5149850"/>
          <p14:tracePt t="24153" x="3257550" y="5137150"/>
          <p14:tracePt t="24169" x="3263900" y="5126038"/>
          <p14:tracePt t="24186" x="3268663" y="5121275"/>
          <p14:tracePt t="24202" x="3268663" y="5108575"/>
          <p14:tracePt t="24219" x="3275013" y="5097463"/>
          <p14:tracePt t="24236" x="3286125" y="5086350"/>
          <p14:tracePt t="24252" x="3286125" y="5075238"/>
          <p14:tracePt t="24269" x="3297238" y="5057775"/>
          <p14:tracePt t="24286" x="3303588" y="5040313"/>
          <p14:tracePt t="24302" x="3308350" y="5029200"/>
          <p14:tracePt t="24319" x="3325813" y="5011738"/>
          <p14:tracePt t="24336" x="3336925" y="4983163"/>
          <p14:tracePt t="24353" x="3343275" y="4978400"/>
          <p14:tracePt t="24369" x="3349625" y="4960938"/>
          <p14:tracePt t="24386" x="3354388" y="4954588"/>
          <p14:tracePt t="24402" x="3354388" y="4943475"/>
          <p14:tracePt t="24512" x="3354388" y="4949825"/>
          <p14:tracePt t="24520" x="3354388" y="4954588"/>
          <p14:tracePt t="24536" x="3354388" y="5011738"/>
          <p14:tracePt t="24552" x="3354388" y="5051425"/>
          <p14:tracePt t="24569" x="3354388" y="5086350"/>
          <p14:tracePt t="24586" x="3354388" y="5114925"/>
          <p14:tracePt t="24602" x="3354388" y="5137150"/>
          <p14:tracePt t="24619" x="3354388" y="5154613"/>
          <p14:tracePt t="24636" x="3349625" y="5160963"/>
          <p14:tracePt t="24653" x="3349625" y="5178425"/>
          <p14:tracePt t="24669" x="3343275" y="5189538"/>
          <p14:tracePt t="24686" x="3343275" y="5207000"/>
          <p14:tracePt t="24702" x="3343275" y="5218113"/>
          <p14:tracePt t="24719" x="3336925" y="5222875"/>
          <p14:tracePt t="24952" x="3336925" y="5229225"/>
          <p14:tracePt t="24969" x="3336925" y="5235575"/>
          <p14:tracePt t="24970" x="3336925" y="5240338"/>
          <p14:tracePt t="24986" x="3336925" y="5246688"/>
          <p14:tracePt t="25002" x="3336925" y="5251450"/>
          <p14:tracePt t="25019" x="3332163" y="5257800"/>
          <p14:tracePt t="25072" x="3332163" y="5264150"/>
          <p14:tracePt t="25112" x="3332163" y="5268913"/>
          <p14:tracePt t="25232" x="3325813" y="5268913"/>
          <p14:tracePt t="25252" x="3325813" y="5275263"/>
          <p14:tracePt t="25280" x="3321050" y="5275263"/>
          <p14:tracePt t="25287" x="3321050" y="5280025"/>
          <p14:tracePt t="25712" x="0" y="0"/>
        </p14:tracePtLst>
        <p14:tracePtLst>
          <p14:tracePt t="26954" x="4029075" y="4926013"/>
          <p14:tracePt t="27184" x="4029075" y="4932363"/>
          <p14:tracePt t="27202" x="4029075" y="4937125"/>
          <p14:tracePt t="27208" x="4029075" y="4949825"/>
          <p14:tracePt t="27219" x="4029075" y="4965700"/>
          <p14:tracePt t="27240" x="4029075" y="4983163"/>
          <p14:tracePt t="27256" x="4029075" y="5006975"/>
          <p14:tracePt t="27272" x="4029075" y="5029200"/>
          <p14:tracePt t="27288" x="4029075" y="5064125"/>
          <p14:tracePt t="27304" x="4029075" y="5092700"/>
          <p14:tracePt t="27320" x="4029075" y="5121275"/>
          <p14:tracePt t="27336" x="4029075" y="5149850"/>
          <p14:tracePt t="27336" x="4029075" y="5154613"/>
          <p14:tracePt t="27353" x="4035425" y="5172075"/>
          <p14:tracePt t="27369" x="4040188" y="5189538"/>
          <p14:tracePt t="27386" x="4040188" y="5200650"/>
          <p14:tracePt t="27402" x="4040188" y="5211763"/>
          <p14:tracePt t="27419" x="4040188" y="5222875"/>
          <p14:tracePt t="27436" x="4040188" y="5235575"/>
          <p14:tracePt t="27453" x="4040188" y="5246688"/>
          <p14:tracePt t="27469" x="4040188" y="5251450"/>
          <p14:tracePt t="27486" x="4046538" y="5264150"/>
          <p14:tracePt t="27502" x="4046538" y="5268913"/>
          <p14:tracePt t="27519" x="4046538" y="5275263"/>
          <p14:tracePt t="27536" x="4046538" y="5286375"/>
          <p14:tracePt t="27553" x="4046538" y="5292725"/>
          <p14:tracePt t="27672" x="4046538" y="5297488"/>
          <p14:tracePt t="27688" x="4046538" y="5303838"/>
          <p14:tracePt t="27720" x="4046538" y="5308600"/>
          <p14:tracePt t="30145" x="4046538" y="5314950"/>
          <p14:tracePt t="31017" x="4035425" y="5308600"/>
          <p14:tracePt t="31025" x="4022725" y="5303838"/>
          <p14:tracePt t="31057" x="4017963" y="5303838"/>
          <p14:tracePt t="31065" x="4017963" y="5297488"/>
          <p14:tracePt t="31073" x="4011613" y="5297488"/>
          <p14:tracePt t="31161" x="4006850" y="5297488"/>
          <p14:tracePt t="31170" x="4000500" y="5297488"/>
          <p14:tracePt t="31171" x="3994150" y="5297488"/>
          <p14:tracePt t="31187" x="3989388" y="5297488"/>
          <p14:tracePt t="31203" x="3971925" y="5297488"/>
          <p14:tracePt t="31220" x="3965575" y="5297488"/>
          <p14:tracePt t="31236" x="3954463" y="5297488"/>
          <p14:tracePt t="31753" x="3960813" y="5297488"/>
          <p14:tracePt t="31770" x="3965575" y="5297488"/>
          <p14:tracePt t="31771" x="3971925" y="5297488"/>
          <p14:tracePt t="31787" x="3989388" y="5292725"/>
          <p14:tracePt t="31803" x="4006850" y="5286375"/>
          <p14:tracePt t="31820" x="4040188" y="5280025"/>
          <p14:tracePt t="31837" x="4121150" y="5280025"/>
          <p14:tracePt t="31853" x="4211638" y="5280025"/>
          <p14:tracePt t="31870" x="4321175" y="5280025"/>
          <p14:tracePt t="31886" x="4429125" y="5280025"/>
          <p14:tracePt t="31903" x="4549775" y="5280025"/>
          <p14:tracePt t="31919" x="4646613" y="5280025"/>
          <p14:tracePt t="31936" x="4737100" y="5275263"/>
          <p14:tracePt t="31953" x="4840288" y="5268913"/>
          <p14:tracePt t="31970" x="4886325" y="5268913"/>
          <p14:tracePt t="31986" x="4914900" y="5268913"/>
          <p14:tracePt t="32003" x="4926013" y="5268913"/>
          <p14:tracePt t="32020" x="4932363" y="5268913"/>
          <p14:tracePt t="32230" x="4926013" y="5268913"/>
          <p14:tracePt t="32249" x="4914900" y="5264150"/>
          <p14:tracePt t="32257" x="4886325" y="5264150"/>
          <p14:tracePt t="32270" x="4840288" y="5257800"/>
          <p14:tracePt t="32286" x="4765675" y="5257800"/>
          <p14:tracePt t="32303" x="4679950" y="5251450"/>
          <p14:tracePt t="32320" x="4611688" y="5251450"/>
          <p14:tracePt t="32337" x="4554538" y="5251450"/>
          <p14:tracePt t="32353" x="4497388" y="5251450"/>
          <p14:tracePt t="32370" x="4486275" y="5251450"/>
          <p14:tracePt t="32521" x="4497388" y="5251450"/>
          <p14:tracePt t="32538" x="4521200" y="5251450"/>
          <p14:tracePt t="32553" x="4543425" y="5251450"/>
          <p14:tracePt t="32554" x="4572000" y="5251450"/>
          <p14:tracePt t="32570" x="4618038" y="5251450"/>
          <p14:tracePt t="32587" x="4646613" y="5251450"/>
          <p14:tracePt t="32603" x="4668838" y="5251450"/>
          <p14:tracePt t="32619" x="4679950" y="5251450"/>
          <p14:tracePt t="33927"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5"/>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6"/>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40194647"/>
      </p:ext>
    </p:extLst>
  </p:cSld>
  <p:clrMapOvr>
    <a:masterClrMapping/>
  </p:clrMapOvr>
  <mc:AlternateContent xmlns:mc="http://schemas.openxmlformats.org/markup-compatibility/2006" xmlns:p14="http://schemas.microsoft.com/office/powerpoint/2010/main">
    <mc:Choice Requires="p14">
      <p:transition spd="slow" p14:dur="2000" advTm="53997"/>
    </mc:Choice>
    <mc:Fallback xmlns="">
      <p:transition spd="slow" advTm="539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6897" x="2830513" y="2347913"/>
          <p14:tracePt t="17267" x="2830513" y="2357438"/>
          <p14:tracePt t="17290" x="2830513" y="2366963"/>
          <p14:tracePt t="17346" x="2830513" y="2374900"/>
          <p14:tracePt t="17375" x="2830513" y="2384425"/>
          <p14:tracePt t="17404" x="2830513" y="2401888"/>
          <p14:tracePt t="17424" x="2830513" y="2411413"/>
          <p14:tracePt t="17445" x="2830513" y="2419350"/>
          <p14:tracePt t="17456" x="2830513" y="2428875"/>
          <p14:tracePt t="17513" x="2830513" y="2438400"/>
          <p14:tracePt t="17626" x="2822575" y="2419350"/>
          <p14:tracePt t="17640" x="2822575" y="2411413"/>
          <p14:tracePt t="17656" x="2803525" y="2374900"/>
          <p14:tracePt t="17673" x="2776538" y="2347913"/>
          <p14:tracePt t="17690" x="2751138" y="2322513"/>
          <p14:tracePt t="17707" x="2751138" y="2312988"/>
          <p14:tracePt t="17723" x="2732088" y="2303463"/>
          <p14:tracePt t="17784" x="2724150" y="2295525"/>
          <p14:tracePt t="18341" x="2732088" y="2295525"/>
          <p14:tracePt t="19280" x="2741613" y="2295525"/>
          <p14:tracePt t="19310" x="2751138" y="2295525"/>
          <p14:tracePt t="19322" x="2759075" y="2295525"/>
          <p14:tracePt t="19323" x="2768600" y="2295525"/>
          <p14:tracePt t="19339" x="2795588" y="2295525"/>
          <p14:tracePt t="19356" x="2813050" y="2295525"/>
          <p14:tracePt t="19373" x="2822575" y="2295525"/>
          <p14:tracePt t="19409" x="2830513" y="2295525"/>
          <p14:tracePt t="19513" x="2840038" y="2295525"/>
          <p14:tracePt t="19523" x="2847975" y="2286000"/>
          <p14:tracePt t="19581" x="2857500" y="2286000"/>
          <p14:tracePt t="20256" x="2857500" y="2295525"/>
          <p14:tracePt t="20285" x="2857500" y="2312988"/>
          <p14:tracePt t="20290" x="2857500" y="2330450"/>
          <p14:tracePt t="20325" x="2857500" y="2339975"/>
          <p14:tracePt t="20345" x="2857500" y="2357438"/>
          <p14:tracePt t="20350" x="2857500" y="2366963"/>
          <p14:tracePt t="20356" x="2857500" y="2374900"/>
          <p14:tracePt t="20372" x="2857500" y="2393950"/>
          <p14:tracePt t="20389" x="2857500" y="2401888"/>
          <p14:tracePt t="20406" x="2857500" y="2411413"/>
          <p14:tracePt t="20422" x="2857500" y="2438400"/>
          <p14:tracePt t="20439" x="2857500" y="2465388"/>
          <p14:tracePt t="20456" x="2847975" y="2509838"/>
          <p14:tracePt t="20472" x="2847975" y="2527300"/>
          <p14:tracePt t="20489" x="2847975" y="2562225"/>
          <p14:tracePt t="20506" x="2847975" y="2589213"/>
          <p14:tracePt t="20522" x="2847975" y="2598738"/>
          <p14:tracePt t="20539" x="2847975" y="2608263"/>
          <p14:tracePt t="20556" x="2847975" y="2616200"/>
          <p14:tracePt t="20599" x="2847975" y="2625725"/>
          <p14:tracePt t="20618" x="2847975" y="2633663"/>
          <p14:tracePt t="20639" x="2847975" y="2643188"/>
          <p14:tracePt t="20658" x="2847975" y="2652713"/>
          <p14:tracePt t="20672" x="2847975" y="2660650"/>
          <p14:tracePt t="20705" x="2847975" y="2670175"/>
          <p14:tracePt t="20708" x="2847975" y="2679700"/>
          <p14:tracePt t="20722" x="2847975" y="2687638"/>
          <p14:tracePt t="20739" x="2847975" y="2697163"/>
          <p14:tracePt t="20755" x="2847975" y="2705100"/>
          <p14:tracePt t="20793" x="2847975" y="2714625"/>
          <p14:tracePt t="21097" x="2847975" y="2724150"/>
          <p14:tracePt t="21126" x="2847975" y="2732088"/>
          <p14:tracePt t="21134" x="2840038" y="2732088"/>
          <p14:tracePt t="21139" x="2840038" y="2741613"/>
          <p14:tracePt t="21155" x="2840038" y="2759075"/>
          <p14:tracePt t="21173" x="2840038" y="2776538"/>
          <p14:tracePt t="21189" x="2840038" y="2786063"/>
          <p14:tracePt t="21225" x="2840038" y="2803525"/>
          <p14:tracePt t="21225" x="2840038" y="2813050"/>
          <p14:tracePt t="21239" x="2840038" y="2830513"/>
          <p14:tracePt t="21256" x="2840038" y="2857500"/>
          <p14:tracePt t="21272" x="2840038" y="2894013"/>
          <p14:tracePt t="21289" x="2840038" y="2928938"/>
          <p14:tracePt t="21323" x="2840038" y="2938463"/>
          <p14:tracePt t="21352" x="2840038" y="2946400"/>
          <p14:tracePt t="21360" x="2840038" y="2965450"/>
          <p14:tracePt t="21373" x="2840038" y="2990850"/>
          <p14:tracePt t="21389" x="2840038" y="3017838"/>
          <p14:tracePt t="21405" x="2840038" y="3054350"/>
          <p14:tracePt t="21422" x="2840038" y="3081338"/>
          <p14:tracePt t="21439" x="2840038" y="3098800"/>
          <p14:tracePt t="21455" x="2840038" y="3133725"/>
          <p14:tracePt t="21473" x="2840038" y="3160713"/>
          <p14:tracePt t="21489" x="2840038" y="3179763"/>
          <p14:tracePt t="21505" x="2840038" y="3197225"/>
          <p14:tracePt t="21522" x="2840038" y="3214688"/>
          <p14:tracePt t="21539" x="2840038" y="3224213"/>
          <p14:tracePt t="21555" x="2840038" y="3241675"/>
          <p14:tracePt t="21572" x="2840038" y="3268663"/>
          <p14:tracePt t="21589" x="2840038" y="3276600"/>
          <p14:tracePt t="21605" x="2840038" y="3303588"/>
          <p14:tracePt t="21622" x="2840038" y="3322638"/>
          <p14:tracePt t="21638" x="2840038" y="3348038"/>
          <p14:tracePt t="21655" x="2840038" y="3357563"/>
          <p14:tracePt t="21672" x="2840038" y="3384550"/>
          <p14:tracePt t="21688" x="2840038" y="3411538"/>
          <p14:tracePt t="21706" x="2840038" y="3419475"/>
          <p14:tracePt t="21722" x="2840038" y="3446463"/>
          <p14:tracePt t="21739" x="2840038" y="3509963"/>
          <p14:tracePt t="21755" x="2847975" y="3571875"/>
          <p14:tracePt t="21772" x="2847975" y="3598863"/>
          <p14:tracePt t="21788" x="2847975" y="3625850"/>
          <p14:tracePt t="21805" x="2847975" y="3652838"/>
          <p14:tracePt t="21822" x="2847975" y="3660775"/>
          <p14:tracePt t="21860" x="2847975" y="3670300"/>
          <p14:tracePt t="21880" x="2847975" y="3679825"/>
          <p14:tracePt t="21889" x="2857500" y="3687763"/>
          <p14:tracePt t="21890" x="2857500" y="3697288"/>
          <p14:tracePt t="21905" x="2857500" y="3714750"/>
          <p14:tracePt t="21922" x="2857500" y="3732213"/>
          <p14:tracePt t="21956" x="2857500" y="3741738"/>
          <p14:tracePt t="21975" x="2857500" y="3751263"/>
          <p14:tracePt t="23189" x="2857500" y="3741738"/>
          <p14:tracePt t="23333" x="2857500" y="3732213"/>
          <p14:tracePt t="23423" x="2867025" y="3732213"/>
          <p14:tracePt t="23676" x="2867025" y="3741738"/>
          <p14:tracePt t="23706" x="2867025" y="3751263"/>
          <p14:tracePt t="23756" x="2867025" y="3759200"/>
          <p14:tracePt t="23765" x="2867025" y="3768725"/>
          <p14:tracePt t="23765" x="2867025" y="3786188"/>
          <p14:tracePt t="23775" x="2867025" y="3795713"/>
          <p14:tracePt t="23788" x="2867025" y="3813175"/>
          <p14:tracePt t="23805" x="2867025" y="3822700"/>
          <p14:tracePt t="23821" x="2867025" y="3830638"/>
          <p14:tracePt t="23838" x="2867025" y="3840163"/>
          <p14:tracePt t="23891" x="2867025" y="3848100"/>
          <p14:tracePt t="24126" x="2857500" y="3867150"/>
          <p14:tracePt t="24138" x="2847975" y="3902075"/>
          <p14:tracePt t="24143" x="2822575" y="3956050"/>
          <p14:tracePt t="24154" x="2776538" y="4071938"/>
          <p14:tracePt t="24171" x="2741613" y="4187825"/>
          <p14:tracePt t="24188" x="2714625" y="4251325"/>
          <p14:tracePt t="24188" x="2705100" y="4295775"/>
          <p14:tracePt t="24205" x="2687638" y="4330700"/>
          <p14:tracePt t="24221" x="2679700" y="4375150"/>
          <p14:tracePt t="24238" x="2670175" y="4411663"/>
          <p14:tracePt t="24254" x="2670175" y="4429125"/>
          <p14:tracePt t="24271" x="2660650" y="4456113"/>
          <p14:tracePt t="24288" x="2652713" y="4491038"/>
          <p14:tracePt t="24304" x="2652713" y="4500563"/>
          <p14:tracePt t="24304" x="2652713" y="4510088"/>
          <p14:tracePt t="24497" x="2652713" y="4500563"/>
          <p14:tracePt t="24506" x="2652713" y="4491038"/>
          <p14:tracePt t="24536" x="2652713" y="4483100"/>
          <p14:tracePt t="24545" x="2652713" y="4473575"/>
          <p14:tracePt t="24555" x="2652713" y="4438650"/>
          <p14:tracePt t="24571" x="2652713" y="4402138"/>
          <p14:tracePt t="24588" x="2652713" y="4357688"/>
          <p14:tracePt t="24604" x="2652713" y="4340225"/>
          <p14:tracePt t="24621" x="2652713" y="4322763"/>
          <p14:tracePt t="24638" x="2652713" y="4313238"/>
          <p14:tracePt t="24655" x="2652713" y="4303713"/>
          <p14:tracePt t="24671" x="2652713" y="4295775"/>
          <p14:tracePt t="24734" x="2652713" y="4286250"/>
          <p14:tracePt t="24792" x="2652713" y="4276725"/>
          <p14:tracePt t="24810" x="2652713" y="4268788"/>
          <p14:tracePt t="24821" x="2652713" y="4259263"/>
          <p14:tracePt t="24850" x="2652713" y="4251325"/>
          <p14:tracePt t="24857" x="2652713" y="4241800"/>
          <p14:tracePt t="24890" x="2652713" y="4232275"/>
          <p14:tracePt t="24928" x="2660650" y="4232275"/>
          <p14:tracePt t="24957" x="2670175" y="4241800"/>
          <p14:tracePt t="24958" x="2679700" y="4241800"/>
          <p14:tracePt t="24971" x="2697163" y="4259263"/>
          <p14:tracePt t="24988" x="2697163" y="4276725"/>
          <p14:tracePt t="25004" x="2697163" y="4286250"/>
          <p14:tracePt t="25021" x="2705100" y="4286250"/>
          <p14:tracePt t="25038" x="2705100" y="4303713"/>
          <p14:tracePt t="25093" x="2705100" y="4313238"/>
          <p14:tracePt t="25122" x="2714625" y="4313238"/>
          <p14:tracePt t="25141" x="2724150" y="4313238"/>
          <p14:tracePt t="25180" x="2732088" y="4313238"/>
          <p14:tracePt t="25194" x="2732088" y="4303713"/>
          <p14:tracePt t="25205" x="2741613" y="4303713"/>
          <p14:tracePt t="25221" x="2741613" y="4295775"/>
          <p14:tracePt t="25238" x="2751138" y="4295775"/>
          <p14:tracePt t="25427" x="2751138" y="4286250"/>
          <p14:tracePt t="25446" x="2759075" y="4286250"/>
          <p14:tracePt t="25476" x="2759075" y="4276725"/>
          <p14:tracePt t="25495" x="2768600" y="4276725"/>
          <p14:tracePt t="25533" x="2768600" y="4268788"/>
          <p14:tracePt t="25622" x="2776538" y="4268788"/>
          <p14:tracePt t="25651" x="2786063" y="4259263"/>
          <p14:tracePt t="25698" x="2795588" y="4259263"/>
          <p14:tracePt t="25737" x="2795588" y="4251325"/>
          <p14:tracePt t="25756" x="2803525" y="4251325"/>
          <p14:tracePt t="25771" x="2813050" y="4251325"/>
          <p14:tracePt t="25806" x="2822575" y="4251325"/>
          <p14:tracePt t="25806" x="2847975" y="4251325"/>
          <p14:tracePt t="25821" x="2867025" y="4259263"/>
          <p14:tracePt t="25837" x="2894013" y="4259263"/>
          <p14:tracePt t="25854" x="2911475" y="4259263"/>
          <p14:tracePt t="25871" x="2938463" y="4259263"/>
          <p14:tracePt t="25888" x="2946400" y="4259263"/>
          <p14:tracePt t="25904" x="2955925" y="4259263"/>
          <p14:tracePt t="25921" x="2965450" y="4259263"/>
          <p14:tracePt t="25937" x="2973388" y="4259263"/>
          <p14:tracePt t="25983" x="2982913" y="4259263"/>
          <p14:tracePt t="26039" x="2990850" y="4259263"/>
          <p14:tracePt t="26039" x="3000375" y="4259263"/>
          <p14:tracePt t="26054" x="3009900" y="4259263"/>
          <p14:tracePt t="26054" x="3017838" y="4259263"/>
          <p14:tracePt t="26071" x="3027363" y="4259263"/>
          <p14:tracePt t="26087" x="3054350" y="4259263"/>
          <p14:tracePt t="26105" x="3071813" y="4259263"/>
          <p14:tracePt t="26121" x="3089275" y="4259263"/>
          <p14:tracePt t="26137" x="3098800" y="4259263"/>
          <p14:tracePt t="26154" x="3108325" y="4259263"/>
          <p14:tracePt t="26171" x="3116263" y="4259263"/>
          <p14:tracePt t="26208" x="3125788" y="4259263"/>
          <p14:tracePt t="26228" x="3133725" y="4259263"/>
          <p14:tracePt t="26258" x="3143250" y="4259263"/>
          <p14:tracePt t="26267" x="3152775" y="4259263"/>
          <p14:tracePt t="26491" x="3152775" y="4251325"/>
          <p14:tracePt t="26530" x="3152775" y="4241800"/>
          <p14:tracePt t="26540" x="3187700" y="4224338"/>
          <p14:tracePt t="26554" x="3224213" y="4205288"/>
          <p14:tracePt t="26570" x="3251200" y="4179888"/>
          <p14:tracePt t="26587" x="3303588" y="4160838"/>
          <p14:tracePt t="26604" x="3348038" y="4143375"/>
          <p14:tracePt t="26621" x="3375025" y="4125913"/>
          <p14:tracePt t="26638" x="3394075" y="4116388"/>
          <p14:tracePt t="26755" x="3394075" y="4108450"/>
          <p14:tracePt t="26756" x="3375025" y="4108450"/>
          <p14:tracePt t="26771" x="3330575" y="4089400"/>
          <p14:tracePt t="26788" x="3286125" y="4071938"/>
          <p14:tracePt t="26804" x="3224213" y="4044950"/>
          <p14:tracePt t="26821" x="3152775" y="4027488"/>
          <p14:tracePt t="26837" x="3089275" y="4010025"/>
          <p14:tracePt t="26854" x="3062288" y="4000500"/>
          <p14:tracePt t="26870" x="3009900" y="3990975"/>
          <p14:tracePt t="26887" x="2973388" y="3973513"/>
          <p14:tracePt t="26904" x="2965450" y="3973513"/>
          <p14:tracePt t="26920" x="2946400" y="3973513"/>
          <p14:tracePt t="26937" x="2938463" y="3965575"/>
          <p14:tracePt t="26954" x="2928938" y="3956050"/>
          <p14:tracePt t="26971"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26554510"/>
      </p:ext>
    </p:extLst>
  </p:cSld>
  <p:clrMapOvr>
    <a:masterClrMapping/>
  </p:clrMapOvr>
  <mc:AlternateContent xmlns:mc="http://schemas.openxmlformats.org/markup-compatibility/2006" xmlns:p14="http://schemas.microsoft.com/office/powerpoint/2010/main">
    <mc:Choice Requires="p14">
      <p:transition spd="slow" p14:dur="2000" advTm="45860"/>
    </mc:Choice>
    <mc:Fallback xmlns="">
      <p:transition spd="slow" advTm="458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5"/>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105927333"/>
      </p:ext>
    </p:extLst>
  </p:cSld>
  <p:clrMapOvr>
    <a:masterClrMapping/>
  </p:clrMapOvr>
  <mc:AlternateContent xmlns:mc="http://schemas.openxmlformats.org/markup-compatibility/2006" xmlns:p14="http://schemas.microsoft.com/office/powerpoint/2010/main">
    <mc:Choice Requires="p14">
      <p:transition spd="slow" p14:dur="2000" advTm="92461"/>
    </mc:Choice>
    <mc:Fallback xmlns="">
      <p:transition spd="slow" advTm="924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1863" x="3482975" y="2224088"/>
          <p14:tracePt t="11882" x="3455988" y="2214563"/>
          <p14:tracePt t="11892" x="3446463" y="2205038"/>
          <p14:tracePt t="11902" x="3438525" y="2205038"/>
          <p14:tracePt t="11903" x="3419475" y="2205038"/>
          <p14:tracePt t="11917" x="3402013" y="2187575"/>
          <p14:tracePt t="11952" x="3394075" y="2187575"/>
          <p14:tracePt t="11981" x="3384550" y="2179638"/>
          <p14:tracePt t="11987" x="3375025" y="2179638"/>
          <p14:tracePt t="12001" x="3367088" y="2179638"/>
          <p14:tracePt t="12040" x="3357563" y="2179638"/>
          <p14:tracePt t="12050" x="3348038" y="2170113"/>
          <p14:tracePt t="12068" x="3340100" y="2160588"/>
          <p14:tracePt t="12099" x="3330575" y="2160588"/>
          <p14:tracePt t="12118" x="3322638" y="2160588"/>
          <p14:tracePt t="12119" x="3313113" y="2160588"/>
          <p14:tracePt t="12157" x="3303588" y="2160588"/>
          <p14:tracePt t="12206" x="3295650" y="2160588"/>
          <p14:tracePt t="12684" x="3295650" y="2170113"/>
          <p14:tracePt t="12733" x="3295650" y="2179638"/>
          <p14:tracePt t="13143" x="3303588" y="2179638"/>
          <p14:tracePt t="13193" x="3313113" y="2179638"/>
          <p14:tracePt t="13223" x="3322638" y="2179638"/>
          <p14:tracePt t="13281" x="3330575" y="2179638"/>
          <p14:tracePt t="13330" x="3340100" y="2179638"/>
          <p14:tracePt t="13370" x="3348038" y="2179638"/>
          <p14:tracePt t="13389" x="3357563" y="2179638"/>
          <p14:tracePt t="13437" x="3367088" y="2179638"/>
          <p14:tracePt t="13496" x="3375025" y="2179638"/>
          <p14:tracePt t="13496" x="3384550" y="2179638"/>
          <p14:tracePt t="13557" x="3394075" y="2179638"/>
          <p14:tracePt t="13573" x="3402013" y="2179638"/>
          <p14:tracePt t="13602" x="3411538" y="2179638"/>
          <p14:tracePt t="13603" x="3419475" y="2179638"/>
          <p14:tracePt t="13617" x="3429000" y="2179638"/>
          <p14:tracePt t="13633" x="3438525" y="2179638"/>
          <p14:tracePt t="13650" x="3446463" y="2179638"/>
          <p14:tracePt t="13667" x="3455988" y="2179638"/>
          <p14:tracePt t="13683" x="3465513" y="2179638"/>
          <p14:tracePt t="13719" x="3473450" y="2179638"/>
          <p14:tracePt t="13739" x="3482975" y="2179638"/>
          <p14:tracePt t="13767" x="3490913" y="2179638"/>
          <p14:tracePt t="13767" x="3509963" y="2179638"/>
          <p14:tracePt t="13783" x="3517900" y="2179638"/>
          <p14:tracePt t="13800" x="3527425" y="2179638"/>
          <p14:tracePt t="13817" x="3536950" y="2187575"/>
          <p14:tracePt t="13833" x="3554413" y="2197100"/>
          <p14:tracePt t="13850" x="3562350" y="2197100"/>
          <p14:tracePt t="13887" x="3571875" y="2197100"/>
          <p14:tracePt t="13900" x="3581400" y="2197100"/>
          <p14:tracePt t="13917" x="3589338" y="2197100"/>
          <p14:tracePt t="13946" x="3598863" y="2197100"/>
          <p14:tracePt t="13967" x="3608388" y="2205038"/>
          <p14:tracePt t="14014" x="3616325" y="2205038"/>
          <p14:tracePt t="14063" x="3625850" y="2205038"/>
          <p14:tracePt t="14070" x="3633788" y="2205038"/>
          <p14:tracePt t="14102" x="3643313" y="2205038"/>
          <p14:tracePt t="14121" x="3652838" y="2205038"/>
          <p14:tracePt t="14169" x="3660775" y="2205038"/>
          <p14:tracePt t="14191" x="3670300" y="2205038"/>
          <p14:tracePt t="14237" x="3679825" y="2205038"/>
          <p14:tracePt t="14258" x="3687763" y="2205038"/>
          <p14:tracePt t="14315" x="3697288" y="2205038"/>
          <p14:tracePt t="14345" x="3705225" y="2205038"/>
          <p14:tracePt t="14385" x="3714750" y="2205038"/>
          <p14:tracePt t="14415" x="3724275" y="2205038"/>
          <p14:tracePt t="14433" x="3732213" y="2205038"/>
          <p14:tracePt t="14453" x="3741738" y="2205038"/>
          <p14:tracePt t="14512" x="3751263" y="2205038"/>
          <p14:tracePt t="14561" x="3759200" y="2205038"/>
          <p14:tracePt t="14590" x="3768725" y="2205038"/>
          <p14:tracePt t="14650" x="3776663" y="2205038"/>
          <p14:tracePt t="14813" x="3786188" y="2205038"/>
          <p14:tracePt t="14834" x="3795713" y="2205038"/>
          <p14:tracePt t="14901" x="3803650" y="2205038"/>
          <p14:tracePt t="14951" x="3813175" y="2205038"/>
          <p14:tracePt t="14981" x="3822700" y="2205038"/>
          <p14:tracePt t="15000" x="3830638" y="2205038"/>
          <p14:tracePt t="15020" x="3840163" y="2205038"/>
          <p14:tracePt t="15069" x="3848100" y="2205038"/>
          <p14:tracePt t="15089" x="3857625" y="2205038"/>
          <p14:tracePt t="15254" x="3867150" y="2205038"/>
          <p14:tracePt t="15302" x="3875088" y="2205038"/>
          <p14:tracePt t="15501" x="0" y="0"/>
        </p14:tracePtLst>
        <p14:tracePtLst>
          <p14:tracePt t="40145" x="4394200" y="3660775"/>
          <p14:tracePt t="40163" x="4402138" y="3660775"/>
          <p14:tracePt t="40222" x="4411663" y="3660775"/>
          <p14:tracePt t="40251" x="4411663" y="3652838"/>
          <p14:tracePt t="40262" x="4419600" y="3652838"/>
          <p14:tracePt t="40292" x="4429125" y="3643313"/>
          <p14:tracePt t="40296" x="4438650" y="3633788"/>
          <p14:tracePt t="40310" x="4446588" y="3633788"/>
          <p14:tracePt t="40327" x="4446588" y="3625850"/>
          <p14:tracePt t="40343" x="4456113" y="3625850"/>
          <p14:tracePt t="40360" x="4465638" y="3616325"/>
          <p14:tracePt t="40419" x="4465638" y="3608388"/>
          <p14:tracePt t="40634" x="4473575" y="3608388"/>
          <p14:tracePt t="40693" x="4483100" y="3608388"/>
          <p14:tracePt t="40750" x="4491038" y="3608388"/>
          <p14:tracePt t="40779" x="4500563" y="3608388"/>
          <p14:tracePt t="40828" x="4510088" y="3608388"/>
          <p14:tracePt t="40858" x="4510088" y="3598863"/>
          <p14:tracePt t="41113" x="4491038" y="3589338"/>
          <p14:tracePt t="41127" x="4483100" y="3581400"/>
          <p14:tracePt t="41143" x="4438650" y="3562350"/>
          <p14:tracePt t="41144" x="4411663" y="3554413"/>
          <p14:tracePt t="41161" x="4375150" y="3536950"/>
          <p14:tracePt t="41177" x="4340225" y="3527425"/>
          <p14:tracePt t="41194" x="4330700" y="3527425"/>
          <p14:tracePt t="41210" x="4303713" y="3517900"/>
          <p14:tracePt t="41227" x="4259263" y="3517900"/>
          <p14:tracePt t="41243" x="4232275" y="3509963"/>
          <p14:tracePt t="41260" x="4205288" y="3509963"/>
          <p14:tracePt t="41277" x="4133850" y="3500438"/>
          <p14:tracePt t="41293" x="4071938" y="3490913"/>
          <p14:tracePt t="41310" x="3983038" y="3482975"/>
          <p14:tracePt t="41327" x="3929063" y="3473450"/>
          <p14:tracePt t="41344" x="3848100" y="3455988"/>
          <p14:tracePt t="41360" x="3786188" y="3446463"/>
          <p14:tracePt t="41377" x="3759200" y="3438525"/>
          <p14:tracePt t="41393" x="3724275" y="3438525"/>
          <p14:tracePt t="41411" x="3697288" y="3438525"/>
          <p14:tracePt t="41427" x="3670300" y="3438525"/>
          <p14:tracePt t="41443" x="3660775" y="3438525"/>
          <p14:tracePt t="41460" x="3643313" y="3438525"/>
          <p14:tracePt t="41503" x="3633788" y="3438525"/>
          <p14:tracePt t="41562" x="3625850" y="3438525"/>
          <p14:tracePt t="41582" x="3616325" y="3438525"/>
          <p14:tracePt t="41592" x="3598863" y="3438525"/>
          <p14:tracePt t="41610" x="3581400" y="3438525"/>
          <p14:tracePt t="41627" x="3562350" y="3438525"/>
          <p14:tracePt t="41644" x="3554413" y="3438525"/>
          <p14:tracePt t="41660" x="3544888" y="3438525"/>
          <p14:tracePt t="41677" x="3536950" y="3438525"/>
          <p14:tracePt t="41738" x="3527425" y="3438525"/>
          <p14:tracePt t="41816" x="3527425" y="3446463"/>
          <p14:tracePt t="41827" x="3527425" y="3455988"/>
          <p14:tracePt t="41827" x="3527425" y="3465513"/>
          <p14:tracePt t="41866" x="3527425" y="3473450"/>
          <p14:tracePt t="41866" x="3527425" y="3482975"/>
          <p14:tracePt t="41895" x="3527425" y="3490913"/>
          <p14:tracePt t="41942" x="3527425" y="3500438"/>
          <p14:tracePt t="42119" x="3527425" y="3490913"/>
          <p14:tracePt t="42276" x="3536950" y="3490913"/>
          <p14:tracePt t="42305" x="3544888" y="3490913"/>
          <p14:tracePt t="42315" x="3554413" y="3490913"/>
          <p14:tracePt t="42328" x="3562350" y="3490913"/>
          <p14:tracePt t="42365" x="3571875" y="3490913"/>
          <p14:tracePt t="42376" x="3581400" y="3490913"/>
          <p14:tracePt t="42432" x="3589338" y="3490913"/>
          <p14:tracePt t="43241" x="3598863" y="3500438"/>
          <p14:tracePt t="43251" x="3608388" y="3517900"/>
          <p14:tracePt t="43260" x="3679825" y="3598863"/>
          <p14:tracePt t="43276" x="3759200" y="3660775"/>
          <p14:tracePt t="43293" x="3786188" y="3697288"/>
          <p14:tracePt t="43309" x="3848100" y="3732213"/>
          <p14:tracePt t="43327" x="3894138" y="3768725"/>
          <p14:tracePt t="43343" x="3911600" y="3786188"/>
          <p14:tracePt t="43343" x="3938588" y="3803650"/>
          <p14:tracePt t="43360" x="3956050" y="3822700"/>
          <p14:tracePt t="43376" x="4000500" y="3848100"/>
          <p14:tracePt t="43393" x="4010025" y="3857625"/>
          <p14:tracePt t="43409" x="4037013" y="3867150"/>
          <p14:tracePt t="43427" x="4062413" y="3875088"/>
          <p14:tracePt t="43443" x="4108450" y="3884613"/>
          <p14:tracePt t="43459" x="4116388" y="3894138"/>
          <p14:tracePt t="43476" x="4160838" y="3894138"/>
          <p14:tracePt t="43493" x="4205288" y="3902075"/>
          <p14:tracePt t="43510" x="4295775" y="3902075"/>
          <p14:tracePt t="43526" x="4357688" y="3902075"/>
          <p14:tracePt t="43543" x="4483100" y="3884613"/>
          <p14:tracePt t="43559" x="4633913" y="3830638"/>
          <p14:tracePt t="43576" x="4697413" y="3813175"/>
          <p14:tracePt t="43593" x="4803775" y="3768725"/>
          <p14:tracePt t="43609" x="4867275" y="3732213"/>
          <p14:tracePt t="43626" x="4884738" y="3714750"/>
          <p14:tracePt t="43643" x="4911725" y="3697288"/>
          <p14:tracePt t="43660" x="4919663" y="3697288"/>
          <p14:tracePt t="43703" x="4919663" y="3687763"/>
          <p14:tracePt t="43759" x="4919663" y="3679825"/>
          <p14:tracePt t="43828" x="4919663" y="3670300"/>
          <p14:tracePt t="43849" x="4911725" y="3652838"/>
          <p14:tracePt t="43859" x="4902200" y="3643313"/>
          <p14:tracePt t="43862" x="4894263" y="3633788"/>
          <p14:tracePt t="43878" x="4875213" y="3616325"/>
          <p14:tracePt t="43894" x="4867275" y="3616325"/>
          <p14:tracePt t="43910" x="4867275" y="3608388"/>
          <p14:tracePt t="43957" x="4857750" y="3608388"/>
          <p14:tracePt t="43967" x="4848225" y="3608388"/>
          <p14:tracePt t="43982" x="4840288" y="3608388"/>
          <p14:tracePt t="43994" x="4822825" y="3608388"/>
          <p14:tracePt t="44010" x="4795838" y="3608388"/>
          <p14:tracePt t="44027" x="4786313" y="3608388"/>
          <p14:tracePt t="44044" x="4768850" y="3608388"/>
          <p14:tracePt t="44060" x="4759325" y="3608388"/>
          <p14:tracePt t="44077" x="4751388" y="3598863"/>
          <p14:tracePt t="44114" x="4741863" y="3598863"/>
          <p14:tracePt t="44124" x="4732338" y="3598863"/>
          <p14:tracePt t="44131" x="4724400" y="3598863"/>
          <p14:tracePt t="44144" x="4697413" y="3581400"/>
          <p14:tracePt t="44160" x="4687888" y="3581400"/>
          <p14:tracePt t="44177" x="4670425" y="3581400"/>
          <p14:tracePt t="44212" x="4660900" y="3581400"/>
          <p14:tracePt t="44252" x="4652963" y="3581400"/>
          <p14:tracePt t="44276" x="4643438" y="3581400"/>
          <p14:tracePt t="44396" x="4633913" y="3581400"/>
          <p14:tracePt t="45110" x="0" y="0"/>
        </p14:tracePtLst>
        <p14:tracePtLst>
          <p14:tracePt t="69607" x="5375275" y="3465513"/>
          <p14:tracePt t="69717" x="5375275" y="3473450"/>
          <p14:tracePt t="69747" x="5384800" y="3473450"/>
          <p14:tracePt t="69806" x="5384800" y="3482975"/>
          <p14:tracePt t="69826" x="5394325" y="3482975"/>
          <p14:tracePt t="69835" x="5402263" y="3490913"/>
          <p14:tracePt t="69856" x="5411788" y="3490913"/>
          <p14:tracePt t="69874" x="5419725" y="3490913"/>
          <p14:tracePt t="69923" x="5429250" y="3490913"/>
          <p14:tracePt t="69938" x="5429250" y="3500438"/>
          <p14:tracePt t="69939" x="5438775" y="3500438"/>
          <p14:tracePt t="69955" x="5446713" y="3500438"/>
          <p14:tracePt t="69993" x="5456238" y="3500438"/>
          <p14:tracePt t="70005" x="5465763" y="3500438"/>
          <p14:tracePt t="70051" x="5473700" y="3500438"/>
          <p14:tracePt t="70579" x="5473700" y="3509963"/>
          <p14:tracePt t="70726" x="5473700" y="3517900"/>
          <p14:tracePt t="70744" x="5473700" y="3536950"/>
          <p14:tracePt t="70755" x="5465763" y="3598863"/>
          <p14:tracePt t="70772" x="5456238" y="3652838"/>
          <p14:tracePt t="70788" x="5438775" y="3679825"/>
          <p14:tracePt t="70805" x="5429250" y="3741738"/>
          <p14:tracePt t="70822" x="5419725" y="3751263"/>
          <p14:tracePt t="70838" x="5402263" y="3822700"/>
          <p14:tracePt t="70855" x="5394325" y="3884613"/>
          <p14:tracePt t="70871" x="5384800" y="3911600"/>
          <p14:tracePt t="70888" x="5357813" y="4000500"/>
          <p14:tracePt t="70904" x="5340350" y="4062413"/>
          <p14:tracePt t="70922" x="5330825" y="4098925"/>
          <p14:tracePt t="70938" x="5303838" y="4160838"/>
          <p14:tracePt t="70955" x="5286375" y="4241800"/>
          <p14:tracePt t="70971" x="5259388" y="4340225"/>
          <p14:tracePt t="70989" x="5251450" y="4367213"/>
          <p14:tracePt t="71005" x="5214938" y="4446588"/>
          <p14:tracePt t="71021" x="5197475" y="4500563"/>
          <p14:tracePt t="71038" x="5180013" y="4527550"/>
          <p14:tracePt t="71054" x="5160963" y="4572000"/>
          <p14:tracePt t="71072" x="5143500" y="4598988"/>
          <p14:tracePt t="71088" x="5126038" y="4625975"/>
          <p14:tracePt t="71105" x="5108575" y="4652963"/>
          <p14:tracePt t="71121" x="5081588" y="4705350"/>
          <p14:tracePt t="71138" x="5062538" y="4732338"/>
          <p14:tracePt t="71155" x="5062538" y="4741863"/>
          <p14:tracePt t="71171" x="5027613" y="4776788"/>
          <p14:tracePt t="71188" x="5000625" y="4813300"/>
          <p14:tracePt t="71204" x="4991100" y="4830763"/>
          <p14:tracePt t="71221" x="4956175" y="4867275"/>
          <p14:tracePt t="71238" x="4938713" y="4894263"/>
          <p14:tracePt t="71255" x="4929188" y="4894263"/>
          <p14:tracePt t="71271" x="4911725" y="4911725"/>
          <p14:tracePt t="71288" x="4902200" y="4919663"/>
          <p14:tracePt t="71305" x="4894263" y="4919663"/>
          <p14:tracePt t="71321" x="4894263" y="4929188"/>
          <p14:tracePt t="71338" x="4894263" y="4938713"/>
          <p14:tracePt t="71354" x="4884738" y="4938713"/>
          <p14:tracePt t="71371" x="4875213" y="4938713"/>
          <p14:tracePt t="71446" x="4884738" y="4929188"/>
          <p14:tracePt t="71457" x="4902200" y="4919663"/>
          <p14:tracePt t="71466" x="4911725" y="4902200"/>
          <p14:tracePt t="71488" x="4938713" y="4875213"/>
          <p14:tracePt t="71489" x="4946650" y="4875213"/>
          <p14:tracePt t="71505" x="4946650" y="4867275"/>
          <p14:tracePt t="71521" x="4965700" y="4848225"/>
          <p14:tracePt t="71538" x="4983163" y="4822825"/>
          <p14:tracePt t="71555" x="5000625" y="4813300"/>
          <p14:tracePt t="71571" x="5000625" y="4795838"/>
          <p14:tracePt t="71588" x="5010150" y="4786313"/>
          <p14:tracePt t="71605" x="5018088" y="4786313"/>
          <p14:tracePt t="71621" x="5018088" y="4776788"/>
          <p14:tracePt t="71638" x="5018088" y="4768850"/>
          <p14:tracePt t="71682" x="5010150" y="4768850"/>
          <p14:tracePt t="71688" x="4991100" y="4759325"/>
          <p14:tracePt t="71705" x="4983163" y="4759325"/>
          <p14:tracePt t="71741" x="4973638" y="4759325"/>
          <p14:tracePt t="71761" x="4965700" y="4759325"/>
          <p14:tracePt t="71770" x="4956175" y="4759325"/>
          <p14:tracePt t="71788" x="4956175" y="4768850"/>
          <p14:tracePt t="71804" x="4946650" y="4813300"/>
          <p14:tracePt t="71821" x="4946650" y="4857750"/>
          <p14:tracePt t="71838" x="4973638" y="4983163"/>
          <p14:tracePt t="71854" x="5010150" y="5045075"/>
          <p14:tracePt t="71872" x="5037138" y="5081588"/>
          <p14:tracePt t="71888" x="5045075" y="5081588"/>
          <p14:tracePt t="71904" x="5062538" y="5081588"/>
          <p14:tracePt t="71921" x="5081588" y="5081588"/>
          <p14:tracePt t="71938" x="5081588" y="5072063"/>
          <p14:tracePt t="71954" x="5089525" y="5062538"/>
          <p14:tracePt t="71971" x="5099050" y="5054600"/>
          <p14:tracePt t="71988" x="5108575" y="5027613"/>
          <p14:tracePt t="72004" x="5108575" y="5018088"/>
          <p14:tracePt t="72021" x="5108575" y="5000625"/>
          <p14:tracePt t="72038" x="5099050" y="4991100"/>
          <p14:tracePt t="72055" x="5099050" y="4983163"/>
          <p14:tracePt t="72071" x="5081588" y="4973638"/>
          <p14:tracePt t="72088" x="5062538" y="4973638"/>
          <p14:tracePt t="72104" x="5054600" y="4973638"/>
          <p14:tracePt t="72121" x="5045075" y="4973638"/>
          <p14:tracePt t="72138" x="5037138" y="4973638"/>
          <p14:tracePt t="72155" x="5037138" y="4965700"/>
          <p14:tracePt t="72171" x="5027613" y="4965700"/>
          <p14:tracePt t="72188" x="5027613" y="4956175"/>
          <p14:tracePt t="72204" x="5018088" y="4938713"/>
          <p14:tracePt t="72221" x="5000625" y="4902200"/>
          <p14:tracePt t="72238" x="4956175" y="4795838"/>
          <p14:tracePt t="72254" x="4875213" y="4616450"/>
          <p14:tracePt t="72272" x="4840288" y="4500563"/>
          <p14:tracePt t="72288" x="4714875" y="4241800"/>
          <p14:tracePt t="72305" x="4616450" y="4027488"/>
          <p14:tracePt t="72321" x="4510088" y="3822700"/>
          <p14:tracePt t="72338" x="4473575" y="3741738"/>
          <p14:tracePt t="72355" x="4411663" y="3608388"/>
          <p14:tracePt t="72371" x="4357688" y="3527425"/>
          <p14:tracePt t="72388" x="4340225" y="3490913"/>
          <p14:tracePt t="72404" x="4330700" y="3465513"/>
          <p14:tracePt t="72422" x="4322763" y="3446463"/>
          <p14:tracePt t="72438" x="4322763" y="3438525"/>
          <p14:tracePt t="72687" x="4330700" y="3446463"/>
          <p14:tracePt t="72704" x="4340225" y="3465513"/>
          <p14:tracePt t="72707" x="4394200" y="3517900"/>
          <p14:tracePt t="72737" x="4446588" y="3554413"/>
          <p14:tracePt t="72738" x="4456113" y="3562350"/>
          <p14:tracePt t="72754" x="4473575" y="3571875"/>
          <p14:tracePt t="72796" x="4473575" y="3581400"/>
          <p14:tracePt t="73090" x="4483100" y="3581400"/>
          <p14:tracePt t="73121" x="4491038" y="3581400"/>
          <p14:tracePt t="73156" x="4500563" y="3571875"/>
          <p14:tracePt t="73171" x="4510088" y="3562350"/>
          <p14:tracePt t="73172" x="4545013" y="3509963"/>
          <p14:tracePt t="73187" x="4581525" y="3482975"/>
          <p14:tracePt t="73187" x="4608513" y="3438525"/>
          <p14:tracePt t="73205" x="4633913" y="3394075"/>
          <p14:tracePt t="73221" x="4670425" y="3340100"/>
          <p14:tracePt t="73238" x="4687888" y="3322638"/>
          <p14:tracePt t="73254" x="4705350" y="3276600"/>
          <p14:tracePt t="73272" x="4724400" y="3251200"/>
          <p14:tracePt t="73288" x="4732338" y="3241675"/>
          <p14:tracePt t="73304" x="4732338" y="3232150"/>
          <p14:tracePt t="73362" x="4732338" y="3224213"/>
          <p14:tracePt t="74321" x="4724400" y="3232150"/>
          <p14:tracePt t="74367" x="4714875" y="3241675"/>
          <p14:tracePt t="74371" x="4697413" y="3259138"/>
          <p14:tracePt t="74387" x="4633913" y="3340100"/>
          <p14:tracePt t="74404" x="4562475" y="3402013"/>
          <p14:tracePt t="74420" x="4510088" y="3455988"/>
          <p14:tracePt t="74438" x="4491038" y="3482975"/>
          <p14:tracePt t="74454" x="4465638" y="3500438"/>
          <p14:tracePt t="74471" x="4438650" y="3517900"/>
          <p14:tracePt t="74487" x="4419600" y="3517900"/>
          <p14:tracePt t="74504" x="4419600" y="3527425"/>
          <p14:tracePt t="74521" x="4411663" y="3527425"/>
          <p14:tracePt t="74537" x="4402138" y="3527425"/>
          <p14:tracePt t="74537" x="4402138" y="3536950"/>
          <p14:tracePt t="74554" x="4384675" y="3536950"/>
          <p14:tracePt t="74570" x="4367213" y="3544888"/>
          <p14:tracePt t="74588" x="4348163" y="3544888"/>
          <p14:tracePt t="74604" x="4322763" y="3562350"/>
          <p14:tracePt t="74621" x="4313238" y="3562350"/>
          <p14:tracePt t="74637" x="4303713" y="3562350"/>
          <p14:tracePt t="74654" x="4295775" y="3562350"/>
          <p14:tracePt t="74691" x="4286250" y="3562350"/>
          <p14:tracePt t="74750" x="4276725" y="3562350"/>
          <p14:tracePt t="74808" x="4268788" y="3562350"/>
          <p14:tracePt t="74858" x="4259263" y="3562350"/>
          <p14:tracePt t="74887" x="4251325" y="3562350"/>
          <p14:tracePt t="74892" x="4241800" y="3562350"/>
          <p14:tracePt t="74920" x="4232275" y="3562350"/>
          <p14:tracePt t="74921" x="4214813" y="3562350"/>
          <p14:tracePt t="74938" x="4170363" y="3544888"/>
          <p14:tracePt t="74954" x="4152900" y="3544888"/>
          <p14:tracePt t="74971" x="4089400" y="3536950"/>
          <p14:tracePt t="74987" x="4017963" y="3517900"/>
          <p14:tracePt t="75004" x="3990975" y="3509963"/>
          <p14:tracePt t="75020" x="3929063" y="3490913"/>
          <p14:tracePt t="75037" x="3902075" y="3482975"/>
          <p14:tracePt t="75053" x="3884613" y="3473450"/>
          <p14:tracePt t="75070" x="3848100" y="3473450"/>
          <p14:tracePt t="75087" x="3813175" y="3465513"/>
          <p14:tracePt t="75104" x="3795713" y="3455988"/>
          <p14:tracePt t="75120" x="3768725" y="3455988"/>
          <p14:tracePt t="75137" x="3759200" y="3446463"/>
          <p14:tracePt t="75153" x="3751263" y="3446463"/>
          <p14:tracePt t="75190" x="3741738" y="3446463"/>
          <p14:tracePt t="75191" x="3732213" y="3446463"/>
          <p14:tracePt t="75229" x="3724275" y="3446463"/>
          <p14:tracePt t="75239" x="3705225" y="3446463"/>
          <p14:tracePt t="75245" x="3687763" y="3446463"/>
          <p14:tracePt t="75253" x="3660775" y="3446463"/>
          <p14:tracePt t="75270" x="3652838" y="3446463"/>
          <p14:tracePt t="75287" x="3643313" y="3446463"/>
          <p14:tracePt t="75304" x="3633788" y="3455988"/>
          <p14:tracePt t="75320" x="3633788" y="3465513"/>
          <p14:tracePt t="75356" x="3625850" y="3465513"/>
          <p14:tracePt t="75386" x="3616325" y="3465513"/>
          <p14:tracePt t="75697" x="3616325" y="3473450"/>
          <p14:tracePt t="75707" x="3598863" y="3490913"/>
          <p14:tracePt t="75722" x="3554413" y="3517900"/>
          <p14:tracePt t="75737" x="3527425" y="3536950"/>
          <p14:tracePt t="75754" x="3446463" y="3608388"/>
          <p14:tracePt t="75770" x="3367088" y="3660775"/>
          <p14:tracePt t="75787" x="3322638" y="3697288"/>
          <p14:tracePt t="75803" x="3268663" y="3732213"/>
          <p14:tracePt t="75821" x="3232150" y="3759200"/>
          <p14:tracePt t="75855" x="3224213" y="3768725"/>
          <p14:tracePt t="76283" x="3214688" y="3768725"/>
          <p14:tracePt t="76313" x="3214688" y="3759200"/>
          <p14:tracePt t="76326" x="3214688" y="3751263"/>
          <p14:tracePt t="76362" x="3205163" y="3751263"/>
          <p14:tracePt t="76392" x="3197225" y="3751263"/>
          <p14:tracePt t="76441" x="3187700" y="3751263"/>
          <p14:tracePt t="76568" x="3187700" y="3741738"/>
          <p14:tracePt t="76695" x="3187700" y="3732213"/>
          <p14:tracePt t="76761" x="3187700" y="3724275"/>
          <p14:tracePt t="76791" x="3187700" y="3714750"/>
          <p14:tracePt t="76831" x="3197225" y="3714750"/>
          <p14:tracePt t="76840" x="3197225" y="3705225"/>
          <p14:tracePt t="76840" x="3205163" y="3705225"/>
          <p14:tracePt t="76856" x="3214688" y="3697288"/>
          <p14:tracePt t="76870" x="3232150" y="3687763"/>
          <p14:tracePt t="76886" x="3286125" y="3652838"/>
          <p14:tracePt t="76904" x="3340100" y="3608388"/>
          <p14:tracePt t="76920" x="3357563" y="3598863"/>
          <p14:tracePt t="76937" x="3402013" y="3562350"/>
          <p14:tracePt t="76953" x="3429000" y="3536950"/>
          <p14:tracePt t="76970" x="3438525" y="3517900"/>
          <p14:tracePt t="76987" x="3446463" y="3509963"/>
          <p14:tracePt t="77003" x="3455988" y="3509963"/>
          <p14:tracePt t="77020" x="3455988" y="3500438"/>
          <p14:tracePt t="77036" x="3465513" y="3490913"/>
          <p14:tracePt t="77080" x="3465513" y="3482975"/>
          <p14:tracePt t="77088" x="3473450" y="3482975"/>
          <p14:tracePt t="77115" x="3482975" y="3482975"/>
          <p14:tracePt t="77124" x="3482975" y="3473450"/>
          <p14:tracePt t="77252" x="3482975" y="3465513"/>
          <p14:tracePt t="77277" x="3490913" y="3465513"/>
          <p14:tracePt t="77292" x="3490913" y="3455988"/>
          <p14:tracePt t="77321" x="3500438" y="3455988"/>
          <p14:tracePt t="77322" x="3509963" y="3455988"/>
          <p14:tracePt t="77357" x="3509963" y="3446463"/>
          <p14:tracePt t="77378" x="3517900" y="3446463"/>
          <p14:tracePt t="77983" x="3527425" y="3446463"/>
          <p14:tracePt t="78023" x="3536950" y="3446463"/>
          <p14:tracePt t="78042" x="3544888" y="3446463"/>
          <p14:tracePt t="78061" x="3554413" y="3446463"/>
          <p14:tracePt t="78072" x="3562350" y="3446463"/>
          <p14:tracePt t="78086" x="3571875" y="3438525"/>
          <p14:tracePt t="78121" x="3581400" y="3438525"/>
          <p14:tracePt t="78180" x="3589338" y="3438525"/>
          <p14:tracePt t="78366" x="3581400" y="3438525"/>
          <p14:tracePt t="78396" x="3562350" y="3438525"/>
          <p14:tracePt t="78405" x="3554413" y="3438525"/>
          <p14:tracePt t="78405" x="3544888" y="3438525"/>
          <p14:tracePt t="78419" x="3536950" y="3438525"/>
          <p14:tracePt t="78453" x="3527425" y="3438525"/>
          <p14:tracePt t="78530" x="3527425" y="3429000"/>
          <p14:tracePt t="78542" x="3527425" y="3419475"/>
          <p14:tracePt t="78553" x="3544888" y="3411538"/>
          <p14:tracePt t="78569" x="3554413" y="3402013"/>
          <p14:tracePt t="78587" x="3562350" y="3402013"/>
          <p14:tracePt t="78629" x="3562350" y="3394075"/>
          <p14:tracePt t="78707" x="3554413" y="3394075"/>
          <p14:tracePt t="78721" x="3544888" y="3394075"/>
          <p14:tracePt t="78914" x="3554413" y="3394075"/>
          <p14:tracePt t="78943" x="3562350" y="3402013"/>
          <p14:tracePt t="79031" x="3562350" y="3411538"/>
          <p14:tracePt t="79063" x="3562350" y="3419475"/>
          <p14:tracePt t="79127" x="3562350" y="3429000"/>
          <p14:tracePt t="79147" x="3554413" y="3438525"/>
          <p14:tracePt t="79156" x="3536950" y="3446463"/>
          <p14:tracePt t="79160" x="3527425" y="3446463"/>
          <p14:tracePt t="79170" x="3517900" y="3455988"/>
          <p14:tracePt t="79187" x="3509963" y="3455988"/>
          <p14:tracePt t="79204" x="3500438" y="3465513"/>
          <p14:tracePt t="79244" x="3490913" y="3465513"/>
          <p14:tracePt t="79294" x="3482975" y="3473450"/>
          <p14:tracePt t="79320" x="3473450" y="3473450"/>
          <p14:tracePt t="79320" x="3465513" y="3490913"/>
          <p14:tracePt t="79337" x="3438525" y="3509963"/>
          <p14:tracePt t="79373" x="3429000" y="3517900"/>
          <p14:tracePt t="79374" x="3419475" y="3517900"/>
          <p14:tracePt t="79412" x="3419475" y="3527425"/>
          <p14:tracePt t="79432" x="3411538" y="3527425"/>
          <p14:tracePt t="79696" x="3411538" y="3536950"/>
          <p14:tracePt t="79714" x="3402013" y="3544888"/>
          <p14:tracePt t="79743" x="3394075" y="3554413"/>
          <p14:tracePt t="79772" x="3384550" y="3562350"/>
          <p14:tracePt t="79802" x="3384550" y="3571875"/>
          <p14:tracePt t="79820" x="3375025" y="3571875"/>
          <p14:tracePt t="80126" x="3384550" y="3562350"/>
          <p14:tracePt t="80155" x="3394075" y="3562350"/>
          <p14:tracePt t="80184" x="3402013" y="3554413"/>
          <p14:tracePt t="80233" x="3411538" y="3544888"/>
          <p14:tracePt t="80585" x="3411538" y="3536950"/>
          <p14:tracePt t="80624" x="3419475" y="3536950"/>
          <p14:tracePt t="80630" x="3429000" y="3527425"/>
          <p14:tracePt t="80636" x="3509963" y="3500438"/>
          <p14:tracePt t="80653" x="3562350" y="3473450"/>
          <p14:tracePt t="80670" x="3633788" y="3438525"/>
          <p14:tracePt t="80686" x="3697288" y="3419475"/>
          <p14:tracePt t="80704" x="3714750" y="3411538"/>
          <p14:tracePt t="80721" x="3741738" y="3394075"/>
          <p14:tracePt t="80736" x="3741738" y="3384550"/>
          <p14:tracePt t="80781" x="3751263" y="3384550"/>
          <p14:tracePt t="80955" x="3751263" y="3394075"/>
          <p14:tracePt t="80958" x="3759200" y="3402013"/>
          <p14:tracePt t="80969" x="3786188" y="3446463"/>
          <p14:tracePt t="80986" x="3840163" y="3490913"/>
          <p14:tracePt t="81003" x="3946525" y="3562350"/>
          <p14:tracePt t="81020" x="4037013" y="3608388"/>
          <p14:tracePt t="81036" x="4071938" y="3616325"/>
          <p14:tracePt t="81054" x="4125913" y="3633788"/>
          <p14:tracePt t="81069" x="4133850" y="3643313"/>
          <p14:tracePt t="81086" x="4143375" y="3643313"/>
          <p14:tracePt t="81103" x="4152900" y="3643313"/>
          <p14:tracePt t="81298" x="4160838" y="3643313"/>
          <p14:tracePt t="81367" x="4170363" y="3643313"/>
          <p14:tracePt t="81425" x="4179888" y="3643313"/>
          <p14:tracePt t="81455" x="4187825" y="3643313"/>
          <p14:tracePt t="81491" x="4197350" y="3643313"/>
          <p14:tracePt t="81561" x="4205288" y="3643313"/>
          <p14:tracePt t="81589" x="4214813" y="3643313"/>
          <p14:tracePt t="81963" x="4224338" y="3643313"/>
          <p14:tracePt t="81972" x="4259263" y="3633788"/>
          <p14:tracePt t="81986" x="4295775" y="3633788"/>
          <p14:tracePt t="82002" x="4313238" y="3633788"/>
          <p14:tracePt t="82019" x="4330700" y="3625850"/>
          <p14:tracePt t="82036" x="4375150" y="3616325"/>
          <p14:tracePt t="82053" x="4402138" y="3608388"/>
          <p14:tracePt t="82069" x="4411663" y="3608388"/>
          <p14:tracePt t="82086" x="4419600" y="3608388"/>
          <p14:tracePt t="82126" x="4429125" y="3608388"/>
          <p14:tracePt t="82235" x="4438650" y="3608388"/>
          <p14:tracePt t="82253" x="4446588" y="3608388"/>
          <p14:tracePt t="82274" x="4456113" y="3608388"/>
          <p14:tracePt t="82509" x="4465638" y="3608388"/>
          <p14:tracePt t="82654" x="4465638" y="3598863"/>
          <p14:tracePt t="82684" x="4465638" y="3589338"/>
          <p14:tracePt t="82702" x="4473575" y="3589338"/>
          <p14:tracePt t="82719" x="4483100" y="3589338"/>
          <p14:tracePt t="82720" x="4483100" y="3581400"/>
          <p14:tracePt t="82736" x="4491038" y="3581400"/>
          <p14:tracePt t="82772" x="4500563" y="3581400"/>
          <p14:tracePt t="82801" x="4510088" y="3581400"/>
          <p14:tracePt t="82880" x="4510088" y="3571875"/>
          <p14:tracePt t="82999" x="4518025" y="3571875"/>
          <p14:tracePt t="83027" x="4518025" y="3562350"/>
          <p14:tracePt t="83042" x="4527550" y="3554413"/>
          <p14:tracePt t="83042" x="4527550" y="3544888"/>
          <p14:tracePt t="83052" x="4554538" y="3517900"/>
          <p14:tracePt t="83069" x="4572000" y="3509963"/>
          <p14:tracePt t="83086" x="4581525" y="3490913"/>
          <p14:tracePt t="83102" x="4589463" y="3482975"/>
          <p14:tracePt t="83136" x="4589463" y="3473450"/>
          <p14:tracePt t="83137" x="4589463" y="3465513"/>
          <p14:tracePt t="83152" x="4598988" y="3465513"/>
          <p14:tracePt t="83194" x="4598988" y="3455988"/>
          <p14:tracePt t="83673" x="4598988" y="3465513"/>
          <p14:tracePt t="83692" x="4598988" y="3473450"/>
          <p14:tracePt t="83750" x="4598988" y="3482975"/>
          <p14:tracePt t="83769" x="0" y="0"/>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5"/>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6"/>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1609457"/>
      </p:ext>
    </p:extLst>
  </p:cSld>
  <p:clrMapOvr>
    <a:masterClrMapping/>
  </p:clrMapOvr>
  <mc:AlternateContent xmlns:mc="http://schemas.openxmlformats.org/markup-compatibility/2006" xmlns:p14="http://schemas.microsoft.com/office/powerpoint/2010/main">
    <mc:Choice Requires="p14">
      <p:transition spd="slow" p14:dur="2000" advTm="66145"/>
    </mc:Choice>
    <mc:Fallback xmlns="">
      <p:transition spd="slow" advTm="661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9"/>
                </p:tgtEl>
              </p:cMediaNode>
            </p:audio>
          </p:childTnLst>
        </p:cTn>
      </p:par>
    </p:tnLst>
    <p:bldLst>
      <p:bldP spid="4" grpId="0"/>
      <p:bldP spid="5" grpId="0"/>
    </p:bldLst>
  </p:timing>
  <p:extLst>
    <p:ext uri="{3A86A75C-4F4B-4683-9AE1-C65F6400EC91}">
      <p14:laserTraceLst xmlns:p14="http://schemas.microsoft.com/office/powerpoint/2010/main">
        <p14:tracePtLst>
          <p14:tracePt t="50876" x="3081338" y="4116388"/>
          <p14:tracePt t="50925" x="3071813" y="4116388"/>
          <p14:tracePt t="51054" x="3071813" y="4125913"/>
          <p14:tracePt t="51122" x="3071813" y="4133850"/>
          <p14:tracePt t="51230" x="3071813" y="4143375"/>
          <p14:tracePt t="51260" x="3071813" y="4152900"/>
          <p14:tracePt t="51307" x="3071813" y="4160838"/>
          <p14:tracePt t="51367" x="3071813" y="4170363"/>
          <p14:tracePt t="51394" x="3071813" y="4179888"/>
          <p14:tracePt t="51443" x="3071813" y="4187825"/>
          <p14:tracePt t="51502" x="3071813" y="4197350"/>
          <p14:tracePt t="51561" x="3071813" y="4205288"/>
          <p14:tracePt t="51590" x="3071813" y="4214813"/>
          <p14:tracePt t="51649" x="3071813" y="4224338"/>
          <p14:tracePt t="51698" x="3071813" y="4232275"/>
          <p14:tracePt t="51728" x="3071813" y="4241800"/>
          <p14:tracePt t="51787" x="3071813" y="4251325"/>
          <p14:tracePt t="51836" x="3071813" y="4259263"/>
          <p14:tracePt t="51874" x="3071813" y="4268788"/>
          <p14:tracePt t="51894" x="3071813" y="4276725"/>
          <p14:tracePt t="51931" x="3071813" y="4286250"/>
          <p14:tracePt t="51961" x="3071813" y="4295775"/>
          <p14:tracePt t="52019" x="3071813" y="4303713"/>
          <p14:tracePt t="52027" x="3071813" y="4313238"/>
          <p14:tracePt t="52088" x="3071813" y="4322763"/>
          <p14:tracePt t="52108" x="3071813" y="4330700"/>
          <p14:tracePt t="52128" x="3071813" y="4340225"/>
          <p14:tracePt t="52147" x="3071813" y="4348163"/>
          <p14:tracePt t="52172" x="3071813" y="4357688"/>
          <p14:tracePt t="52196" x="3071813" y="4367213"/>
          <p14:tracePt t="52197" x="3071813" y="4375150"/>
          <p14:tracePt t="52206" x="3071813" y="4384675"/>
          <p14:tracePt t="52223" x="3071813" y="4394200"/>
          <p14:tracePt t="52240" x="3071813" y="4402138"/>
          <p14:tracePt t="52257" x="3071813" y="4411663"/>
          <p14:tracePt t="52273" x="3071813" y="4419600"/>
          <p14:tracePt t="52290" x="3081338" y="4438650"/>
          <p14:tracePt t="52306" x="3081338" y="4465638"/>
          <p14:tracePt t="52323" x="3081338" y="4483100"/>
          <p14:tracePt t="52340" x="3081338" y="4510088"/>
          <p14:tracePt t="52357" x="3081338" y="4527550"/>
          <p14:tracePt t="52357" x="3081338" y="4545013"/>
          <p14:tracePt t="52373" x="3081338" y="4562475"/>
          <p14:tracePt t="52390" x="3081338" y="4589463"/>
          <p14:tracePt t="52407" x="3081338" y="4625975"/>
          <p14:tracePt t="52423" x="3081338" y="4643438"/>
          <p14:tracePt t="52440" x="3089275" y="4670425"/>
          <p14:tracePt t="52456" x="3098800" y="4705350"/>
          <p14:tracePt t="52474" x="3108325" y="4741863"/>
          <p14:tracePt t="52489" x="3108325" y="4751388"/>
          <p14:tracePt t="52506" x="3125788" y="4786313"/>
          <p14:tracePt t="52523" x="3125788" y="4822825"/>
          <p14:tracePt t="52539" x="3125788" y="4857750"/>
          <p14:tracePt t="52557" x="3133725" y="4894263"/>
          <p14:tracePt t="52573" x="3133725" y="4973638"/>
          <p14:tracePt t="52590" x="3133725" y="5054600"/>
          <p14:tracePt t="52606" x="3133725" y="5108575"/>
          <p14:tracePt t="52623" x="3133725" y="5170488"/>
          <p14:tracePt t="52640" x="3143250" y="5259388"/>
          <p14:tracePt t="52656" x="3152775" y="5295900"/>
          <p14:tracePt t="52673" x="3152775" y="5367338"/>
          <p14:tracePt t="52689" x="3152775" y="5402263"/>
          <p14:tracePt t="52706" x="3152775" y="5411788"/>
          <p14:tracePt t="52723" x="3152775" y="5438775"/>
          <p14:tracePt t="52740" x="3152775" y="5446713"/>
          <p14:tracePt t="52756" x="3152775" y="5456238"/>
          <p14:tracePt t="52801" x="3152775" y="5465763"/>
          <p14:tracePt t="52809" x="3152775" y="5473700"/>
          <p14:tracePt t="53047" x="3160713" y="5473700"/>
          <p14:tracePt t="53054" x="3160713" y="5483225"/>
          <p14:tracePt t="53074" x="3160713" y="5491163"/>
          <p14:tracePt t="53093" x="3160713" y="5500688"/>
          <p14:tracePt t="53113" x="3160713" y="5510213"/>
          <p14:tracePt t="53142" x="3160713" y="5518150"/>
          <p14:tracePt t="53192" x="3160713" y="5527675"/>
          <p14:tracePt t="53758"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86334137"/>
      </p:ext>
    </p:extLst>
  </p:cSld>
  <p:clrMapOvr>
    <a:masterClrMapping/>
  </p:clrMapOvr>
  <mc:AlternateContent xmlns:mc="http://schemas.openxmlformats.org/markup-compatibility/2006" xmlns:p14="http://schemas.microsoft.com/office/powerpoint/2010/main">
    <mc:Choice Requires="p14">
      <p:transition spd="slow" p14:dur="2000" advTm="15596"/>
    </mc:Choice>
    <mc:Fallback xmlns="">
      <p:transition spd="slow" advTm="15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5"/>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40761642"/>
      </p:ext>
    </p:extLst>
  </p:cSld>
  <p:clrMapOvr>
    <a:masterClrMapping/>
  </p:clrMapOvr>
  <mc:AlternateContent xmlns:mc="http://schemas.openxmlformats.org/markup-compatibility/2006" xmlns:p14="http://schemas.microsoft.com/office/powerpoint/2010/main">
    <mc:Choice Requires="p14">
      <p:transition spd="slow" p14:dur="2000" advTm="100466"/>
    </mc:Choice>
    <mc:Fallback xmlns="">
      <p:transition spd="slow" advTm="1004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7551" x="4589463" y="2867025"/>
          <p14:tracePt t="17588" x="4589463" y="2857500"/>
          <p14:tracePt t="17618" x="4581525" y="2857500"/>
          <p14:tracePt t="17621" x="4572000" y="2857500"/>
          <p14:tracePt t="17634" x="4537075" y="2857500"/>
          <p14:tracePt t="17650" x="4473575" y="2847975"/>
          <p14:tracePt t="17667" x="4446588" y="2840038"/>
          <p14:tracePt t="17684" x="4394200" y="2830513"/>
          <p14:tracePt t="17700" x="4330700" y="2813050"/>
          <p14:tracePt t="17717" x="4303713" y="2813050"/>
          <p14:tracePt t="17734" x="4232275" y="2786063"/>
          <p14:tracePt t="17750" x="4143375" y="2759075"/>
          <p14:tracePt t="17767" x="4108450" y="2751138"/>
          <p14:tracePt t="17784" x="4044950" y="2732088"/>
          <p14:tracePt t="17800" x="4017963" y="2732088"/>
          <p14:tracePt t="17837" x="4017963" y="2724150"/>
          <p14:tracePt t="17854" x="4010025" y="2724150"/>
          <p14:tracePt t="17867" x="4000500" y="2714625"/>
          <p14:tracePt t="17867" x="3983038" y="2705100"/>
          <p14:tracePt t="17883" x="3956050" y="2687638"/>
          <p14:tracePt t="17901" x="3956050" y="2679700"/>
          <p14:tracePt t="17917" x="3946525" y="2679700"/>
          <p14:tracePt t="17933" x="3929063" y="2670175"/>
          <p14:tracePt t="17950" x="3902075" y="2652713"/>
          <p14:tracePt t="17967" x="3840163" y="2625725"/>
          <p14:tracePt t="17984" x="3813175" y="2625725"/>
          <p14:tracePt t="18000" x="3759200" y="2608263"/>
          <p14:tracePt t="18017" x="3697288" y="2598738"/>
          <p14:tracePt t="18033" x="3670300" y="2598738"/>
          <p14:tracePt t="18050" x="3643313" y="2598738"/>
          <p14:tracePt t="18087" x="3633788" y="2598738"/>
          <p14:tracePt t="18106" x="3633788" y="2589213"/>
          <p14:tracePt t="18117" x="3625850" y="2589213"/>
          <p14:tracePt t="18136" x="3616325" y="2581275"/>
          <p14:tracePt t="18176" x="3608388" y="2571750"/>
          <p14:tracePt t="18234" x="3598863" y="2571750"/>
          <p14:tracePt t="18244" x="3598863" y="2562225"/>
          <p14:tracePt t="18251" x="3589338" y="2562225"/>
          <p14:tracePt t="18285" x="3589338" y="2554288"/>
          <p14:tracePt t="18285" x="3581400" y="2544763"/>
          <p14:tracePt t="18300" x="3581400" y="2536825"/>
          <p14:tracePt t="18317" x="3571875" y="2536825"/>
          <p14:tracePt t="18334" x="3562350" y="2527300"/>
          <p14:tracePt t="18351" x="3554413" y="2517775"/>
          <p14:tracePt t="18367" x="3536950" y="2517775"/>
          <p14:tracePt t="18384" x="3517900" y="2509838"/>
          <p14:tracePt t="18400" x="3500438" y="2500313"/>
          <p14:tracePt t="18417" x="3465513" y="2490788"/>
          <p14:tracePt t="18433" x="3446463" y="2482850"/>
          <p14:tracePt t="18450" x="3411538" y="2473325"/>
          <p14:tracePt t="18467" x="3384550" y="2473325"/>
          <p14:tracePt t="18484" x="3348038" y="2455863"/>
          <p14:tracePt t="18500" x="3313113" y="2446338"/>
          <p14:tracePt t="18517" x="3295650" y="2446338"/>
          <p14:tracePt t="18533" x="3276600" y="2446338"/>
          <p14:tracePt t="18550" x="3259138" y="2438400"/>
          <p14:tracePt t="18567" x="3259138" y="2428875"/>
          <p14:tracePt t="18584" x="3241675" y="2428875"/>
          <p14:tracePt t="18656" x="3232150" y="2419350"/>
          <p14:tracePt t="18957" x="3241675" y="2428875"/>
          <p14:tracePt t="18967" x="3259138" y="2446338"/>
          <p14:tracePt t="18985" x="3295650" y="2465388"/>
          <p14:tracePt t="19001" x="3322638" y="2482850"/>
          <p14:tracePt t="19017" x="3330575" y="2482850"/>
          <p14:tracePt t="19034" x="3340100" y="2490788"/>
          <p14:tracePt t="19051" x="3348038" y="2490788"/>
          <p14:tracePt t="19067" x="3357563" y="2490788"/>
          <p14:tracePt t="19085" x="3357563" y="2500313"/>
          <p14:tracePt t="19135" x="3367088" y="2500313"/>
          <p14:tracePt t="19184" x="3375025" y="2500313"/>
          <p14:tracePt t="19243" x="3384550" y="2500313"/>
          <p14:tracePt t="19261" x="3394075" y="2500313"/>
          <p14:tracePt t="19347" x="3402013" y="2500313"/>
          <p14:tracePt t="19387" x="3411538" y="2500313"/>
          <p14:tracePt t="19397" x="3411538" y="2509838"/>
          <p14:tracePt t="19407" x="3429000" y="2509838"/>
          <p14:tracePt t="19446" x="3438525" y="2509838"/>
          <p14:tracePt t="19451" x="3446463" y="2509838"/>
          <p14:tracePt t="19467" x="3455988" y="2509838"/>
          <p14:tracePt t="19505" x="3465513" y="2509838"/>
          <p14:tracePt t="19546" x="3473450" y="2509838"/>
          <p14:tracePt t="19671" x="3482975" y="2509838"/>
          <p14:tracePt t="19701" x="3490913" y="2509838"/>
          <p14:tracePt t="19730" x="3500438" y="2509838"/>
          <p14:tracePt t="19736" x="3509963" y="2509838"/>
          <p14:tracePt t="19771" x="3517900" y="2509838"/>
          <p14:tracePt t="19788" x="3527425" y="2509838"/>
          <p14:tracePt t="19807" x="3536950" y="2509838"/>
          <p14:tracePt t="19841" x="3544888" y="2509838"/>
          <p14:tracePt t="19856" x="3554413" y="2509838"/>
          <p14:tracePt t="19905" x="3562350" y="2509838"/>
          <p14:tracePt t="19965" x="3571875" y="2509838"/>
          <p14:tracePt t="19986" x="3581400" y="2509838"/>
          <p14:tracePt t="20121" x="3581400" y="2517775"/>
          <p14:tracePt t="20141" x="3581400" y="2527300"/>
          <p14:tracePt t="20150" x="3554413" y="2527300"/>
          <p14:tracePt t="20167" x="3544888" y="2527300"/>
          <p14:tracePt t="20207" x="3536950" y="2527300"/>
          <p14:tracePt t="20227" x="3536950" y="2536825"/>
          <p14:tracePt t="20237" x="3527425" y="2536825"/>
          <p14:tracePt t="20276" x="3527425" y="2544763"/>
          <p14:tracePt t="20306" x="3527425" y="2554288"/>
          <p14:tracePt t="20335" x="3517900" y="2554288"/>
          <p14:tracePt t="20345" x="3517900" y="2562225"/>
          <p14:tracePt t="20351" x="3517900" y="2571750"/>
          <p14:tracePt t="20367" x="3517900" y="2581275"/>
          <p14:tracePt t="20385" x="3509963" y="2589213"/>
          <p14:tracePt t="20401" x="3500438" y="2608263"/>
          <p14:tracePt t="20417" x="3500438" y="2616200"/>
          <p14:tracePt t="20434" x="3490913" y="2625725"/>
          <p14:tracePt t="20451" x="3473450" y="2660650"/>
          <p14:tracePt t="20467" x="3465513" y="2697163"/>
          <p14:tracePt t="20484" x="3465513" y="2705100"/>
          <p14:tracePt t="20500" x="3455988" y="2732088"/>
          <p14:tracePt t="20517" x="3446463" y="2751138"/>
          <p14:tracePt t="20534" x="3446463" y="2759075"/>
          <p14:tracePt t="20571" x="3446463" y="2768600"/>
          <p14:tracePt t="20591" x="3446463" y="2776538"/>
          <p14:tracePt t="20630" x="3446463" y="2786063"/>
          <p14:tracePt t="20687" x="3446463" y="2795588"/>
          <p14:tracePt t="20894" x="3446463" y="2776538"/>
          <p14:tracePt t="20902" x="3446463" y="2768600"/>
          <p14:tracePt t="20913" x="3446463" y="2759075"/>
          <p14:tracePt t="20920" x="3446463" y="2732088"/>
          <p14:tracePt t="20934" x="3446463" y="2724150"/>
          <p14:tracePt t="20951" x="3446463" y="2697163"/>
          <p14:tracePt t="20967" x="3446463" y="2679700"/>
          <p14:tracePt t="20984" x="3446463" y="2660650"/>
          <p14:tracePt t="21000" x="3446463" y="2652713"/>
          <p14:tracePt t="21017" x="3446463" y="2633663"/>
          <p14:tracePt t="21059" x="3446463" y="2625725"/>
          <p14:tracePt t="21084" x="3446463" y="2616200"/>
          <p14:tracePt t="21085" x="3446463" y="2608263"/>
          <p14:tracePt t="21136" x="3446463" y="2598738"/>
          <p14:tracePt t="21225" x="3446463" y="2589213"/>
          <p14:tracePt t="21254" x="3455988" y="2589213"/>
          <p14:tracePt t="21274" x="3465513" y="2581275"/>
          <p14:tracePt t="21284" x="3473450" y="2581275"/>
          <p14:tracePt t="21285" x="3473450" y="2571750"/>
          <p14:tracePt t="21333" x="3482975" y="2571750"/>
          <p14:tracePt t="21352" x="3482975" y="2562225"/>
          <p14:tracePt t="21499" x="3482975" y="2554288"/>
          <p14:tracePt t="21515" x="3482975" y="2544763"/>
          <p14:tracePt t="21556" x="3482975" y="2536825"/>
          <p14:tracePt t="21614" x="3482975" y="2527300"/>
          <p14:tracePt t="21812" x="3490913" y="2527300"/>
          <p14:tracePt t="21835" x="3500438" y="2527300"/>
          <p14:tracePt t="21835" x="3517900" y="2536825"/>
          <p14:tracePt t="21850" x="3536950" y="2554288"/>
          <p14:tracePt t="21867" x="3554413" y="2554288"/>
          <p14:tracePt t="21883" x="3571875" y="2562225"/>
          <p14:tracePt t="21919" x="3581400" y="2562225"/>
          <p14:tracePt t="21948" x="3589338" y="2562225"/>
          <p14:tracePt t="21976" x="3598863" y="2562225"/>
          <p14:tracePt t="22281" x="3608388" y="2562225"/>
          <p14:tracePt t="22309" x="3608388" y="2544763"/>
          <p14:tracePt t="22319" x="3616325" y="2544763"/>
          <p14:tracePt t="22333" x="3616325" y="2536825"/>
          <p14:tracePt t="22350" x="3625850" y="2517775"/>
          <p14:tracePt t="22418" x="3625850" y="2509838"/>
          <p14:tracePt t="22445" x="3625850" y="2500313"/>
          <p14:tracePt t="22474" x="3625850" y="2482850"/>
          <p14:tracePt t="22485" x="3625850" y="2465388"/>
          <p14:tracePt t="22485" x="3625850" y="2446338"/>
          <p14:tracePt t="22500" x="3625850" y="2419350"/>
          <p14:tracePt t="22517" x="3625850" y="2401888"/>
          <p14:tracePt t="22554" x="3625850" y="2393950"/>
          <p14:tracePt t="22573" x="3625850" y="2384425"/>
          <p14:tracePt t="22584" x="3625850" y="2374900"/>
          <p14:tracePt t="22612" x="3625850" y="2366963"/>
          <p14:tracePt t="22617" x="3625850" y="2357438"/>
          <p14:tracePt t="22633" x="3625850" y="2347913"/>
          <p14:tracePt t="22692" x="3625850" y="2339975"/>
          <p14:tracePt t="22789" x="3633788" y="2347913"/>
          <p14:tracePt t="22800" x="3652838" y="2347913"/>
          <p14:tracePt t="22816" x="3660775" y="2357438"/>
          <p14:tracePt t="22821" x="3697288" y="2366963"/>
          <p14:tracePt t="22834" x="3714750" y="2366963"/>
          <p14:tracePt t="22850" x="3741738" y="2374900"/>
          <p14:tracePt t="22867" x="3759200" y="2374900"/>
          <p14:tracePt t="22883" x="3786188" y="2374900"/>
          <p14:tracePt t="22900" x="3803650" y="2374900"/>
          <p14:tracePt t="22917" x="3813175" y="2374900"/>
          <p14:tracePt t="22933" x="3822700" y="2374900"/>
          <p14:tracePt t="22973" x="3830638" y="2374900"/>
          <p14:tracePt t="23314" x="3848100" y="2374900"/>
          <p14:tracePt t="23318" x="3875088" y="2374900"/>
          <p14:tracePt t="23333" x="3946525" y="2384425"/>
          <p14:tracePt t="23350" x="4071938" y="2419350"/>
          <p14:tracePt t="23383" x="4143375" y="2428875"/>
          <p14:tracePt t="23400" x="4197350" y="2438400"/>
          <p14:tracePt t="23416" x="4259263" y="2455863"/>
          <p14:tracePt t="23433" x="4286250" y="2465388"/>
          <p14:tracePt t="23450" x="4322763" y="2473325"/>
          <p14:tracePt t="23466" x="4367213" y="2482850"/>
          <p14:tracePt t="23483" x="4375150" y="2482850"/>
          <p14:tracePt t="23500" x="4384675" y="2482850"/>
          <p14:tracePt t="23516" x="4394200" y="2482850"/>
          <p14:tracePt t="23549" x="4402138" y="2482850"/>
          <p14:tracePt t="23658" x="4411663" y="2482850"/>
          <p14:tracePt t="23793" x="4419600" y="2482850"/>
          <p14:tracePt t="23921" x="4429125" y="2482850"/>
          <p14:tracePt t="23933" x="4438650" y="2482850"/>
          <p14:tracePt t="23933" x="4465638" y="2482850"/>
          <p14:tracePt t="23950" x="4491038" y="2465388"/>
          <p14:tracePt t="23966" x="4518025" y="2455863"/>
          <p14:tracePt t="23983" x="4527550" y="2455863"/>
          <p14:tracePt t="23999" x="4562475" y="2446338"/>
          <p14:tracePt t="24016" x="4589463" y="2438400"/>
          <p14:tracePt t="24033" x="4616450" y="2428875"/>
          <p14:tracePt t="24049" x="4633913" y="2428875"/>
          <p14:tracePt t="24066" x="4652963" y="2419350"/>
          <p14:tracePt t="24083" x="4670425" y="2419350"/>
          <p14:tracePt t="24144" x="4679950" y="2419350"/>
          <p14:tracePt t="24574" x="4687888" y="2419350"/>
          <p14:tracePt t="24585" x="4697413" y="2419350"/>
          <p14:tracePt t="24585" x="4714875" y="2428875"/>
          <p14:tracePt t="24599" x="4751388" y="2455863"/>
          <p14:tracePt t="24617" x="4776788" y="2482850"/>
          <p14:tracePt t="24617" x="4786313" y="2490788"/>
          <p14:tracePt t="24633" x="4795838" y="2509838"/>
          <p14:tracePt t="24672" x="4803775" y="2517775"/>
          <p14:tracePt t="24683" x="4813300" y="2527300"/>
          <p14:tracePt t="24684" x="4830763" y="2527300"/>
          <p14:tracePt t="24699" x="4857750" y="2544763"/>
          <p14:tracePt t="24716" x="4867275" y="2554288"/>
          <p14:tracePt t="24994" x="4857750" y="2544763"/>
          <p14:tracePt t="25016" x="4848225" y="2536825"/>
          <p14:tracePt t="25017" x="4840288" y="2527300"/>
          <p14:tracePt t="25033" x="4813300" y="2517775"/>
          <p14:tracePt t="25049" x="4795838" y="2509838"/>
          <p14:tracePt t="25083" x="4795838" y="2500313"/>
          <p14:tracePt t="25084" x="4786313" y="2500313"/>
          <p14:tracePt t="25100" x="4786313" y="2490788"/>
          <p14:tracePt t="25151" x="4776788" y="2490788"/>
          <p14:tracePt t="25161" x="4776788" y="2482850"/>
          <p14:tracePt t="25177" x="4768850" y="2482850"/>
          <p14:tracePt t="25212" x="4768850" y="2473325"/>
          <p14:tracePt t="25251" x="4759325" y="2473325"/>
          <p14:tracePt t="25641" x="4759325" y="2482850"/>
          <p14:tracePt t="25720" x="4759325" y="2490788"/>
          <p14:tracePt t="25748" x="4759325" y="2500313"/>
          <p14:tracePt t="25807" x="4759325" y="2509838"/>
          <p14:tracePt t="25846" x="4759325" y="2517775"/>
          <p14:tracePt t="25866" x="4768850" y="2517775"/>
          <p14:tracePt t="25884" x="4776788" y="2517775"/>
          <p14:tracePt t="25923" x="4786313" y="2517775"/>
          <p14:tracePt t="26051" x="4786313" y="2509838"/>
          <p14:tracePt t="26061" x="4776788" y="2509838"/>
          <p14:tracePt t="26071" x="4768850" y="2500313"/>
          <p14:tracePt t="26082" x="4768850" y="2490788"/>
          <p14:tracePt t="26099" x="4759325" y="2490788"/>
          <p14:tracePt t="26115" x="4741863" y="2455863"/>
          <p14:tracePt t="26132" x="4732338" y="2438400"/>
          <p14:tracePt t="26149" x="4732338" y="2428875"/>
          <p14:tracePt t="26166" x="4724400" y="2419350"/>
          <p14:tracePt t="26183" x="4714875" y="2411413"/>
          <p14:tracePt t="26228" x="4705350" y="2401888"/>
          <p14:tracePt t="26241" x="4705350" y="2393950"/>
          <p14:tracePt t="26511" x="4714875" y="2393950"/>
          <p14:tracePt t="26516" x="4714875" y="2401888"/>
          <p14:tracePt t="26532" x="4724400" y="2401888"/>
          <p14:tracePt t="26549" x="4732338" y="2401888"/>
          <p14:tracePt t="26565" x="4741863" y="2411413"/>
          <p14:tracePt t="26583" x="4751388" y="2411413"/>
          <p14:tracePt t="26628" x="4751388" y="2419350"/>
          <p14:tracePt t="26642" x="4759325" y="2419350"/>
          <p14:tracePt t="26802" x="4759325" y="2428875"/>
          <p14:tracePt t="26870" x="4768850" y="2438400"/>
          <p14:tracePt t="26900" x="4776788" y="2438400"/>
          <p14:tracePt t="26960" x="4786313" y="2446338"/>
          <p14:tracePt t="27127" x="4786313" y="2455863"/>
          <p14:tracePt t="27156" x="4795838" y="2465388"/>
          <p14:tracePt t="27186" x="4803775" y="2465388"/>
          <p14:tracePt t="27213" x="4803775" y="2473325"/>
          <p14:tracePt t="27311" x="4803775" y="2482850"/>
          <p14:tracePt t="27361" x="4803775" y="2490788"/>
          <p14:tracePt t="27371" x="4813300" y="2490788"/>
          <p14:tracePt t="27682" x="4813300" y="2482850"/>
          <p14:tracePt t="27731" x="4813300" y="2473325"/>
          <p14:tracePt t="27761" x="4813300" y="2455863"/>
          <p14:tracePt t="27766" x="4813300" y="2446338"/>
          <p14:tracePt t="27801" x="4813300" y="2438400"/>
          <p14:tracePt t="27802" x="4813300" y="2428875"/>
          <p14:tracePt t="27843" x="4813300" y="2419350"/>
          <p14:tracePt t="27856" x="4813300" y="2411413"/>
          <p14:tracePt t="27866" x="4813300" y="2393950"/>
          <p14:tracePt t="27883" x="4813300" y="2366963"/>
          <p14:tracePt t="27899" x="4813300" y="2357438"/>
          <p14:tracePt t="27917" x="4813300" y="2347913"/>
          <p14:tracePt t="27933" x="4813300" y="2339975"/>
          <p14:tracePt t="27967" x="4813300" y="2330450"/>
          <p14:tracePt t="28026" x="4813300" y="2322513"/>
          <p14:tracePt t="28161" x="4813300" y="2312988"/>
          <p14:tracePt t="30200" x="4822825" y="2312988"/>
          <p14:tracePt t="30215" x="4822825" y="2322513"/>
          <p14:tracePt t="30232" x="4830763" y="2330450"/>
          <p14:tracePt t="30249" x="4857750" y="2374900"/>
          <p14:tracePt t="30265" x="4911725" y="2428875"/>
          <p14:tracePt t="30283" x="4938713" y="2446338"/>
          <p14:tracePt t="30299" x="4991100" y="2482850"/>
          <p14:tracePt t="30316" x="5027613" y="2509838"/>
          <p14:tracePt t="30332" x="5037138" y="2517775"/>
          <p14:tracePt t="30349" x="5045075" y="2517775"/>
          <p14:tracePt t="30365" x="5054600" y="2527300"/>
          <p14:tracePt t="30418" x="5062538" y="2527300"/>
          <p14:tracePt t="30448" x="5072063" y="2527300"/>
          <p14:tracePt t="30506" x="5081588" y="2527300"/>
          <p14:tracePt t="30515" x="5089525" y="2527300"/>
          <p14:tracePt t="30533" x="5099050" y="2527300"/>
          <p14:tracePt t="30565" x="5108575" y="2527300"/>
          <p14:tracePt t="30605" x="5116513" y="2527300"/>
          <p14:tracePt t="30652" x="5126038" y="2527300"/>
          <p14:tracePt t="30769" x="5126038" y="2517775"/>
          <p14:tracePt t="30790" x="5126038" y="2509838"/>
          <p14:tracePt t="30799" x="5126038" y="2500313"/>
          <p14:tracePt t="30815" x="5126038" y="2482850"/>
          <p14:tracePt t="30820" x="5126038" y="2473325"/>
          <p14:tracePt t="30832" x="5126038" y="2438400"/>
          <p14:tracePt t="30848" x="5126038" y="2419350"/>
          <p14:tracePt t="30866" x="5126038" y="2393950"/>
          <p14:tracePt t="30882" x="5126038" y="2366963"/>
          <p14:tracePt t="30899" x="5126038" y="2357438"/>
          <p14:tracePt t="30916" x="5126038" y="2330450"/>
          <p14:tracePt t="30932" x="5126038" y="2312988"/>
          <p14:tracePt t="30976" x="5126038" y="2303463"/>
          <p14:tracePt t="31015" x="5126038" y="2295525"/>
          <p14:tracePt t="31239" x="5133975" y="2295525"/>
          <p14:tracePt t="31280" x="5143500" y="2295525"/>
          <p14:tracePt t="31280" x="5180013" y="2330450"/>
          <p14:tracePt t="31298" x="5224463" y="2357438"/>
          <p14:tracePt t="31316" x="5295900" y="2419350"/>
          <p14:tracePt t="31332" x="5357813" y="2455863"/>
          <p14:tracePt t="31349" x="5384800" y="2473325"/>
          <p14:tracePt t="31365" x="5419725" y="2482850"/>
          <p14:tracePt t="31382" x="5446713" y="2490788"/>
          <p14:tracePt t="31398" x="5473700" y="2500313"/>
          <p14:tracePt t="31435" x="5483225" y="2500313"/>
          <p14:tracePt t="31436" x="5483225" y="2509838"/>
          <p14:tracePt t="31448" x="5491163" y="2509838"/>
          <p14:tracePt t="31495" x="5500688" y="2509838"/>
          <p14:tracePt t="31524" x="5510213" y="2509838"/>
          <p14:tracePt t="31619" x="5518150" y="2517775"/>
          <p14:tracePt t="31639" x="5527675" y="2517775"/>
          <p14:tracePt t="31649" x="5537200" y="2517775"/>
          <p14:tracePt t="31665" x="5554663" y="2517775"/>
          <p14:tracePt t="31666" x="5599113" y="2517775"/>
          <p14:tracePt t="31682" x="5634038" y="2517775"/>
          <p14:tracePt t="31698" x="5705475" y="2500313"/>
          <p14:tracePt t="31715" x="5751513" y="2490788"/>
          <p14:tracePt t="31732" x="5786438" y="2482850"/>
          <p14:tracePt t="31749" x="5795963" y="2482850"/>
          <p14:tracePt t="31765" x="5813425" y="2473325"/>
          <p14:tracePt t="31782" x="5822950" y="2473325"/>
          <p14:tracePt t="31798" x="5830888" y="2473325"/>
          <p14:tracePt t="31858" x="5840413" y="2473325"/>
          <p14:tracePt t="32255" x="5803900" y="2473325"/>
          <p14:tracePt t="32265" x="5759450" y="2473325"/>
          <p14:tracePt t="32281" x="5661025" y="2473325"/>
          <p14:tracePt t="32282" x="5446713" y="2473325"/>
          <p14:tracePt t="32298" x="5214938" y="2509838"/>
          <p14:tracePt t="32316" x="5116513" y="2527300"/>
          <p14:tracePt t="32331" x="4946650" y="2562225"/>
          <p14:tracePt t="32349" x="4822825" y="2589213"/>
          <p14:tracePt t="32365" x="4697413" y="2616200"/>
          <p14:tracePt t="32382" x="4643438" y="2616200"/>
          <p14:tracePt t="32398" x="4545013" y="2633663"/>
          <p14:tracePt t="32415" x="4491038" y="2633663"/>
          <p14:tracePt t="32431" x="4473575" y="2633663"/>
          <p14:tracePt t="32449" x="4456113" y="2633663"/>
          <p14:tracePt t="32465" x="4446588" y="2633663"/>
          <p14:tracePt t="32528" x="4438650" y="2633663"/>
          <p14:tracePt t="32538" x="4419600" y="2643188"/>
          <p14:tracePt t="32538" x="4394200" y="2652713"/>
          <p14:tracePt t="32549" x="4367213" y="2660650"/>
          <p14:tracePt t="32565" x="4232275" y="2714625"/>
          <p14:tracePt t="32582" x="4098925" y="2776538"/>
          <p14:tracePt t="32598" x="4037013" y="2822575"/>
          <p14:tracePt t="32615" x="3929063" y="2884488"/>
          <p14:tracePt t="32631" x="3822700" y="2938463"/>
          <p14:tracePt t="32649" x="3776663" y="2973388"/>
          <p14:tracePt t="32665" x="3679825" y="3017838"/>
          <p14:tracePt t="32682" x="3598863" y="3054350"/>
          <p14:tracePt t="32698" x="3562350" y="3071813"/>
          <p14:tracePt t="32715" x="3517900" y="3089275"/>
          <p14:tracePt t="32731" x="3490913" y="3098800"/>
          <p14:tracePt t="32749" x="3482975" y="3108325"/>
          <p14:tracePt t="32793" x="3473450" y="3108325"/>
          <p14:tracePt t="32814" x="3465513" y="3108325"/>
          <p14:tracePt t="33194" x="3465513" y="3098800"/>
          <p14:tracePt t="33203" x="3473450" y="3098800"/>
          <p14:tracePt t="33213" x="3482975" y="3089275"/>
          <p14:tracePt t="33231" x="3500438" y="3089275"/>
          <p14:tracePt t="33248" x="3527425" y="3071813"/>
          <p14:tracePt t="33265" x="3554413" y="3071813"/>
          <p14:tracePt t="33300" x="3562350" y="3062288"/>
          <p14:tracePt t="33319" x="3571875" y="3054350"/>
          <p14:tracePt t="33335" x="3581400" y="3054350"/>
          <p14:tracePt t="33526" x="3581400" y="3044825"/>
          <p14:tracePt t="33536" x="3571875" y="3044825"/>
          <p14:tracePt t="33548" x="3562350" y="3044825"/>
          <p14:tracePt t="33565" x="3554413" y="3044825"/>
          <p14:tracePt t="33581" x="3544888" y="3044825"/>
          <p14:tracePt t="33624" x="3536950" y="3044825"/>
          <p14:tracePt t="33653" x="3527425" y="3036888"/>
          <p14:tracePt t="33927" x="3517900" y="3036888"/>
          <p14:tracePt t="33995" x="3517900" y="3027363"/>
          <p14:tracePt t="34033" x="3509963" y="3027363"/>
          <p14:tracePt t="34053" x="3509963" y="3017838"/>
          <p14:tracePt t="34208" x="3509963" y="3009900"/>
          <p14:tracePt t="34268" x="3509963" y="3000375"/>
          <p14:tracePt t="34271" x="3500438" y="3000375"/>
          <p14:tracePt t="34282" x="3500438" y="2990850"/>
          <p14:tracePt t="34336" x="3500438" y="2982913"/>
          <p14:tracePt t="34395" x="3500438" y="2973388"/>
          <p14:tracePt t="34434" x="3490913" y="2973388"/>
          <p14:tracePt t="34455" x="3490913" y="2965450"/>
          <p14:tracePt t="34589" x="3490913" y="2955925"/>
          <p14:tracePt t="35507" x="3490913" y="2965450"/>
          <p14:tracePt t="35547" x="3500438" y="2965450"/>
          <p14:tracePt t="35587" x="3500438" y="2973388"/>
          <p14:tracePt t="35597" x="3509963" y="2973388"/>
          <p14:tracePt t="35614" x="3517900" y="2973388"/>
          <p14:tracePt t="35631" x="3527425" y="2982913"/>
          <p14:tracePt t="35648" x="3536950" y="2982913"/>
          <p14:tracePt t="35664" x="3544888" y="2982913"/>
          <p14:tracePt t="35681" x="3544888" y="2990850"/>
          <p14:tracePt t="35697" x="3554413" y="2990850"/>
          <p14:tracePt t="35714" x="3562350" y="2990850"/>
          <p14:tracePt t="35770" x="3571875" y="2990850"/>
          <p14:tracePt t="36925" x="3571875" y="2982913"/>
          <p14:tracePt t="37033" x="3571875" y="2973388"/>
          <p14:tracePt t="37082" x="3571875" y="2965450"/>
          <p14:tracePt t="37099" x="3571875" y="2955925"/>
          <p14:tracePt t="37158" x="3571875" y="2946400"/>
          <p14:tracePt t="37187" x="3571875" y="2938463"/>
          <p14:tracePt t="37197" x="3571875" y="2928938"/>
          <p14:tracePt t="37217" x="3571875" y="2919413"/>
          <p14:tracePt t="37266" x="3571875" y="2911475"/>
          <p14:tracePt t="37326" x="3571875" y="2901950"/>
          <p14:tracePt t="37405" x="3571875" y="2894013"/>
          <p14:tracePt t="37453" x="3571875" y="2884488"/>
          <p14:tracePt t="37531" x="3581400" y="2884488"/>
          <p14:tracePt t="37561" x="3598863" y="2884488"/>
          <p14:tracePt t="37568" x="3633788" y="2884488"/>
          <p14:tracePt t="37580" x="3660775" y="2884488"/>
          <p14:tracePt t="37597" x="3741738" y="2874963"/>
          <p14:tracePt t="37614" x="3795713" y="2857500"/>
          <p14:tracePt t="37630" x="3830638" y="2857500"/>
          <p14:tracePt t="37647" x="3840163" y="2847975"/>
          <p14:tracePt t="37663" x="3857625" y="2847975"/>
          <p14:tracePt t="37680" x="3867150" y="2847975"/>
          <p14:tracePt t="37696" x="3875088" y="2847975"/>
          <p14:tracePt t="37756" x="3884613" y="2847975"/>
          <p14:tracePt t="37844" x="3902075" y="2847975"/>
          <p14:tracePt t="37851" x="3929063" y="2847975"/>
          <p14:tracePt t="37863" x="4010025" y="2857500"/>
          <p14:tracePt t="37880" x="4081463" y="2867025"/>
          <p14:tracePt t="37896" x="4143375" y="2884488"/>
          <p14:tracePt t="37913" x="4160838" y="2884488"/>
          <p14:tracePt t="37930" x="4187825" y="2894013"/>
          <p14:tracePt t="37947" x="4214813" y="2894013"/>
          <p14:tracePt t="37963" x="4224338" y="2894013"/>
          <p14:tracePt t="37980" x="4241800" y="2901950"/>
          <p14:tracePt t="37996" x="4268788" y="2911475"/>
          <p14:tracePt t="38013" x="4286250" y="2911475"/>
          <p14:tracePt t="38048" x="4295775" y="2911475"/>
          <p14:tracePt t="38048" x="4303713" y="2911475"/>
          <p14:tracePt t="38106" x="4313238" y="2911475"/>
          <p14:tracePt t="38224" x="4322763" y="2911475"/>
          <p14:tracePt t="38254" x="4330700" y="2919413"/>
          <p14:tracePt t="38264" x="4348163" y="2919413"/>
          <p14:tracePt t="38304" x="4357688" y="2928938"/>
          <p14:tracePt t="38313" x="4367213" y="2928938"/>
          <p14:tracePt t="38342" x="4375150" y="2928938"/>
          <p14:tracePt t="38400" x="4384675" y="2928938"/>
          <p14:tracePt t="38467" x="4384675" y="2938463"/>
          <p14:tracePt t="39425" x="4394200" y="2938463"/>
          <p14:tracePt t="39476" x="4402138" y="2938463"/>
          <p14:tracePt t="39534" x="4411663" y="2938463"/>
          <p14:tracePt t="39583" x="4419600" y="2938463"/>
          <p14:tracePt t="39748" x="4429125" y="2938463"/>
          <p14:tracePt t="39806" x="4438650" y="2938463"/>
          <p14:tracePt t="39836" x="4446588" y="2938463"/>
          <p14:tracePt t="39846" x="4456113" y="2938463"/>
          <p14:tracePt t="39865" x="4465638" y="2946400"/>
          <p14:tracePt t="39866" x="4473575" y="2946400"/>
          <p14:tracePt t="39879" x="4483100" y="2946400"/>
          <p14:tracePt t="39915" x="4491038" y="2946400"/>
          <p14:tracePt t="39934" x="4500563" y="2946400"/>
          <p14:tracePt t="39973" x="4510088" y="2946400"/>
          <p14:tracePt t="40002" x="4518025" y="2946400"/>
          <p14:tracePt t="40481" x="4527550" y="2946400"/>
          <p14:tracePt t="40495" x="4545013" y="2938463"/>
          <p14:tracePt t="40529" x="4554538" y="2938463"/>
          <p14:tracePt t="40530" x="4562475" y="2938463"/>
          <p14:tracePt t="40545" x="4598988" y="2938463"/>
          <p14:tracePt t="40561" x="4616450" y="2928938"/>
          <p14:tracePt t="40579" x="4633913" y="2928938"/>
          <p14:tracePt t="40595" x="4652963" y="2919413"/>
          <p14:tracePt t="40612" x="4670425" y="2919413"/>
          <p14:tracePt t="41291" x="4660900" y="2919413"/>
          <p14:tracePt t="41350" x="4652963" y="2919413"/>
          <p14:tracePt t="41409" x="4643438" y="2919413"/>
          <p14:tracePt t="41623" x="4633913" y="2919413"/>
          <p14:tracePt t="41662" x="4625975" y="2919413"/>
          <p14:tracePt t="41682" x="4608513" y="2919413"/>
          <p14:tracePt t="41694" x="4598988" y="2919413"/>
          <p14:tracePt t="41695" x="4562475" y="2928938"/>
          <p14:tracePt t="41712" x="4554538" y="2928938"/>
          <p14:tracePt t="41728" x="4537075" y="2938463"/>
          <p14:tracePt t="41770" x="4527550" y="2938463"/>
          <p14:tracePt t="41790" x="4518025" y="2938463"/>
          <p14:tracePt t="41841" x="4510088" y="2938463"/>
          <p14:tracePt t="41975" x="4500563" y="2938463"/>
          <p14:tracePt t="41984" x="4500563" y="2928938"/>
          <p14:tracePt t="41994" x="4491038" y="2928938"/>
          <p14:tracePt t="42393" x="4500563" y="2928938"/>
          <p14:tracePt t="42453" x="4510088" y="2928938"/>
          <p14:tracePt t="42513" x="4518025" y="2928938"/>
          <p14:tracePt t="42532" x="4527550" y="2928938"/>
          <p14:tracePt t="42591" x="4537075" y="2928938"/>
          <p14:tracePt t="42649" x="4545013" y="2928938"/>
          <p14:tracePt t="42694" x="4554538" y="2928938"/>
          <p14:tracePt t="42726" x="4562475" y="2928938"/>
          <p14:tracePt t="42784" x="4572000" y="2928938"/>
          <p14:tracePt t="42843" x="4581525" y="2928938"/>
          <p14:tracePt t="42874" x="4589463" y="2928938"/>
          <p14:tracePt t="42923" x="4598988" y="2928938"/>
          <p14:tracePt t="42982" x="4608513" y="2928938"/>
          <p14:tracePt t="43030" x="4616450" y="2928938"/>
          <p14:tracePt t="43148" x="4625975" y="2928938"/>
          <p14:tracePt t="43263" x="4633913" y="2928938"/>
          <p14:tracePt t="43314" x="4643438" y="2928938"/>
          <p14:tracePt t="43432" x="4652963" y="2928938"/>
          <p14:tracePt t="43489" x="4660900" y="2928938"/>
          <p14:tracePt t="43539" x="4670425" y="2928938"/>
          <p14:tracePt t="43654" x="4679950" y="2928938"/>
          <p14:tracePt t="43683" x="4687888" y="2928938"/>
          <p14:tracePt t="43732" x="4697413" y="2928938"/>
          <p14:tracePt t="43871" x="4705350" y="2928938"/>
          <p14:tracePt t="43919" x="4714875" y="2928938"/>
          <p14:tracePt t="44192" x="4724400" y="2928938"/>
          <p14:tracePt t="44213" x="4732338" y="2928938"/>
          <p14:tracePt t="44231" x="4741863" y="2928938"/>
          <p14:tracePt t="44251" x="4751388" y="2928938"/>
          <p14:tracePt t="44281" x="4759325" y="2928938"/>
          <p14:tracePt t="44329" x="4768850" y="2928938"/>
          <p14:tracePt t="44448" x="4768850" y="2938463"/>
          <p14:tracePt t="44564" x="4768850" y="2946400"/>
          <p14:tracePt t="44613" x="4768850" y="2955925"/>
          <p14:tracePt t="44702" x="4768850" y="2965450"/>
          <p14:tracePt t="44926" x="4776788" y="2965450"/>
          <p14:tracePt t="44938" x="4776788" y="2973388"/>
          <p14:tracePt t="44974" x="4786313" y="2973388"/>
          <p14:tracePt t="44983" x="4803775" y="2990850"/>
          <p14:tracePt t="45003" x="4822825" y="2990850"/>
          <p14:tracePt t="45012" x="4840288" y="3000375"/>
          <p14:tracePt t="45028" x="4867275" y="3009900"/>
          <p14:tracePt t="45045" x="4884738" y="3009900"/>
          <p14:tracePt t="45061" x="4911725" y="3009900"/>
          <p14:tracePt t="45078" x="4946650" y="3009900"/>
          <p14:tracePt t="45094" x="4956175" y="3009900"/>
          <p14:tracePt t="45112" x="4983163" y="3009900"/>
          <p14:tracePt t="45128" x="5000625" y="3009900"/>
          <p14:tracePt t="45145" x="5010150" y="3009900"/>
          <p14:tracePt t="45161" x="5037138" y="3009900"/>
          <p14:tracePt t="45178" x="5045075" y="3009900"/>
          <p14:tracePt t="45194" x="5054600" y="3009900"/>
          <p14:tracePt t="45240" x="5062538" y="3009900"/>
          <p14:tracePt t="45269" x="5072063" y="3009900"/>
          <p14:tracePt t="46646" x="0" y="0"/>
        </p14:tracePtLst>
        <p14:tracePtLst>
          <p14:tracePt t="57764" x="1670050" y="4313238"/>
          <p14:tracePt t="57790" x="1670050" y="4322763"/>
          <p14:tracePt t="57813" x="1679575" y="4340225"/>
          <p14:tracePt t="57831" x="1687513" y="4348163"/>
          <p14:tracePt t="57836" x="1687513" y="4357688"/>
          <p14:tracePt t="57869" x="1687513" y="4367213"/>
          <p14:tracePt t="57888" x="1687513" y="4375150"/>
          <p14:tracePt t="57896" x="1697038" y="4375150"/>
          <p14:tracePt t="57908" x="1697038" y="4384675"/>
          <p14:tracePt t="57924" x="1697038" y="4394200"/>
          <p14:tracePt t="57941" x="1704975" y="4402138"/>
          <p14:tracePt t="57977" x="1714500" y="4411663"/>
          <p14:tracePt t="57978" x="1714500" y="4429125"/>
          <p14:tracePt t="57996" x="1714500" y="4465638"/>
          <p14:tracePt t="58008" x="1724025" y="4473575"/>
          <p14:tracePt t="58024" x="1724025" y="4500563"/>
          <p14:tracePt t="58041" x="1724025" y="4518025"/>
          <p14:tracePt t="58058" x="1724025" y="4545013"/>
          <p14:tracePt t="58074" x="1724025" y="4554538"/>
          <p14:tracePt t="58091" x="1731963" y="4562475"/>
          <p14:tracePt t="58108" x="1731963" y="4572000"/>
          <p14:tracePt t="58124" x="1731963" y="4581525"/>
          <p14:tracePt t="58191" x="1741488" y="4589463"/>
          <p14:tracePt t="58230" x="1751013" y="4589463"/>
          <p14:tracePt t="58241" x="1751013" y="4598988"/>
          <p14:tracePt t="58250" x="1758950" y="4598988"/>
          <p14:tracePt t="58258" x="1768475" y="4598988"/>
          <p14:tracePt t="58274" x="1776413" y="4608513"/>
          <p14:tracePt t="58319" x="1785938" y="4608513"/>
          <p14:tracePt t="58368" x="1795463" y="4608513"/>
          <p14:tracePt t="58408" x="1803400" y="4608513"/>
          <p14:tracePt t="58428" x="1812925" y="4608513"/>
          <p14:tracePt t="58447" x="1822450" y="4608513"/>
          <p14:tracePt t="58453" x="1830388" y="4608513"/>
          <p14:tracePt t="58458" x="1839913" y="4608513"/>
          <p14:tracePt t="58474" x="1857375" y="4598988"/>
          <p14:tracePt t="58491" x="1866900" y="4589463"/>
          <p14:tracePt t="58507" x="1874838" y="4589463"/>
          <p14:tracePt t="58524" x="1884363" y="4589463"/>
          <p14:tracePt t="58541" x="1884363" y="4581525"/>
          <p14:tracePt t="58558" x="1893888" y="4581525"/>
          <p14:tracePt t="58611" x="1893888" y="4572000"/>
          <p14:tracePt t="58625" x="1911350" y="4554538"/>
          <p14:tracePt t="58641" x="1928813" y="4537075"/>
          <p14:tracePt t="58658" x="1965325" y="4491038"/>
          <p14:tracePt t="58674" x="2009775" y="4438650"/>
          <p14:tracePt t="58691" x="2027238" y="4419600"/>
          <p14:tracePt t="58707" x="2071688" y="4375150"/>
          <p14:tracePt t="58724" x="2089150" y="4357688"/>
          <p14:tracePt t="58741" x="2098675" y="4340225"/>
          <p14:tracePt t="58758" x="2116138" y="4313238"/>
          <p14:tracePt t="58774" x="2125663" y="4303713"/>
          <p14:tracePt t="58811" x="2125663" y="4295775"/>
          <p14:tracePt t="58811" x="2133600" y="4295775"/>
          <p14:tracePt t="58848" x="2143125" y="4286250"/>
          <p14:tracePt t="58877" x="2143125" y="4276725"/>
          <p14:tracePt t="59051" x="2143125" y="4286250"/>
          <p14:tracePt t="59057" x="2152650" y="4286250"/>
          <p14:tracePt t="59074" x="2160588" y="4303713"/>
          <p14:tracePt t="59091" x="2170113" y="4313238"/>
          <p14:tracePt t="59107" x="2179638" y="4322763"/>
          <p14:tracePt t="59124" x="2197100" y="4348163"/>
          <p14:tracePt t="59141" x="2205038" y="4367213"/>
          <p14:tracePt t="59158" x="2241550" y="4402138"/>
          <p14:tracePt t="59174" x="2259013" y="4419600"/>
          <p14:tracePt t="59191" x="2268538" y="4438650"/>
          <p14:tracePt t="59207" x="2295525" y="4465638"/>
          <p14:tracePt t="59224" x="2330450" y="4473575"/>
          <p14:tracePt t="59241" x="2347913" y="4491038"/>
          <p14:tracePt t="59258" x="2384425" y="4500563"/>
          <p14:tracePt t="59274" x="2411413" y="4518025"/>
          <p14:tracePt t="59291" x="2438400" y="4527550"/>
          <p14:tracePt t="59307" x="2446338" y="4537075"/>
          <p14:tracePt t="59324" x="2473325" y="4545013"/>
          <p14:tracePt t="59341" x="2490788" y="4545013"/>
          <p14:tracePt t="59358" x="2500313" y="4545013"/>
          <p14:tracePt t="59374" x="2517775" y="4545013"/>
          <p14:tracePt t="59391" x="2544763" y="4545013"/>
          <p14:tracePt t="59407" x="2571750" y="4545013"/>
          <p14:tracePt t="59424" x="2581275" y="4545013"/>
          <p14:tracePt t="59441" x="2616200" y="4545013"/>
          <p14:tracePt t="59458" x="2687638" y="4545013"/>
          <p14:tracePt t="59474" x="2795588" y="4545013"/>
          <p14:tracePt t="59491" x="2840038" y="4545013"/>
          <p14:tracePt t="59507" x="2928938" y="4545013"/>
          <p14:tracePt t="59524" x="2990850" y="4545013"/>
          <p14:tracePt t="59541" x="3017838" y="4545013"/>
          <p14:tracePt t="59557" x="3062288" y="4545013"/>
          <p14:tracePt t="59574" x="3098800" y="4545013"/>
          <p14:tracePt t="59590" x="3108325" y="4545013"/>
          <p14:tracePt t="59607" x="3143250" y="4545013"/>
          <p14:tracePt t="59624" x="3160713" y="4545013"/>
          <p14:tracePt t="59668" x="3170238" y="4545013"/>
          <p14:tracePt t="59707" x="3179763" y="4545013"/>
          <p14:tracePt t="59737" x="3187700" y="4545013"/>
          <p14:tracePt t="5975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4"/>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50116044"/>
      </p:ext>
    </p:extLst>
  </p:cSld>
  <p:clrMapOvr>
    <a:masterClrMapping/>
  </p:clrMapOvr>
  <mc:AlternateContent xmlns:mc="http://schemas.openxmlformats.org/markup-compatibility/2006" xmlns:p14="http://schemas.microsoft.com/office/powerpoint/2010/main">
    <mc:Choice Requires="p14">
      <p:transition spd="slow" p14:dur="2000" advTm="57320"/>
    </mc:Choice>
    <mc:Fallback xmlns="">
      <p:transition spd="slow" advTm="573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8674" x="4919663" y="3482975"/>
          <p14:tracePt t="8777" x="4911725" y="3482975"/>
          <p14:tracePt t="8816" x="4894263" y="3482975"/>
          <p14:tracePt t="8827" x="4884738" y="3482975"/>
          <p14:tracePt t="8837" x="4875213" y="3482975"/>
          <p14:tracePt t="8848" x="4848225" y="3482975"/>
          <p14:tracePt t="8865" x="4840288" y="3482975"/>
          <p14:tracePt t="8882" x="4830763" y="3482975"/>
          <p14:tracePt t="8955" x="4822825" y="3473450"/>
          <p14:tracePt t="8974" x="4813300" y="3473450"/>
          <p14:tracePt t="8982" x="4803775" y="3465513"/>
          <p14:tracePt t="8999" x="4768850" y="3446463"/>
          <p14:tracePt t="9015" x="4741863" y="3446463"/>
          <p14:tracePt t="9032" x="4705350" y="3429000"/>
          <p14:tracePt t="9048" x="4660900" y="3429000"/>
          <p14:tracePt t="9065" x="4633913" y="3419475"/>
          <p14:tracePt t="9082" x="4608513" y="3411538"/>
          <p14:tracePt t="9098" x="4589463" y="3402013"/>
          <p14:tracePt t="9115" x="4554538" y="3402013"/>
          <p14:tracePt t="9132" x="4527550" y="3402013"/>
          <p14:tracePt t="9149" x="4518025" y="3394075"/>
          <p14:tracePt t="9165" x="4500563" y="3394075"/>
          <p14:tracePt t="9182" x="4491038" y="3394075"/>
          <p14:tracePt t="9198" x="4483100" y="3394075"/>
          <p14:tracePt t="9568" x="4473575" y="3394075"/>
          <p14:tracePt t="9587" x="4465638" y="3394075"/>
          <p14:tracePt t="9617" x="4456113" y="3394075"/>
          <p14:tracePt t="9618" x="4446588" y="3394075"/>
          <p14:tracePt t="9632" x="4402138" y="3402013"/>
          <p14:tracePt t="9648" x="4375150" y="3411538"/>
          <p14:tracePt t="9665" x="4295775" y="3429000"/>
          <p14:tracePt t="9681" x="4232275" y="3438525"/>
          <p14:tracePt t="9698" x="4197350" y="3446463"/>
          <p14:tracePt t="9715" x="4116388" y="3455988"/>
          <p14:tracePt t="9731" x="4027488" y="3482975"/>
          <p14:tracePt t="9749" x="3946525" y="3490913"/>
          <p14:tracePt t="9765" x="3919538" y="3500438"/>
          <p14:tracePt t="9782" x="3867150" y="3500438"/>
          <p14:tracePt t="9798" x="3813175" y="3500438"/>
          <p14:tracePt t="9815" x="3786188" y="3500438"/>
          <p14:tracePt t="9831" x="3732213" y="3500438"/>
          <p14:tracePt t="9848" x="3652838" y="3500438"/>
          <p14:tracePt t="9865" x="3625850" y="3500438"/>
          <p14:tracePt t="9881" x="3554413" y="3500438"/>
          <p14:tracePt t="9898" x="3500438" y="3500438"/>
          <p14:tracePt t="9916" x="3429000" y="3500438"/>
          <p14:tracePt t="9931" x="3402013" y="3490913"/>
          <p14:tracePt t="9948" x="3375025" y="3482975"/>
          <p14:tracePt t="9965" x="3330575" y="3473450"/>
          <p14:tracePt t="9981" x="3295650" y="3465513"/>
          <p14:tracePt t="9999" x="3276600" y="3455988"/>
          <p14:tracePt t="10015" x="3259138" y="3455988"/>
          <p14:tracePt t="10032" x="3232150" y="3455988"/>
          <p14:tracePt t="10048" x="3224213" y="3455988"/>
          <p14:tracePt t="10065" x="3205163" y="3455988"/>
          <p14:tracePt t="10081" x="3197225" y="3446463"/>
          <p14:tracePt t="10099" x="3187700" y="3438525"/>
          <p14:tracePt t="10115" x="3152775" y="3438525"/>
          <p14:tracePt t="10131" x="3098800" y="3419475"/>
          <p14:tracePt t="10148" x="3071813" y="3419475"/>
          <p14:tracePt t="10165" x="2982913" y="3419475"/>
          <p14:tracePt t="10182" x="2919413" y="3419475"/>
          <p14:tracePt t="10198" x="2884488" y="3419475"/>
          <p14:tracePt t="10215" x="2840038" y="3419475"/>
          <p14:tracePt t="10231" x="2786063" y="3419475"/>
          <p14:tracePt t="10248" x="2732088" y="3419475"/>
          <p14:tracePt t="10265" x="2705100" y="3419475"/>
          <p14:tracePt t="10281" x="2679700" y="3419475"/>
          <p14:tracePt t="13516" x="2687638" y="3419475"/>
          <p14:tracePt t="13564" x="2697163" y="3419475"/>
          <p14:tracePt t="13613" x="2705100" y="3419475"/>
          <p14:tracePt t="13619" x="2714625" y="3419475"/>
          <p14:tracePt t="13651" x="2724150" y="3419475"/>
          <p14:tracePt t="13672" x="2732088" y="3419475"/>
          <p14:tracePt t="13682" x="2741613" y="3419475"/>
          <p14:tracePt t="13697" x="2751138" y="3419475"/>
          <p14:tracePt t="13714" x="2759075" y="3419475"/>
          <p14:tracePt t="13730" x="2776538" y="3419475"/>
          <p14:tracePt t="13747" x="2795588" y="3419475"/>
          <p14:tracePt t="13764" x="2803525" y="3419475"/>
          <p14:tracePt t="13781" x="2822575" y="3419475"/>
          <p14:tracePt t="13817" x="2830513" y="3419475"/>
          <p14:tracePt t="13844" x="2840038" y="3419475"/>
          <p14:tracePt t="13852" x="2847975" y="3419475"/>
          <p14:tracePt t="13897" x="2857500" y="3419475"/>
          <p14:tracePt t="14208" x="2847975" y="3419475"/>
          <p14:tracePt t="14217" x="2840038" y="3411538"/>
          <p14:tracePt t="14247" x="2830513" y="3411538"/>
          <p14:tracePt t="14267" x="2822575" y="3411538"/>
          <p14:tracePt t="14298" x="2813050" y="3411538"/>
          <p14:tracePt t="14306" x="2803525" y="3411538"/>
          <p14:tracePt t="14365" x="2795588" y="3411538"/>
          <p14:tracePt t="14462" x="2795588" y="3419475"/>
          <p14:tracePt t="14578" x="2795588" y="3429000"/>
          <p14:tracePt t="14627" x="2795588" y="3438525"/>
          <p14:tracePt t="14647" x="2803525" y="3438525"/>
          <p14:tracePt t="14663" x="2803525" y="3446463"/>
          <p14:tracePt t="14973" x="2795588" y="3446463"/>
          <p14:tracePt t="15003" x="2795588" y="3438525"/>
          <p14:tracePt t="15012" x="2786063" y="3438525"/>
          <p14:tracePt t="15022" x="2776538" y="3438525"/>
          <p14:tracePt t="15047" x="2768600" y="3438525"/>
          <p14:tracePt t="15107" x="2759075" y="3438525"/>
          <p14:tracePt t="16347" x="2759075" y="3429000"/>
          <p14:tracePt t="16583" x="2768600" y="3429000"/>
          <p14:tracePt t="16658" x="2776538" y="3429000"/>
          <p14:tracePt t="16669" x="2786063" y="3429000"/>
          <p14:tracePt t="16699" x="2795588" y="3429000"/>
          <p14:tracePt t="16727" x="2803525" y="3429000"/>
          <p14:tracePt t="16737" x="2813050" y="3429000"/>
          <p14:tracePt t="16746" x="2830513" y="3438525"/>
          <p14:tracePt t="16763" x="2840038" y="3446463"/>
          <p14:tracePt t="16798" x="2847975" y="3446463"/>
          <p14:tracePt t="16813" x="2847975" y="3455988"/>
          <p14:tracePt t="16813" x="2867025" y="3455988"/>
          <p14:tracePt t="16852" x="2874963" y="3455988"/>
          <p14:tracePt t="16858" x="2874963" y="3465513"/>
          <p14:tracePt t="16906" x="2884488" y="3465513"/>
          <p14:tracePt t="16944" x="2894013" y="3473450"/>
          <p14:tracePt t="16995" x="2901950" y="3473450"/>
          <p14:tracePt t="16995" x="2901950" y="3482975"/>
          <p14:tracePt t="17013" x="2911475" y="3482975"/>
          <p14:tracePt t="17050" x="2919413" y="3490913"/>
          <p14:tracePt t="17050" x="2928938" y="3490913"/>
          <p14:tracePt t="17063" x="2938463" y="3490913"/>
          <p14:tracePt t="17109" x="2946400" y="3490913"/>
          <p14:tracePt t="17138" x="2955925" y="3490913"/>
          <p14:tracePt t="17188" x="2965450" y="3490913"/>
          <p14:tracePt t="17286" x="2973388" y="3490913"/>
          <p14:tracePt t="17315" x="2982913" y="3490913"/>
          <p14:tracePt t="17316" x="2990850" y="3473450"/>
          <p14:tracePt t="17330" x="3017838" y="3455988"/>
          <p14:tracePt t="17346" x="3027363" y="3455988"/>
          <p14:tracePt t="17363" x="3036888" y="3438525"/>
          <p14:tracePt t="17379" x="3044825" y="3438525"/>
          <p14:tracePt t="17396" x="3044825" y="3429000"/>
          <p14:tracePt t="17413" x="3054350" y="3429000"/>
          <p14:tracePt t="17463" x="3054350" y="3419475"/>
          <p14:tracePt t="18078" x="3062288" y="3419475"/>
          <p14:tracePt t="18197" x="3071813" y="3419475"/>
          <p14:tracePt t="18283" x="3081338" y="3419475"/>
          <p14:tracePt t="18318" x="3089275" y="3419475"/>
          <p14:tracePt t="18340" x="3089275" y="3429000"/>
          <p14:tracePt t="18350" x="3108325" y="3429000"/>
          <p14:tracePt t="18364" x="3116263" y="3429000"/>
          <p14:tracePt t="18409" x="3125788" y="3429000"/>
          <p14:tracePt t="18414" x="3133725" y="3438525"/>
          <p14:tracePt t="18430" x="3143250" y="3438525"/>
          <p14:tracePt t="18447" x="3160713" y="3446463"/>
          <p14:tracePt t="18463" x="3197225" y="3455988"/>
          <p14:tracePt t="18481" x="3214688" y="3465513"/>
          <p14:tracePt t="18497" x="3276600" y="3473450"/>
          <p14:tracePt t="18514" x="3340100" y="3482975"/>
          <p14:tracePt t="18530" x="3367088" y="3482975"/>
          <p14:tracePt t="18547" x="3402013" y="3482975"/>
          <p14:tracePt t="18563" x="3419475" y="3482975"/>
          <p14:tracePt t="18598" x="3429000" y="3490913"/>
          <p14:tracePt t="18900" x="3438525" y="3490913"/>
          <p14:tracePt t="18904" x="3446463" y="3490913"/>
          <p14:tracePt t="18913" x="3465513" y="3490913"/>
          <p14:tracePt t="18930" x="3482975" y="3490913"/>
          <p14:tracePt t="18947" x="3536950" y="3490913"/>
          <p14:tracePt t="18963" x="3589338" y="3490913"/>
          <p14:tracePt t="18980" x="3616325" y="3490913"/>
          <p14:tracePt t="18997" x="3643313" y="3490913"/>
          <p14:tracePt t="19013" x="3670300" y="3500438"/>
          <p14:tracePt t="19030" x="3697288" y="3509963"/>
          <p14:tracePt t="19047" x="3714750" y="3509963"/>
          <p14:tracePt t="19063" x="3741738" y="3509963"/>
          <p14:tracePt t="19080" x="3786188" y="3509963"/>
          <p14:tracePt t="19097" x="3795713" y="3509963"/>
          <p14:tracePt t="19113" x="3830638" y="3509963"/>
          <p14:tracePt t="19130" x="3867150" y="3509963"/>
          <p14:tracePt t="19147" x="3894138" y="3509963"/>
          <p14:tracePt t="19163" x="3902075" y="3509963"/>
          <p14:tracePt t="19180" x="3929063" y="3509963"/>
          <p14:tracePt t="19197" x="3946525" y="3509963"/>
          <p14:tracePt t="19214" x="3973513" y="3509963"/>
          <p14:tracePt t="19230" x="3983038" y="3509963"/>
          <p14:tracePt t="19246" x="4010025" y="3509963"/>
          <p14:tracePt t="19263" x="4027488" y="3509963"/>
          <p14:tracePt t="19280" x="4044950" y="3509963"/>
          <p14:tracePt t="19296" x="4062413" y="3509963"/>
          <p14:tracePt t="19313" x="4071938" y="3509963"/>
          <p14:tracePt t="19330" x="4081463" y="3509963"/>
          <p14:tracePt t="19346" x="4089400" y="3509963"/>
          <p14:tracePt t="19388" x="4098925" y="3509963"/>
          <p14:tracePt t="19417" x="4108450" y="3509963"/>
          <p14:tracePt t="19431" x="4116388" y="3509963"/>
          <p14:tracePt t="19496" x="4125913" y="3509963"/>
          <p14:tracePt t="19525" x="4133850" y="3509963"/>
          <p14:tracePt t="19533" x="4143375" y="3509963"/>
          <p14:tracePt t="19547" x="4152900" y="3509963"/>
          <p14:tracePt t="19581" x="4160838" y="3509963"/>
          <p14:tracePt t="19630" x="4170363" y="3509963"/>
          <p14:tracePt t="19954" x="4179888" y="3509963"/>
          <p14:tracePt t="20002" x="4179888" y="3500438"/>
          <p14:tracePt t="20010" x="4187825" y="3500438"/>
          <p14:tracePt t="20030" x="4197350" y="3500438"/>
          <p14:tracePt t="20050" x="4197350" y="3490913"/>
          <p14:tracePt t="20054" x="4205288" y="3490913"/>
          <p14:tracePt t="20063" x="4214813" y="3490913"/>
          <p14:tracePt t="20080" x="4224338" y="3490913"/>
          <p14:tracePt t="20096" x="4224338" y="3482975"/>
          <p14:tracePt t="20113" x="4241800" y="3482975"/>
          <p14:tracePt t="20150" x="4241800" y="3473450"/>
          <p14:tracePt t="20170" x="4241800" y="3465513"/>
          <p14:tracePt t="20173" x="4251325" y="3465513"/>
          <p14:tracePt t="20355" x="4259263" y="3465513"/>
          <p14:tracePt t="20391" x="4268788" y="3465513"/>
          <p14:tracePt t="20413" x="4276725" y="3465513"/>
          <p14:tracePt t="20415" x="4276725" y="3455988"/>
          <p14:tracePt t="20430" x="4286250" y="3455988"/>
          <p14:tracePt t="20446" x="4295775" y="3455988"/>
          <p14:tracePt t="20463" x="4303713" y="3455988"/>
          <p14:tracePt t="20480" x="4313238" y="3455988"/>
          <p14:tracePt t="20539" x="4322763" y="3455988"/>
          <p14:tracePt t="20959" x="4313238" y="3455988"/>
          <p14:tracePt t="20980" x="4313238" y="3446463"/>
          <p14:tracePt t="21195" x="4303713" y="3446463"/>
          <p14:tracePt t="21232" x="4295775" y="3446463"/>
          <p14:tracePt t="21246" x="4295775" y="3438525"/>
          <p14:tracePt t="21292" x="4295775" y="3429000"/>
          <p14:tracePt t="21296" x="4286250" y="3429000"/>
          <p14:tracePt t="21314" x="4276725" y="3419475"/>
          <p14:tracePt t="21331" x="4268788" y="3419475"/>
          <p14:tracePt t="21371" x="4259263" y="3411538"/>
          <p14:tracePt t="21391" x="4259263" y="3402013"/>
          <p14:tracePt t="21441" x="4251325" y="3394075"/>
          <p14:tracePt t="21446" x="4251325" y="3384550"/>
          <p14:tracePt t="21463" x="4241800" y="3384550"/>
          <p14:tracePt t="21480" x="4241800" y="3375025"/>
          <p14:tracePt t="21497" x="4232275" y="3375025"/>
          <p14:tracePt t="21514" x="4232275" y="3367088"/>
          <p14:tracePt t="21557" x="4224338" y="3367088"/>
          <p14:tracePt t="21576" x="4224338" y="3357563"/>
          <p14:tracePt t="21853" x="4224338" y="3367088"/>
          <p14:tracePt t="21863" x="4232275" y="3367088"/>
          <p14:tracePt t="21870" x="4241800" y="3375025"/>
          <p14:tracePt t="21880" x="4241800" y="3384550"/>
          <p14:tracePt t="21897" x="4251325" y="3384550"/>
          <p14:tracePt t="21914" x="4251325" y="3394075"/>
          <p14:tracePt t="21957" x="4259263" y="3394075"/>
          <p14:tracePt t="21980" x="4259263" y="3402013"/>
          <p14:tracePt t="22131" x="4259263" y="3394075"/>
          <p14:tracePt t="22191" x="4259263" y="3384550"/>
          <p14:tracePt t="22241" x="4259263" y="3375025"/>
          <p14:tracePt t="22270" x="4259263" y="3367088"/>
          <p14:tracePt t="22387" x="4268788" y="3367088"/>
          <p14:tracePt t="22407" x="4276725" y="3367088"/>
          <p14:tracePt t="22416" x="4286250" y="3367088"/>
          <p14:tracePt t="22430" x="4303713" y="3367088"/>
          <p14:tracePt t="22447" x="4322763" y="3367088"/>
          <p14:tracePt t="22463" x="4348163" y="3367088"/>
          <p14:tracePt t="22480" x="4357688" y="3367088"/>
          <p14:tracePt t="22497" x="4394200" y="3367088"/>
          <p14:tracePt t="22514" x="4402138" y="3367088"/>
          <p14:tracePt t="22530" x="4411663" y="3367088"/>
          <p14:tracePt t="22547" x="4419600" y="3367088"/>
          <p14:tracePt t="22611" x="4429125" y="3367088"/>
          <p14:tracePt t="22880" x="4429125" y="3375025"/>
          <p14:tracePt t="22947" x="4429125" y="3384550"/>
          <p14:tracePt t="22967" x="4438650" y="3384550"/>
          <p14:tracePt t="22967" x="4446588" y="3394075"/>
          <p14:tracePt t="22980" x="4483100" y="3411538"/>
          <p14:tracePt t="22996" x="4518025" y="3419475"/>
          <p14:tracePt t="23013" x="4527550" y="3429000"/>
          <p14:tracePt t="23030" x="4554538" y="3429000"/>
          <p14:tracePt t="23046" x="4572000" y="3438525"/>
          <p14:tracePt t="23064" x="4589463" y="3446463"/>
          <p14:tracePt t="23080" x="4616450" y="3446463"/>
          <p14:tracePt t="23098" x="4625975" y="3446463"/>
          <p14:tracePt t="23113" x="4643438" y="3446463"/>
          <p14:tracePt t="23149" x="4652963" y="3446463"/>
          <p14:tracePt t="23201" x="4660900" y="3446463"/>
          <p14:tracePt t="23316" x="4670425" y="3455988"/>
          <p14:tracePt t="23333" x="4679950" y="3455988"/>
          <p14:tracePt t="23353" x="4687888" y="3455988"/>
          <p14:tracePt t="23382" x="4697413" y="3455988"/>
          <p14:tracePt t="23411" x="4705350" y="3455988"/>
          <p14:tracePt t="23461" x="4714875" y="3455988"/>
          <p14:tracePt t="23512" x="4724400" y="3455988"/>
          <p14:tracePt t="23530" x="4732338" y="3465513"/>
          <p14:tracePt t="23546" x="4741863" y="3465513"/>
          <p14:tracePt t="23563" x="4759325" y="3473450"/>
          <p14:tracePt t="23580" x="4768850" y="3473450"/>
          <p14:tracePt t="23618" x="4776788" y="3473450"/>
          <p14:tracePt t="23647" x="4786313" y="3473450"/>
          <p14:tracePt t="23668" x="4795838" y="3473450"/>
          <p14:tracePt t="24038" x="4795838" y="3482975"/>
          <p14:tracePt t="24098" x="4795838" y="3490913"/>
          <p14:tracePt t="24126" x="4795838" y="3500438"/>
          <p14:tracePt t="24311" x="4786313" y="3500438"/>
          <p14:tracePt t="24350" x="4786313" y="3490913"/>
          <p14:tracePt t="24370" x="4776788" y="3490913"/>
          <p14:tracePt t="24409" x="4776788" y="3482975"/>
          <p14:tracePt t="24458" x="4776788" y="3473450"/>
          <p14:tracePt t="24507" x="4768850" y="3473450"/>
          <p14:tracePt t="24517" x="4768850" y="3465513"/>
          <p14:tracePt t="24529" x="4759325" y="3455988"/>
          <p14:tracePt t="24529" x="4741863" y="3438525"/>
          <p14:tracePt t="24547" x="4741863" y="3429000"/>
          <p14:tracePt t="24547" x="4732338" y="3411538"/>
          <p14:tracePt t="24563" x="4714875" y="3394075"/>
          <p14:tracePt t="24579" x="4714875" y="3384550"/>
          <p14:tracePt t="24622" x="4705350" y="3384550"/>
          <p14:tracePt t="24652" x="4705350" y="3375025"/>
          <p14:tracePt t="24682" x="4705350" y="3367088"/>
          <p14:tracePt t="24844" x="4705350" y="3375025"/>
          <p14:tracePt t="24882" x="4714875" y="3375025"/>
          <p14:tracePt t="24902" x="4724400" y="3384550"/>
          <p14:tracePt t="24949" x="4724400" y="3394075"/>
          <p14:tracePt t="24957" x="4732338" y="3394075"/>
          <p14:tracePt t="24967" x="4732338" y="3402013"/>
          <p14:tracePt t="24979" x="4741863" y="3402013"/>
          <p14:tracePt t="25023" x="4751388" y="3411538"/>
          <p14:tracePt t="25082" x="4759325" y="3411538"/>
          <p14:tracePt t="25230" x="4768850" y="3394075"/>
          <p14:tracePt t="25237" x="4776788" y="3375025"/>
          <p14:tracePt t="25246" x="4813300" y="3322638"/>
          <p14:tracePt t="25263" x="4840288" y="3268663"/>
          <p14:tracePt t="25279" x="4857750" y="3251200"/>
          <p14:tracePt t="25296" x="4867275" y="3214688"/>
          <p14:tracePt t="25313" x="4875213" y="3197225"/>
          <p14:tracePt t="25347" x="4884738" y="3197225"/>
          <p14:tracePt t="25366" x="4884738" y="3187700"/>
          <p14:tracePt t="25414" x="4884738" y="3179763"/>
          <p14:tracePt t="26362" x="4875213" y="3187700"/>
          <p14:tracePt t="26451" x="4867275" y="3187700"/>
          <p14:tracePt t="26501" x="4857750" y="3187700"/>
          <p14:tracePt t="26578" x="4848225" y="3187700"/>
          <p14:tracePt t="26588" x="4848225" y="3197225"/>
          <p14:tracePt t="26617" x="4830763" y="3205163"/>
          <p14:tracePt t="26617" x="4822825" y="3205163"/>
          <p14:tracePt t="26637" x="4813300" y="3205163"/>
          <p14:tracePt t="26647" x="4795838" y="3214688"/>
          <p14:tracePt t="26654" x="4786313" y="3214688"/>
          <p14:tracePt t="26662" x="4768850" y="3224213"/>
          <p14:tracePt t="26679" x="4759325" y="3224213"/>
          <p14:tracePt t="26696" x="4759325" y="3232150"/>
          <p14:tracePt t="26712" x="4751388" y="3232150"/>
          <p14:tracePt t="26753" x="4741863" y="3232150"/>
          <p14:tracePt t="26782" x="4732338" y="3232150"/>
          <p14:tracePt t="26854" x="4724400" y="3241675"/>
          <p14:tracePt t="26879" x="4724400" y="3251200"/>
          <p14:tracePt t="26895" x="4714875" y="3251200"/>
          <p14:tracePt t="26921" x="4705350" y="3251200"/>
          <p14:tracePt t="26928" x="4705350" y="3259138"/>
          <p14:tracePt t="27077" x="4705350" y="3268663"/>
          <p14:tracePt t="27291" x="4714875" y="3268663"/>
          <p14:tracePt t="27592" x="4714875" y="3276600"/>
          <p14:tracePt t="27750" x="4714875" y="3286125"/>
          <p14:tracePt t="27829" x="4697413" y="3295650"/>
          <p14:tracePt t="27836" x="4670425" y="3322638"/>
          <p14:tracePt t="27846" x="4598988" y="3348038"/>
          <p14:tracePt t="27862" x="4537075" y="3384550"/>
          <p14:tracePt t="27879" x="4527550" y="3384550"/>
          <p14:tracePt t="27895" x="4500563" y="3402013"/>
          <p14:tracePt t="27912" x="4456113" y="3402013"/>
          <p14:tracePt t="27928" x="4384675" y="3411538"/>
          <p14:tracePt t="27946" x="4348163" y="3411538"/>
          <p14:tracePt t="27962" x="4295775" y="3411538"/>
          <p14:tracePt t="27979" x="4241800" y="3411538"/>
          <p14:tracePt t="27995" x="4205288" y="3411538"/>
          <p14:tracePt t="28012" x="4125913" y="3411538"/>
          <p14:tracePt t="28029" x="4037013" y="3411538"/>
          <p14:tracePt t="28045" x="3929063" y="3402013"/>
          <p14:tracePt t="28062" x="3867150" y="3402013"/>
          <p14:tracePt t="28078" x="3741738" y="3384550"/>
          <p14:tracePt t="28096" x="3670300" y="3375025"/>
          <p14:tracePt t="28112" x="3598863" y="3367088"/>
          <p14:tracePt t="28129" x="3527425" y="3357563"/>
          <p14:tracePt t="28145" x="3500438" y="3348038"/>
          <p14:tracePt t="28163" x="3500438" y="3340100"/>
          <p14:tracePt t="28179" x="3482975" y="3340100"/>
          <p14:tracePt t="28219" x="3482975" y="3330575"/>
          <p14:tracePt t="28248" x="3473450" y="3330575"/>
          <p14:tracePt t="28268" x="3455988" y="3330575"/>
          <p14:tracePt t="28278" x="3419475" y="3330575"/>
          <p14:tracePt t="28279" x="3367088" y="3330575"/>
          <p14:tracePt t="28295" x="3214688" y="3330575"/>
          <p14:tracePt t="28312" x="3089275" y="3340100"/>
          <p14:tracePt t="28329" x="2990850" y="3348038"/>
          <p14:tracePt t="28345" x="2938463" y="3357563"/>
          <p14:tracePt t="28362" x="2894013" y="3357563"/>
          <p14:tracePt t="28378" x="2857500" y="3357563"/>
          <p14:tracePt t="28413" x="2847975" y="3357563"/>
          <p14:tracePt t="28442" x="2840038" y="3357563"/>
          <p14:tracePt t="28669" x="2840038" y="3367088"/>
          <p14:tracePt t="28743" x="2840038" y="3375025"/>
          <p14:tracePt t="28804" x="2840038" y="3384550"/>
          <p14:tracePt t="28813" x="2840038" y="3394075"/>
          <p14:tracePt t="28833" x="2840038" y="3402013"/>
          <p14:tracePt t="28863" x="2840038" y="3419475"/>
          <p14:tracePt t="28872" x="2840038" y="3429000"/>
          <p14:tracePt t="28878" x="2840038" y="3446463"/>
          <p14:tracePt t="28913" x="2840038" y="3465513"/>
          <p14:tracePt t="28913" x="2840038" y="3482975"/>
          <p14:tracePt t="28928" x="2840038" y="3517900"/>
          <p14:tracePt t="28945" x="2840038" y="3562350"/>
          <p14:tracePt t="28962" x="2840038" y="3581400"/>
          <p14:tracePt t="28978" x="2840038" y="3633788"/>
          <p14:tracePt t="28995" x="2840038" y="3652838"/>
          <p14:tracePt t="29012" x="2840038" y="3687763"/>
          <p14:tracePt t="29029" x="2840038" y="3732213"/>
          <p14:tracePt t="29045" x="2840038" y="3776663"/>
          <p14:tracePt t="29062" x="2840038" y="3795713"/>
          <p14:tracePt t="29078" x="2840038" y="3822700"/>
          <p14:tracePt t="29095" x="2840038" y="3848100"/>
          <p14:tracePt t="29111" x="2840038" y="3875088"/>
          <p14:tracePt t="29147" x="2840038" y="3884613"/>
          <p14:tracePt t="29165" x="2840038" y="3894138"/>
          <p14:tracePt t="29184" x="2840038" y="3902075"/>
          <p14:tracePt t="29194" x="2840038" y="3911600"/>
          <p14:tracePt t="29212" x="2840038" y="3919538"/>
          <p14:tracePt t="29253" x="2840038" y="3929063"/>
          <p14:tracePt t="29312" x="2840038" y="3938588"/>
          <p14:tracePt t="30563" x="2840038" y="3929063"/>
          <p14:tracePt t="30713" x="2847975" y="3929063"/>
          <p14:tracePt t="30853" x="2857500" y="3929063"/>
          <p14:tracePt t="31705" x="2867025" y="3929063"/>
          <p14:tracePt t="31734" x="2874963" y="3929063"/>
          <p14:tracePt t="31748" x="2884488" y="3929063"/>
          <p14:tracePt t="31761" x="2901950" y="3929063"/>
          <p14:tracePt t="31777" x="2919413" y="3929063"/>
          <p14:tracePt t="31794" x="2928938" y="3929063"/>
          <p14:tracePt t="31811" x="2938463" y="3929063"/>
          <p14:tracePt t="31827" x="2946400" y="3929063"/>
          <p14:tracePt t="31892" x="2955925" y="3929063"/>
          <p14:tracePt t="32214" x="2965450" y="3929063"/>
          <p14:tracePt t="32233" x="2973388" y="3929063"/>
          <p14:tracePt t="32244" x="3000375" y="3929063"/>
          <p14:tracePt t="32244" x="3036888" y="3938588"/>
          <p14:tracePt t="32261" x="3133725" y="3956050"/>
          <p14:tracePt t="32278" x="3286125" y="3983038"/>
          <p14:tracePt t="32294" x="3357563" y="4000500"/>
          <p14:tracePt t="32311" x="3554413" y="4027488"/>
          <p14:tracePt t="32327" x="3768725" y="4062413"/>
          <p14:tracePt t="32344" x="3867150" y="4071938"/>
          <p14:tracePt t="32361" x="4044950" y="4081463"/>
          <p14:tracePt t="32377" x="4187825" y="4089400"/>
          <p14:tracePt t="32394" x="4295775" y="4089400"/>
          <p14:tracePt t="32410" x="4330700" y="4089400"/>
          <p14:tracePt t="32427" x="4375150" y="4089400"/>
          <p14:tracePt t="32444" x="4384675" y="4089400"/>
          <p14:tracePt t="32801" x="4375150" y="4089400"/>
          <p14:tracePt t="32820" x="4375150" y="4081463"/>
          <p14:tracePt t="32852" x="4367213" y="4081463"/>
          <p14:tracePt t="32864" x="4357688" y="4081463"/>
          <p14:tracePt t="32956" x="4348163" y="4081463"/>
          <p14:tracePt t="32965" x="4348163" y="4071938"/>
          <p14:tracePt t="32977" x="4330700" y="4062413"/>
          <p14:tracePt t="33005" x="4322763" y="4062413"/>
          <p14:tracePt t="33011" x="4313238" y="4054475"/>
          <p14:tracePt t="33029" x="4303713" y="4054475"/>
          <p14:tracePt t="33105" x="4303713" y="4044950"/>
          <p14:tracePt t="33260" x="4313238" y="4044950"/>
          <p14:tracePt t="33310" x="4322763" y="4044950"/>
          <p14:tracePt t="33368" x="4330700" y="4044950"/>
          <p14:tracePt t="33406" x="4340225" y="4044950"/>
          <p14:tracePt t="33416" x="4348163" y="4044950"/>
          <p14:tracePt t="33444" x="4357688" y="4044950"/>
          <p14:tracePt t="33445" x="4375150" y="4044950"/>
          <p14:tracePt t="33460" x="4394200" y="4037013"/>
          <p14:tracePt t="33477" x="4419600" y="4037013"/>
          <p14:tracePt t="33494" x="4438650" y="4037013"/>
          <p14:tracePt t="33511" x="4456113" y="4027488"/>
          <p14:tracePt t="33527" x="4483100" y="4017963"/>
          <p14:tracePt t="33544" x="4491038" y="4017963"/>
          <p14:tracePt t="33560" x="4518025" y="4010025"/>
          <p14:tracePt t="33577" x="4545013" y="4000500"/>
          <p14:tracePt t="33593" x="4554538" y="3990975"/>
          <p14:tracePt t="33610" x="4581525" y="3990975"/>
          <p14:tracePt t="33627" x="4608513" y="3973513"/>
          <p14:tracePt t="33644" x="4616450" y="3973513"/>
          <p14:tracePt t="33660" x="4643438" y="3965575"/>
          <p14:tracePt t="33677" x="4652963" y="3956050"/>
          <p14:tracePt t="33694" x="4660900" y="3956050"/>
          <p14:tracePt t="33710" x="4670425" y="3956050"/>
          <p14:tracePt t="33749" x="4679950" y="3956050"/>
          <p14:tracePt t="33778" x="4687888" y="3956050"/>
          <p14:tracePt t="33973" x="4697413" y="3956050"/>
          <p14:tracePt t="34022" x="4705350" y="3956050"/>
          <p14:tracePt t="34072" x="4714875" y="3956050"/>
          <p14:tracePt t="34088" x="4724400" y="3956050"/>
          <p14:tracePt t="34153" x="4732338" y="3956050"/>
          <p14:tracePt t="34453" x="4741863" y="3956050"/>
          <p14:tracePt t="34471" x="4741863" y="3965575"/>
          <p14:tracePt t="34479" x="4751388" y="3965575"/>
          <p14:tracePt t="34520" x="4759325" y="3965575"/>
          <p14:tracePt t="34570" x="4768850" y="3965575"/>
          <p14:tracePt t="34618" x="4776788" y="3965575"/>
          <p14:tracePt t="35174" x="4776788" y="3973513"/>
          <p14:tracePt t="36534" x="4786313" y="3973513"/>
          <p14:tracePt t="36553" x="4795838" y="3973513"/>
          <p14:tracePt t="36569" x="4803775" y="3973513"/>
          <p14:tracePt t="36577" x="4813300" y="3973513"/>
          <p14:tracePt t="36621" x="4822825" y="3973513"/>
          <p14:tracePt t="36651" x="4830763" y="3973513"/>
          <p14:tracePt t="36660" x="4840288" y="3973513"/>
          <p14:tracePt t="36677" x="4848225" y="3973513"/>
          <p14:tracePt t="36736" x="4857750" y="3973513"/>
          <p14:tracePt t="36815" x="4867275" y="3973513"/>
          <p14:tracePt t="36835" x="4875213" y="3973513"/>
          <p14:tracePt t="36864" x="4884738" y="3973513"/>
          <p14:tracePt t="36885" x="4894263" y="3973513"/>
          <p14:tracePt t="36910" x="4902200" y="3973513"/>
          <p14:tracePt t="36934" x="4911725" y="3973513"/>
          <p14:tracePt t="36953" x="4919663" y="3973513"/>
          <p14:tracePt t="36973" x="4929188" y="3973513"/>
          <p14:tracePt t="36993" x="4938713" y="3973513"/>
          <p14:tracePt t="37042" x="4946650" y="3973513"/>
          <p14:tracePt t="37102" x="4956175" y="3973513"/>
          <p14:tracePt t="37111" x="4965700" y="3973513"/>
          <p14:tracePt t="37127" x="4973638" y="3973513"/>
          <p14:tracePt t="37144" x="5000625" y="3973513"/>
          <p14:tracePt t="37161" x="5018088" y="3973513"/>
          <p14:tracePt t="37177" x="5027613" y="3973513"/>
          <p14:tracePt t="37194" x="5054600" y="3973513"/>
          <p14:tracePt t="37211" x="5072063" y="3973513"/>
          <p14:tracePt t="37227" x="5089525" y="3973513"/>
          <p14:tracePt t="37244" x="5108575" y="3973513"/>
          <p14:tracePt t="37260" x="5133975" y="3973513"/>
          <p14:tracePt t="37277" x="5143500" y="3973513"/>
          <p14:tracePt t="37294" x="5160963" y="3973513"/>
          <p14:tracePt t="37311" x="5180013" y="3973513"/>
          <p14:tracePt t="37327" x="5187950" y="3973513"/>
          <p14:tracePt t="37344" x="5214938" y="3973513"/>
          <p14:tracePt t="37361" x="5232400" y="3973513"/>
          <p14:tracePt t="37377" x="5241925" y="3973513"/>
          <p14:tracePt t="37413" x="5251450" y="3973513"/>
          <p14:tracePt t="37414" x="5259388" y="3973513"/>
          <p14:tracePt t="37427" x="5268913" y="3973513"/>
          <p14:tracePt t="37491" x="5276850" y="3973513"/>
          <p14:tracePt t="37550" x="5286375" y="3973513"/>
          <p14:tracePt t="37577" x="5295900" y="3973513"/>
          <p14:tracePt t="37597" x="5303838" y="3973513"/>
          <p14:tracePt t="37615" x="5313363" y="3973513"/>
          <p14:tracePt t="37643" x="5322888" y="3973513"/>
          <p14:tracePt t="37644" x="5330825" y="3973513"/>
          <p14:tracePt t="37706" x="5340350" y="3973513"/>
          <p14:tracePt t="37774" x="5348288" y="3973513"/>
          <p14:tracePt t="37804" x="5357813" y="3973513"/>
          <p14:tracePt t="37833" x="5367338" y="3973513"/>
          <p14:tracePt t="37865" x="5375275" y="3973513"/>
          <p14:tracePt t="37894" x="5384800" y="3973513"/>
          <p14:tracePt t="37943" x="5394325" y="3973513"/>
          <p14:tracePt t="42616" x="5384800" y="3973513"/>
          <p14:tracePt t="42625" x="5357813" y="3973513"/>
          <p14:tracePt t="42642" x="5268913" y="3990975"/>
          <p14:tracePt t="42658" x="5197475" y="3990975"/>
          <p14:tracePt t="42674" x="5037138" y="4027488"/>
          <p14:tracePt t="42691" x="4848225" y="4081463"/>
          <p14:tracePt t="42708" x="4670425" y="4143375"/>
          <p14:tracePt t="42725" x="4589463" y="4170363"/>
          <p14:tracePt t="42741" x="4465638" y="4214813"/>
          <p14:tracePt t="42758" x="4402138" y="4232275"/>
          <p14:tracePt t="42774" x="4268788" y="4268788"/>
          <p14:tracePt t="42792" x="4143375" y="4295775"/>
          <p14:tracePt t="42808" x="4027488" y="4330700"/>
          <p14:tracePt t="42824" x="3983038" y="4340225"/>
          <p14:tracePt t="42841" x="3938588" y="4357688"/>
          <p14:tracePt t="42858" x="3911600" y="4357688"/>
          <p14:tracePt t="42902" x="3902075" y="4357688"/>
          <p14:tracePt t="43206" x="3902075" y="4348163"/>
          <p14:tracePt t="43234" x="3894138" y="4340225"/>
          <p14:tracePt t="43240" x="3840163" y="4295775"/>
          <p14:tracePt t="43257" x="3724275" y="4197350"/>
          <p14:tracePt t="43275" x="3633788" y="4125913"/>
          <p14:tracePt t="43291" x="3465513" y="3990975"/>
          <p14:tracePt t="43308" x="3313113" y="3919538"/>
          <p14:tracePt t="43324" x="3214688" y="3857625"/>
          <p14:tracePt t="43341" x="3187700" y="3840163"/>
          <p14:tracePt t="43358" x="3152775" y="3813175"/>
          <p14:tracePt t="43374" x="3143250" y="3803650"/>
          <p14:tracePt t="43410" x="3143250" y="3795713"/>
          <p14:tracePt t="43457" x="3143250" y="3786188"/>
          <p14:tracePt t="43476" x="3133725" y="3776663"/>
          <p14:tracePt t="43491" x="3116263" y="3732213"/>
          <p14:tracePt t="43491" x="3089275" y="3660775"/>
          <p14:tracePt t="43507" x="3081338" y="3643313"/>
          <p14:tracePt t="43524" x="3081338" y="3616325"/>
          <p14:tracePt t="43541" x="3071813" y="3616325"/>
          <p14:tracePt t="43575" x="3071813" y="3608388"/>
          <p14:tracePt t="43852" x="3071813" y="3616325"/>
          <p14:tracePt t="43867" x="3071813" y="3625850"/>
          <p14:tracePt t="43896" x="3071813" y="3633788"/>
          <p14:tracePt t="43955" x="3071813" y="3643313"/>
          <p14:tracePt t="43975" x="3071813" y="3652838"/>
          <p14:tracePt t="43995" x="3071813" y="3660775"/>
          <p14:tracePt t="44007" x="3071813" y="3670300"/>
          <p14:tracePt t="44008" x="3071813" y="3679825"/>
          <p14:tracePt t="44024" x="3071813" y="3705225"/>
          <p14:tracePt t="44041" x="3071813" y="3741738"/>
          <p14:tracePt t="44057" x="3071813" y="3768725"/>
          <p14:tracePt t="44074" x="3071813" y="3786188"/>
          <p14:tracePt t="44091" x="3071813" y="3813175"/>
          <p14:tracePt t="44107" x="3071813" y="3830638"/>
          <p14:tracePt t="44152" x="3071813" y="3840163"/>
          <p14:tracePt t="44162" x="3071813" y="3848100"/>
          <p14:tracePt t="44203" x="3071813" y="3857625"/>
          <p14:tracePt t="44210" x="3071813" y="3867150"/>
          <p14:tracePt t="44224" x="3071813" y="3884613"/>
          <p14:tracePt t="44260" x="3071813" y="3894138"/>
          <p14:tracePt t="44261" x="3071813" y="3902075"/>
          <p14:tracePt t="44274" x="3071813" y="3929063"/>
          <p14:tracePt t="44290" x="3071813" y="3956050"/>
          <p14:tracePt t="44326" x="3071813" y="3965575"/>
          <p14:tracePt t="44326" x="3071813" y="4000500"/>
          <p14:tracePt t="44341" x="3071813" y="4062413"/>
          <p14:tracePt t="44357" x="3071813" y="4089400"/>
          <p14:tracePt t="44374" x="3071813" y="4125913"/>
          <p14:tracePt t="44391" x="3071813" y="4205288"/>
          <p14:tracePt t="44407" x="3071813" y="4259263"/>
          <p14:tracePt t="44424" x="3071813" y="4322763"/>
          <p14:tracePt t="44440" x="3071813" y="4446588"/>
          <p14:tracePt t="44458" x="3071813" y="4545013"/>
          <p14:tracePt t="44474" x="3071813" y="4581525"/>
          <p14:tracePt t="44491" x="3071813" y="4652963"/>
          <p14:tracePt t="44507" x="3071813" y="4751388"/>
          <p14:tracePt t="44524" x="3071813" y="4776788"/>
          <p14:tracePt t="44541" x="3071813" y="4822825"/>
          <p14:tracePt t="44557" x="3071813" y="4848225"/>
          <p14:tracePt t="44611" x="3071813" y="4857750"/>
          <p14:tracePt t="44943" x="3062288" y="4857750"/>
          <p14:tracePt t="45021" x="3062288" y="4867275"/>
          <p14:tracePt t="45071" x="3062288" y="4875213"/>
          <p14:tracePt t="45137" x="3062288" y="4894263"/>
          <p14:tracePt t="45147" x="3054350" y="4911725"/>
          <p14:tracePt t="45158" x="3054350" y="4919663"/>
          <p14:tracePt t="45174" x="3054350" y="4929188"/>
          <p14:tracePt t="45235" x="3044825" y="4929188"/>
          <p14:tracePt t="45285" x="3044825" y="4919663"/>
          <p14:tracePt t="45295" x="3036888" y="4919663"/>
          <p14:tracePt t="45324" x="3036888" y="4911725"/>
          <p14:tracePt t="45325" x="3027363" y="4911725"/>
          <p14:tracePt t="45340" x="3017838" y="4894263"/>
          <p14:tracePt t="45357" x="3009900" y="4894263"/>
          <p14:tracePt t="45374" x="3009900" y="4884738"/>
          <p14:tracePt t="45391" x="3000375" y="4884738"/>
          <p14:tracePt t="45432" x="3000375" y="4875213"/>
          <p14:tracePt t="45507" x="3000375" y="4867275"/>
          <p14:tracePt t="45715" x="3000375" y="4875213"/>
          <p14:tracePt t="45725" x="3009900" y="4875213"/>
          <p14:tracePt t="45744" x="3017838" y="4875213"/>
          <p14:tracePt t="45750" x="3027363" y="4875213"/>
          <p14:tracePt t="45757" x="3027363" y="4884738"/>
          <p14:tracePt t="45773" x="3036888" y="4884738"/>
          <p14:tracePt t="45813" x="3044825" y="4894263"/>
          <p14:tracePt t="45846" x="3054350" y="4894263"/>
          <p14:tracePt t="45948" x="3054350" y="4884738"/>
          <p14:tracePt t="45987" x="3054350" y="4875213"/>
          <p14:tracePt t="45990" x="3054350" y="4867275"/>
          <p14:tracePt t="46007" x="3054350" y="4857750"/>
          <p14:tracePt t="46023" x="3054350" y="4840288"/>
          <p14:tracePt t="46040" x="3062288" y="4830763"/>
          <p14:tracePt t="46057" x="3062288" y="4822825"/>
          <p14:tracePt t="46073" x="3062288" y="4813300"/>
          <p14:tracePt t="46135" x="3062288" y="4803775"/>
          <p14:tracePt t="46164" x="3071813" y="4803775"/>
          <p14:tracePt t="46213" x="3081338" y="4803775"/>
          <p14:tracePt t="46243" x="3089275" y="4803775"/>
          <p14:tracePt t="46302" x="3098800" y="4803775"/>
          <p14:tracePt t="46712" x="3108325" y="4803775"/>
          <p14:tracePt t="46730" x="3116263" y="4803775"/>
          <p14:tracePt t="46739" x="3160713" y="4822825"/>
          <p14:tracePt t="46757" x="3241675" y="4848225"/>
          <p14:tracePt t="46773" x="3357563" y="4857750"/>
          <p14:tracePt t="46790" x="3402013" y="4867275"/>
          <p14:tracePt t="46806" x="3509963" y="4867275"/>
          <p14:tracePt t="46824" x="3581400" y="4867275"/>
          <p14:tracePt t="46840" x="3616325" y="4867275"/>
          <p14:tracePt t="46856" x="3670300" y="4867275"/>
          <p14:tracePt t="46873" x="3705225" y="4867275"/>
          <p14:tracePt t="46890" x="3741738" y="4867275"/>
          <p14:tracePt t="46906" x="3759200" y="4867275"/>
          <p14:tracePt t="46923" x="3776663" y="4867275"/>
          <p14:tracePt t="46941" x="3786188" y="4867275"/>
          <p14:tracePt t="46975" x="3795713" y="4867275"/>
          <p14:tracePt t="46994" x="3803650" y="4867275"/>
          <p14:tracePt t="47463" x="3813175" y="4867275"/>
          <p14:tracePt t="47522" x="3822700" y="4867275"/>
          <p14:tracePt t="47532" x="3830638" y="4867275"/>
          <p14:tracePt t="47541" x="3875088" y="4875213"/>
          <p14:tracePt t="47556" x="3938588" y="4875213"/>
          <p14:tracePt t="47574" x="3965575" y="4875213"/>
          <p14:tracePt t="47590" x="4010025" y="4875213"/>
          <p14:tracePt t="47607" x="4044950" y="4875213"/>
          <p14:tracePt t="47623" x="4081463" y="4875213"/>
          <p14:tracePt t="47640" x="4089400" y="4875213"/>
          <p14:tracePt t="47656" x="4098925" y="4875213"/>
          <p14:tracePt t="47673" x="4108450" y="4875213"/>
          <p14:tracePt t="49045" x="4116388" y="4875213"/>
          <p14:tracePt t="49066" x="4125913" y="4875213"/>
          <p14:tracePt t="49086" x="4133850" y="4875213"/>
          <p14:tracePt t="49091" x="4152900" y="4875213"/>
          <p14:tracePt t="49106" x="4170363" y="4875213"/>
          <p14:tracePt t="49123" x="4197350" y="4875213"/>
          <p14:tracePt t="49139" x="4224338" y="4875213"/>
          <p14:tracePt t="49174" x="4232275" y="4875213"/>
          <p14:tracePt t="49205" x="4241800" y="4875213"/>
          <p14:tracePt t="49226" x="4251325" y="4875213"/>
          <p14:tracePt t="49275" x="4259263" y="4875213"/>
          <p14:tracePt t="49333" x="4268788" y="4875213"/>
          <p14:tracePt t="49353" x="4276725" y="4875213"/>
          <p14:tracePt t="49372" x="4286250" y="4875213"/>
          <p14:tracePt t="49373" x="4313238" y="4875213"/>
          <p14:tracePt t="49389" x="4322763" y="4875213"/>
          <p14:tracePt t="49406" x="4348163" y="4875213"/>
          <p14:tracePt t="49423" x="4367213" y="4875213"/>
          <p14:tracePt t="49439" x="4411663" y="4875213"/>
          <p14:tracePt t="49457" x="4419600" y="4875213"/>
          <p14:tracePt t="49472" x="4456113" y="4875213"/>
          <p14:tracePt t="49490" x="4473575" y="4875213"/>
          <p14:tracePt t="49506" x="4500563" y="4875213"/>
          <p14:tracePt t="49523" x="4527550" y="4875213"/>
          <p14:tracePt t="49539" x="4554538" y="4875213"/>
          <p14:tracePt t="49556" x="4562475" y="4875213"/>
          <p14:tracePt t="49573" x="4581525" y="4875213"/>
          <p14:tracePt t="49589" x="4616450" y="4875213"/>
          <p14:tracePt t="49606" x="4643438" y="4875213"/>
          <p14:tracePt t="49622" x="4652963" y="4875213"/>
          <p14:tracePt t="49639" x="4679950" y="4875213"/>
          <p14:tracePt t="49656" x="4697413" y="4875213"/>
          <p14:tracePt t="49673" x="4705350" y="4875213"/>
          <p14:tracePt t="49689" x="4732338" y="4875213"/>
          <p14:tracePt t="49706" x="4768850" y="4875213"/>
          <p14:tracePt t="49723" x="4795838" y="4875213"/>
          <p14:tracePt t="49739" x="4813300" y="4875213"/>
          <p14:tracePt t="49756" x="4848225" y="4875213"/>
          <p14:tracePt t="49772" x="4875213" y="4875213"/>
          <p14:tracePt t="49790" x="4894263" y="4875213"/>
          <p14:tracePt t="49806" x="4929188" y="4875213"/>
          <p14:tracePt t="49823" x="4965700" y="4875213"/>
          <p14:tracePt t="49839" x="4983163" y="4875213"/>
          <p14:tracePt t="49856" x="5018088" y="4875213"/>
          <p14:tracePt t="49872" x="5045075" y="4875213"/>
          <p14:tracePt t="49889" x="5054600" y="4875213"/>
          <p14:tracePt t="49906" x="5081588" y="4875213"/>
          <p14:tracePt t="49923" x="5126038" y="4875213"/>
          <p14:tracePt t="49939" x="5153025" y="4875213"/>
          <p14:tracePt t="49956" x="5170488" y="4875213"/>
          <p14:tracePt t="49973" x="5205413" y="4875213"/>
          <p14:tracePt t="49989" x="5232400" y="4875213"/>
          <p14:tracePt t="50006" x="5259388" y="4875213"/>
          <p14:tracePt t="50022" x="5286375" y="4875213"/>
          <p14:tracePt t="50039" x="5322888" y="4875213"/>
          <p14:tracePt t="50056" x="5357813" y="4875213"/>
          <p14:tracePt t="50072" x="5367338" y="4875213"/>
          <p14:tracePt t="50089" x="5411788" y="4875213"/>
          <p14:tracePt t="50106" x="5429250" y="4875213"/>
          <p14:tracePt t="50123" x="5446713" y="4867275"/>
          <p14:tracePt t="50139" x="5465763" y="4867275"/>
          <p14:tracePt t="50156" x="5491163" y="4867275"/>
          <p14:tracePt t="50172" x="5500688" y="4867275"/>
          <p14:tracePt t="50189" x="5510213" y="4867275"/>
          <p14:tracePt t="50257" x="5518150" y="4867275"/>
          <p14:tracePt t="50272" x="5527675" y="4867275"/>
          <p14:tracePt t="50273" x="5537200" y="4867275"/>
          <p14:tracePt t="50316" x="5554663" y="4867275"/>
          <p14:tracePt t="50326" x="5562600" y="4857750"/>
          <p14:tracePt t="50339" x="5572125" y="4857750"/>
          <p14:tracePt t="50339" x="5581650" y="4857750"/>
          <p14:tracePt t="50356" x="5599113" y="4848225"/>
          <p14:tracePt t="50372" x="5608638" y="4840288"/>
          <p14:tracePt t="50415" x="5616575" y="4840288"/>
          <p14:tracePt t="50425" x="5626100" y="4840288"/>
          <p14:tracePt t="50464" x="5634038" y="4840288"/>
          <p14:tracePt t="52356" x="5643563" y="4840288"/>
          <p14:tracePt t="52385" x="5653088" y="4840288"/>
          <p14:tracePt t="52416" x="5661025" y="4840288"/>
          <p14:tracePt t="52421" x="5670550" y="4840288"/>
          <p14:tracePt t="52456" x="5688013" y="4840288"/>
          <p14:tracePt t="52456" x="5705475" y="4848225"/>
          <p14:tracePt t="52472" x="5732463" y="4848225"/>
          <p14:tracePt t="52489" x="5768975" y="4857750"/>
          <p14:tracePt t="52505" x="5822950" y="4867275"/>
          <p14:tracePt t="52522" x="5867400" y="4867275"/>
          <p14:tracePt t="52538" x="5902325" y="4867275"/>
          <p14:tracePt t="52555" x="5919788" y="4867275"/>
          <p14:tracePt t="52572" x="5946775" y="4867275"/>
          <p14:tracePt t="52588" x="5983288" y="4867275"/>
          <p14:tracePt t="52605" x="6000750" y="4867275"/>
          <p14:tracePt t="52622" x="6010275" y="4867275"/>
          <p14:tracePt t="52638" x="6018213" y="4867275"/>
          <p14:tracePt t="52718" x="6027738" y="4867275"/>
          <p14:tracePt t="52721" x="6037263" y="4867275"/>
          <p14:tracePt t="52757" x="6045200" y="4867275"/>
          <p14:tracePt t="52777" x="6054725" y="4867275"/>
          <p14:tracePt t="52788" x="6062663" y="4867275"/>
          <p14:tracePt t="52789" x="6072188" y="4867275"/>
          <p14:tracePt t="52805" x="6099175" y="4867275"/>
          <p14:tracePt t="52822" x="6116638" y="4867275"/>
          <p14:tracePt t="52838" x="6126163" y="4867275"/>
          <p14:tracePt t="52855" x="6134100" y="4867275"/>
          <p14:tracePt t="52871" x="6143625" y="4867275"/>
          <p14:tracePt t="52906" x="6153150" y="4867275"/>
          <p14:tracePt t="52906" x="6161088" y="4867275"/>
          <p14:tracePt t="52965" x="6170613" y="4867275"/>
          <p14:tracePt t="52992" x="6180138" y="4867275"/>
          <p14:tracePt t="53023" x="6188075" y="4867275"/>
          <p14:tracePt t="53030" x="6197600" y="4867275"/>
          <p14:tracePt t="53087" x="6205538" y="4867275"/>
          <p14:tracePt t="53138" x="6215063" y="4867275"/>
          <p14:tracePt t="53167" x="6224588" y="4867275"/>
          <p14:tracePt t="53207" x="6232525" y="4867275"/>
          <p14:tracePt t="53267" x="6242050" y="4867275"/>
          <p14:tracePt t="53356" x="6251575" y="4867275"/>
          <p14:tracePt t="53385" x="6259513" y="4867275"/>
          <p14:tracePt t="53513" x="6259513" y="4875213"/>
          <p14:tracePt t="53522" x="6269038" y="4875213"/>
          <p14:tracePt t="53569" x="6276975" y="4875213"/>
          <p14:tracePt t="53628" x="6286500" y="4875213"/>
          <p14:tracePt t="53708" x="6286500" y="4884738"/>
          <p14:tracePt t="53717" x="6296025" y="4884738"/>
          <p14:tracePt t="53766" x="6303963" y="4884738"/>
          <p14:tracePt t="53865" x="6313488" y="4884738"/>
          <p14:tracePt t="53872" x="6323013" y="4884738"/>
          <p14:tracePt t="53943" x="6330950" y="4884738"/>
          <p14:tracePt t="55279" x="6323013" y="4875213"/>
          <p14:tracePt t="55288" x="6323013" y="4867275"/>
          <p14:tracePt t="55347" x="6323013" y="4857750"/>
          <p14:tracePt t="55387" x="6313488" y="4857750"/>
          <p14:tracePt t="55408" x="6313488" y="4848225"/>
          <p14:tracePt t="55427" x="6313488" y="4840288"/>
          <p14:tracePt t="55485" x="6313488" y="4830763"/>
          <p14:tracePt t="55758" x="6313488" y="4840288"/>
          <p14:tracePt t="55797" x="6313488" y="4848225"/>
          <p14:tracePt t="55808" x="6323013" y="4848225"/>
          <p14:tracePt t="55876" x="6330950" y="4857750"/>
          <p14:tracePt t="56286"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3931931"/>
      </p:ext>
    </p:extLst>
  </p:cSld>
  <p:clrMapOvr>
    <a:masterClrMapping/>
  </p:clrMapOvr>
  <mc:AlternateContent xmlns:mc="http://schemas.openxmlformats.org/markup-compatibility/2006" xmlns:p14="http://schemas.microsoft.com/office/powerpoint/2010/main">
    <mc:Choice Requires="p14">
      <p:transition spd="slow" p14:dur="2000" advTm="64257"/>
    </mc:Choice>
    <mc:Fallback xmlns="">
      <p:transition spd="slow" advTm="6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99510087"/>
      </p:ext>
    </p:extLst>
  </p:cSld>
  <p:clrMapOvr>
    <a:masterClrMapping/>
  </p:clrMapOvr>
  <mc:AlternateContent xmlns:mc="http://schemas.openxmlformats.org/markup-compatibility/2006" xmlns:p14="http://schemas.microsoft.com/office/powerpoint/2010/main">
    <mc:Choice Requires="p14">
      <p:transition spd="slow" p14:dur="2000" advTm="63891"/>
    </mc:Choice>
    <mc:Fallback xmlns="">
      <p:transition spd="slow" advTm="63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4"/>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5"/>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4008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93772191"/>
      </p:ext>
    </p:extLst>
  </p:cSld>
  <p:clrMapOvr>
    <a:masterClrMapping/>
  </p:clrMapOvr>
  <mc:AlternateContent xmlns:mc="http://schemas.openxmlformats.org/markup-compatibility/2006" xmlns:p14="http://schemas.microsoft.com/office/powerpoint/2010/main">
    <mc:Choice Requires="p14">
      <p:transition spd="slow" p14:dur="2000" advTm="141331"/>
    </mc:Choice>
    <mc:Fallback xmlns="">
      <p:transition spd="slow" advTm="1413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630">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630">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4046" x="1246188" y="2914650"/>
          <p14:tracePt t="34054" x="1246188" y="2908300"/>
          <p14:tracePt t="34073" x="1246188" y="2903538"/>
          <p14:tracePt t="34089" x="1246188" y="2897188"/>
          <p14:tracePt t="34106" x="1250950" y="2892425"/>
          <p14:tracePt t="34123" x="1250950" y="2879725"/>
          <p14:tracePt t="34139" x="1250950" y="2868613"/>
          <p14:tracePt t="34156" x="1257300" y="2863850"/>
          <p14:tracePt t="34172" x="1257300" y="2840038"/>
          <p14:tracePt t="34189" x="1257300" y="2822575"/>
          <p14:tracePt t="34206" x="1257300" y="2806700"/>
          <p14:tracePt t="34229" x="1263650" y="2782888"/>
          <p14:tracePt t="34239" x="1274763" y="2760663"/>
          <p14:tracePt t="34261" x="1279525" y="2749550"/>
          <p14:tracePt t="34272" x="1285875" y="2736850"/>
          <p14:tracePt t="34289" x="1292225" y="2732088"/>
          <p14:tracePt t="34405" x="1296988" y="2732088"/>
          <p14:tracePt t="34423" x="1303338" y="2732088"/>
          <p14:tracePt t="34429" x="1308100" y="2732088"/>
          <p14:tracePt t="34461" x="1314450" y="2732088"/>
          <p14:tracePt t="34477" x="1320800" y="2732088"/>
          <p14:tracePt t="34485" x="1325563" y="2732088"/>
          <p14:tracePt t="34506" x="1331913" y="2732088"/>
          <p14:tracePt t="34506" x="1331913" y="2736850"/>
          <p14:tracePt t="34522" x="1336675" y="2736850"/>
          <p14:tracePt t="34539" x="1343025" y="2736850"/>
          <p14:tracePt t="34598" x="1343025" y="2743200"/>
          <p14:tracePt t="34981" x="1349375" y="2743200"/>
          <p14:tracePt t="34989" x="1360488" y="2743200"/>
          <p14:tracePt t="35006" x="1365250" y="2743200"/>
          <p14:tracePt t="35045" x="1371600" y="2743200"/>
          <p14:tracePt t="35056" x="1377950" y="2743200"/>
          <p14:tracePt t="35072" x="1382713" y="2743200"/>
          <p14:tracePt t="35090" x="1389063" y="2743200"/>
          <p14:tracePt t="35133" x="1393825" y="2743200"/>
          <p14:tracePt t="35149" x="1400175" y="2743200"/>
          <p14:tracePt t="35261" x="1406525" y="2743200"/>
          <p14:tracePt t="35381" x="1411288" y="2743200"/>
          <p14:tracePt t="35413" x="1417638" y="2743200"/>
          <p14:tracePt t="35437" x="1422400" y="2743200"/>
          <p14:tracePt t="35446" x="1428750" y="2743200"/>
          <p14:tracePt t="35456" x="1435100" y="2743200"/>
          <p14:tracePt t="35472" x="1450975" y="2743200"/>
          <p14:tracePt t="35489" x="1463675" y="2743200"/>
          <p14:tracePt t="35506" x="1485900" y="2743200"/>
          <p14:tracePt t="35523" x="1497013" y="2743200"/>
          <p14:tracePt t="35539" x="1520825" y="2743200"/>
          <p14:tracePt t="35556" x="1536700" y="2743200"/>
          <p14:tracePt t="35572" x="1554163" y="2743200"/>
          <p14:tracePt t="35572" x="1560513" y="2743200"/>
          <p14:tracePt t="35589" x="1565275" y="2743200"/>
          <p14:tracePt t="35853" x="1571625" y="2743200"/>
          <p14:tracePt t="35865" x="1571625" y="2736850"/>
          <p14:tracePt t="35877" x="1589088" y="2736850"/>
          <p14:tracePt t="35889" x="1617663" y="2725738"/>
          <p14:tracePt t="35906" x="1635125" y="2725738"/>
          <p14:tracePt t="35923" x="1651000" y="2720975"/>
          <p14:tracePt t="35939" x="1657350" y="2714625"/>
          <p14:tracePt t="35956" x="1663700" y="2714625"/>
          <p14:tracePt t="35972" x="1668463" y="2714625"/>
          <p14:tracePt t="36229" x="1668463" y="2708275"/>
          <p14:tracePt t="36237" x="1674813" y="2708275"/>
          <p14:tracePt t="36241" x="1679575" y="2708275"/>
          <p14:tracePt t="36256" x="1703388" y="2703513"/>
          <p14:tracePt t="36272" x="1731963" y="2703513"/>
          <p14:tracePt t="36289" x="1765300" y="2703513"/>
          <p14:tracePt t="36306" x="1800225" y="2703513"/>
          <p14:tracePt t="36323" x="1835150" y="2703513"/>
          <p14:tracePt t="36339" x="1868488" y="2703513"/>
          <p14:tracePt t="36356" x="1908175" y="2703513"/>
          <p14:tracePt t="36372" x="1982788" y="2703513"/>
          <p14:tracePt t="36390" x="2035175" y="2703513"/>
          <p14:tracePt t="36406" x="2092325" y="2703513"/>
          <p14:tracePt t="36423" x="2136775" y="2708275"/>
          <p14:tracePt t="36439" x="2189163" y="2714625"/>
          <p14:tracePt t="36456" x="2235200" y="2714625"/>
          <p14:tracePt t="36472" x="2279650" y="2714625"/>
          <p14:tracePt t="36489" x="2325688" y="2714625"/>
          <p14:tracePt t="36506" x="2365375" y="2714625"/>
          <p14:tracePt t="36522" x="2406650" y="2714625"/>
          <p14:tracePt t="36539" x="2446338" y="2714625"/>
          <p14:tracePt t="36556" x="2474913" y="2714625"/>
          <p14:tracePt t="36572" x="2497138" y="2714625"/>
          <p14:tracePt t="36572" x="2503488" y="2714625"/>
          <p14:tracePt t="36589" x="2525713" y="2714625"/>
          <p14:tracePt t="36606" x="2543175" y="2714625"/>
          <p14:tracePt t="36622" x="2565400" y="2714625"/>
          <p14:tracePt t="36639" x="2593975" y="2714625"/>
          <p14:tracePt t="36656" x="2622550" y="2714625"/>
          <p14:tracePt t="36672" x="2657475" y="2720975"/>
          <p14:tracePt t="36689" x="2686050" y="2720975"/>
          <p14:tracePt t="36706" x="2703513" y="2720975"/>
          <p14:tracePt t="36722" x="2714625" y="2720975"/>
          <p14:tracePt t="36740" x="2720975" y="2720975"/>
          <p14:tracePt t="36756" x="2732088" y="2720975"/>
          <p14:tracePt t="36773" x="2743200" y="2720975"/>
          <p14:tracePt t="36789" x="2754313" y="2720975"/>
          <p14:tracePt t="36806" x="2765425" y="2720975"/>
          <p14:tracePt t="36823" x="2771775" y="2720975"/>
          <p14:tracePt t="36840" x="2782888" y="2720975"/>
          <p14:tracePt t="36856" x="2789238" y="2720975"/>
          <p14:tracePt t="36873" x="2800350" y="2720975"/>
          <p14:tracePt t="36889" x="2806700" y="2720975"/>
          <p14:tracePt t="36925" x="2811463" y="2720975"/>
          <p14:tracePt t="36957" x="2811463" y="2714625"/>
          <p14:tracePt t="37421" x="2817813" y="2714625"/>
          <p14:tracePt t="37431" x="2822575" y="2714625"/>
          <p14:tracePt t="37485" x="2828925" y="2714625"/>
          <p14:tracePt t="42909" x="2822575" y="2714625"/>
          <p14:tracePt t="42910" x="2817813" y="2714625"/>
          <p14:tracePt t="42922" x="2811463" y="2714625"/>
          <p14:tracePt t="42939" x="2789238" y="2714625"/>
          <p14:tracePt t="42955" x="2765425" y="2714625"/>
          <p14:tracePt t="42972" x="2720975" y="2708275"/>
          <p14:tracePt t="42989" x="2686050" y="2708275"/>
          <p14:tracePt t="43005" x="2663825" y="2703513"/>
          <p14:tracePt t="43022" x="2628900" y="2703513"/>
          <p14:tracePt t="43038" x="2606675" y="2703513"/>
          <p14:tracePt t="43055" x="2582863" y="2703513"/>
          <p14:tracePt t="43072" x="2554288" y="2703513"/>
          <p14:tracePt t="43089" x="2525713" y="2697163"/>
          <p14:tracePt t="43105" x="2492375" y="2697163"/>
          <p14:tracePt t="43122" x="2451100" y="2697163"/>
          <p14:tracePt t="43138" x="2400300" y="2697163"/>
          <p14:tracePt t="43155" x="2360613" y="2692400"/>
          <p14:tracePt t="43172" x="2308225" y="2692400"/>
          <p14:tracePt t="43172" x="2286000" y="2692400"/>
          <p14:tracePt t="43189" x="2222500" y="2686050"/>
          <p14:tracePt t="43205" x="2165350" y="2686050"/>
          <p14:tracePt t="43222" x="2103438" y="2686050"/>
          <p14:tracePt t="43238" x="2046288" y="2686050"/>
          <p14:tracePt t="43255" x="1978025" y="2686050"/>
          <p14:tracePt t="43272" x="1897063" y="2686050"/>
          <p14:tracePt t="43289" x="1817688" y="2686050"/>
          <p14:tracePt t="43305" x="1736725" y="2679700"/>
          <p14:tracePt t="43322" x="1674813" y="2679700"/>
          <p14:tracePt t="43338" x="1617663" y="2679700"/>
          <p14:tracePt t="43355" x="1582738" y="2679700"/>
          <p14:tracePt t="43372" x="1554163" y="2674938"/>
          <p14:tracePt t="43388" x="1520825" y="2674938"/>
          <p14:tracePt t="43406" x="1508125" y="2674938"/>
          <p14:tracePt t="43422" x="1485900" y="2674938"/>
          <p14:tracePt t="43439" x="1474788" y="2674938"/>
          <p14:tracePt t="43455" x="1463675" y="2674938"/>
          <p14:tracePt t="43472" x="1446213" y="2674938"/>
          <p14:tracePt t="43488" x="1422400" y="2674938"/>
          <p14:tracePt t="43505" x="1393825" y="2674938"/>
          <p14:tracePt t="43522" x="1371600" y="2674938"/>
          <p14:tracePt t="43539" x="1349375" y="2674938"/>
          <p14:tracePt t="43555" x="1331913" y="2674938"/>
          <p14:tracePt t="43572" x="1325563" y="2674938"/>
          <p14:tracePt t="43588" x="1308100" y="2674938"/>
          <p14:tracePt t="43606" x="1296988" y="2674938"/>
          <p14:tracePt t="43622" x="1292225" y="2674938"/>
          <p14:tracePt t="49206" x="1296988" y="2674938"/>
          <p14:tracePt t="49214" x="1303338" y="2674938"/>
          <p14:tracePt t="49222" x="1308100" y="2674938"/>
          <p14:tracePt t="49239" x="1314450" y="2674938"/>
          <p14:tracePt t="49256" x="1325563" y="2674938"/>
          <p14:tracePt t="49272" x="1331913" y="2674938"/>
          <p14:tracePt t="49289" x="1360488" y="2674938"/>
          <p14:tracePt t="49306" x="1389063" y="2668588"/>
          <p14:tracePt t="49323" x="1417638" y="2668588"/>
          <p14:tracePt t="49339" x="1446213" y="2663825"/>
          <p14:tracePt t="49356" x="1479550" y="2663825"/>
          <p14:tracePt t="49372" x="1503363" y="2663825"/>
          <p14:tracePt t="49372" x="1508125" y="2663825"/>
          <p14:tracePt t="49390" x="1525588" y="2663825"/>
          <p14:tracePt t="49406" x="1543050" y="2657475"/>
          <p14:tracePt t="49423" x="1554163" y="2657475"/>
          <p14:tracePt t="49439" x="1560513" y="2657475"/>
          <p14:tracePt t="49456" x="1565275" y="2651125"/>
          <p14:tracePt t="49472" x="1577975" y="2651125"/>
          <p14:tracePt t="49489" x="1589088" y="2651125"/>
          <p14:tracePt t="49506" x="1593850" y="2651125"/>
          <p14:tracePt t="49522" x="1606550" y="2646363"/>
          <p14:tracePt t="49539" x="1611313" y="2646363"/>
          <p14:tracePt t="49574" x="1617663" y="2646363"/>
          <p14:tracePt t="49590" x="1622425" y="2646363"/>
          <p14:tracePt t="49590" x="1628775" y="2640013"/>
          <p14:tracePt t="49606" x="1635125" y="2640013"/>
          <p14:tracePt t="49622" x="1646238" y="2640013"/>
          <p14:tracePt t="49639" x="1646238" y="2635250"/>
          <p14:tracePt t="49656" x="1651000" y="2635250"/>
          <p14:tracePt t="49710" x="1657350" y="2635250"/>
          <p14:tracePt t="49733" x="1663700" y="2635250"/>
          <p14:tracePt t="49742" x="1668463" y="2635250"/>
          <p14:tracePt t="49758" x="1674813" y="2635250"/>
          <p14:tracePt t="49862" x="1679575" y="2628900"/>
          <p14:tracePt t="49874" x="1685925" y="2628900"/>
          <p14:tracePt t="49889" x="1692275" y="2628900"/>
          <p14:tracePt t="49926" x="1697038" y="2628900"/>
          <p14:tracePt t="49941" x="1703388" y="2628900"/>
          <p14:tracePt t="49942" x="1708150" y="2628900"/>
          <p14:tracePt t="49974" x="1714500" y="2628900"/>
          <p14:tracePt t="49989" x="1720850" y="2628900"/>
          <p14:tracePt t="50014" x="1725613" y="2628900"/>
          <p14:tracePt t="50822" x="1731963" y="2628900"/>
          <p14:tracePt t="50839" x="1736725" y="2628900"/>
          <p14:tracePt t="50839" x="1743075" y="2628900"/>
          <p14:tracePt t="50856" x="1749425" y="2628900"/>
          <p14:tracePt t="50873" x="1765300" y="2628900"/>
          <p14:tracePt t="50889" x="1793875" y="2628900"/>
          <p14:tracePt t="50906" x="1828800" y="2635250"/>
          <p14:tracePt t="50922" x="1863725" y="2635250"/>
          <p14:tracePt t="50939" x="1897063" y="2635250"/>
          <p14:tracePt t="50956" x="1931988" y="2635250"/>
          <p14:tracePt t="50973" x="1978025" y="2635250"/>
          <p14:tracePt t="50989" x="2039938" y="2635250"/>
          <p14:tracePt t="51006" x="2092325" y="2640013"/>
          <p14:tracePt t="51023" x="2143125" y="2640013"/>
          <p14:tracePt t="51039" x="2193925" y="2646363"/>
          <p14:tracePt t="51056" x="2251075" y="2646363"/>
          <p14:tracePt t="51073" x="2308225" y="2651125"/>
          <p14:tracePt t="51089" x="2354263" y="2651125"/>
          <p14:tracePt t="51106" x="2400300" y="2657475"/>
          <p14:tracePt t="51122" x="2428875" y="2663825"/>
          <p14:tracePt t="51139" x="2451100" y="2663825"/>
          <p14:tracePt t="51155" x="2463800" y="2663825"/>
          <p14:tracePt t="51173" x="2468563" y="2663825"/>
          <p14:tracePt t="51230" x="2474913" y="2663825"/>
          <p14:tracePt t="51253" x="2479675" y="2663825"/>
          <p14:tracePt t="51285" x="2486025" y="2663825"/>
          <p14:tracePt t="51292" x="2492375" y="2663825"/>
          <p14:tracePt t="51306" x="2497138" y="2663825"/>
          <p14:tracePt t="51322" x="2508250" y="2663825"/>
          <p14:tracePt t="51339" x="2532063" y="2663825"/>
          <p14:tracePt t="51355" x="2554288" y="2663825"/>
          <p14:tracePt t="51373" x="2565400" y="2663825"/>
          <p14:tracePt t="51389" x="2582863" y="2663825"/>
          <p14:tracePt t="51406" x="2589213" y="2663825"/>
          <p14:tracePt t="51422" x="2593975" y="2663825"/>
          <p14:tracePt t="52254" x="2589213" y="2663825"/>
          <p14:tracePt t="52272" x="2582863" y="2663825"/>
          <p14:tracePt t="52277" x="2571750" y="2663825"/>
          <p14:tracePt t="52289" x="2565400" y="2663825"/>
          <p14:tracePt t="52305" x="2549525" y="2663825"/>
          <p14:tracePt t="52322" x="2532063" y="2663825"/>
          <p14:tracePt t="52339" x="2520950" y="2663825"/>
          <p14:tracePt t="52356" x="2508250" y="2663825"/>
          <p14:tracePt t="52372" x="2503488" y="2663825"/>
          <p14:tracePt t="52372" x="2497138" y="2663825"/>
          <p14:tracePt t="52390" x="2486025" y="2663825"/>
          <p14:tracePt t="52406" x="2474913" y="2657475"/>
          <p14:tracePt t="52423" x="2463800" y="2651125"/>
          <p14:tracePt t="52439" x="2446338" y="2651125"/>
          <p14:tracePt t="52456" x="2428875" y="2651125"/>
          <p14:tracePt t="52472" x="2411413" y="2651125"/>
          <p14:tracePt t="52489" x="2389188" y="2651125"/>
          <p14:tracePt t="52505" x="2365375" y="2646363"/>
          <p14:tracePt t="52523" x="2343150" y="2646363"/>
          <p14:tracePt t="52539" x="2314575" y="2640013"/>
          <p14:tracePt t="52556" x="2297113" y="2640013"/>
          <p14:tracePt t="52572" x="2274888" y="2635250"/>
          <p14:tracePt t="52572" x="2268538" y="2635250"/>
          <p14:tracePt t="52590" x="2251075" y="2635250"/>
          <p14:tracePt t="52606" x="2246313" y="2635250"/>
          <p14:tracePt t="52622" x="2239963" y="2635250"/>
          <p14:tracePt t="57021" x="0" y="0"/>
        </p14:tracePtLst>
        <p14:tracePtLst>
          <p14:tracePt t="61373" x="4886325" y="3382963"/>
          <p14:tracePt t="61509" x="4892675" y="3382963"/>
          <p14:tracePt t="61525" x="4903788" y="3382963"/>
          <p14:tracePt t="61538" x="4921250" y="3382963"/>
          <p14:tracePt t="61541" x="4949825" y="3382963"/>
          <p14:tracePt t="61557" x="4978400" y="3382963"/>
          <p14:tracePt t="61573" x="5011738" y="3382963"/>
          <p14:tracePt t="61589" x="5068888" y="3382963"/>
          <p14:tracePt t="61621" x="5114925" y="3382963"/>
          <p14:tracePt t="61629" x="5149850" y="3382963"/>
          <p14:tracePt t="61641" x="5189538" y="3382963"/>
          <p14:tracePt t="61655" x="5222875" y="3382963"/>
          <p14:tracePt t="61671" x="5257800" y="3382963"/>
          <p14:tracePt t="61689" x="5308600" y="3382963"/>
          <p14:tracePt t="61705" x="5354638" y="3382963"/>
          <p14:tracePt t="61722" x="5418138" y="3382963"/>
          <p14:tracePt t="61738" x="5468938" y="3382963"/>
          <p14:tracePt t="61755" x="5514975" y="3382963"/>
          <p14:tracePt t="61771" x="5549900" y="3382963"/>
          <p14:tracePt t="61788" x="5565775" y="3382963"/>
          <p14:tracePt t="61805" x="5572125" y="3382963"/>
          <p14:tracePt t="62125" x="5565775" y="3382963"/>
          <p14:tracePt t="62149" x="5565775" y="3389313"/>
          <p14:tracePt t="62157" x="5561013" y="3389313"/>
          <p14:tracePt t="62173" x="5554663" y="3389313"/>
          <p14:tracePt t="62205" x="5554663" y="3394075"/>
          <p14:tracePt t="62205" x="5549900" y="3394075"/>
          <p14:tracePt t="62221" x="5549900" y="3400425"/>
          <p14:tracePt t="62421" x="5543550" y="3406775"/>
          <p14:tracePt t="62429" x="5532438" y="3417888"/>
          <p14:tracePt t="62438" x="5521325" y="3435350"/>
          <p14:tracePt t="62958" x="5526088" y="3435350"/>
          <p14:tracePt t="62962" x="5532438" y="3435350"/>
          <p14:tracePt t="62972" x="5549900" y="3435350"/>
          <p14:tracePt t="62989" x="5594350" y="3435350"/>
          <p14:tracePt t="63007" x="5640388" y="3435350"/>
          <p14:tracePt t="63022" x="5697538" y="3435350"/>
          <p14:tracePt t="63039" x="5754688" y="3435350"/>
          <p14:tracePt t="63056" x="5811838" y="3435350"/>
          <p14:tracePt t="63073" x="5875338" y="3435350"/>
          <p14:tracePt t="63089" x="5937250" y="3435350"/>
          <p14:tracePt t="63106" x="6000750" y="3435350"/>
          <p14:tracePt t="63122" x="6057900" y="3435350"/>
          <p14:tracePt t="63139" x="6103938" y="3435350"/>
          <p14:tracePt t="63156" x="6154738" y="3435350"/>
          <p14:tracePt t="63173" x="6200775" y="3435350"/>
          <p14:tracePt t="63190" x="6264275" y="3435350"/>
          <p14:tracePt t="63206" x="6297613" y="3435350"/>
          <p14:tracePt t="63222" x="6337300" y="3435350"/>
          <p14:tracePt t="63239" x="6383338" y="3435350"/>
          <p14:tracePt t="63256" x="6429375" y="3429000"/>
          <p14:tracePt t="63273" x="6475413" y="3429000"/>
          <p14:tracePt t="63289" x="6515100" y="3429000"/>
          <p14:tracePt t="63306" x="6554788" y="3429000"/>
          <p14:tracePt t="63322" x="6607175" y="3429000"/>
          <p14:tracePt t="63339" x="6646863" y="3429000"/>
          <p14:tracePt t="63356" x="6686550" y="3429000"/>
          <p14:tracePt t="63372" x="6721475" y="3429000"/>
          <p14:tracePt t="63389" x="6772275" y="3429000"/>
          <p14:tracePt t="63406" x="6800850" y="3429000"/>
          <p14:tracePt t="63422" x="6823075" y="3429000"/>
          <p14:tracePt t="63439" x="6846888" y="3429000"/>
          <p14:tracePt t="63456" x="6864350" y="3429000"/>
          <p14:tracePt t="63472" x="6875463" y="3429000"/>
          <p14:tracePt t="63489" x="6880225" y="3429000"/>
          <p14:tracePt t="66182" x="6880225" y="3422650"/>
          <p14:tracePt t="69757" x="6886575" y="3422650"/>
          <p14:tracePt t="71249" x="0" y="0"/>
        </p14:tracePtLst>
        <p14:tracePtLst>
          <p14:tracePt t="80950" x="1520825" y="4492625"/>
          <p14:tracePt t="81046" x="1514475" y="4492625"/>
          <p14:tracePt t="81072" x="1508125" y="4492625"/>
          <p14:tracePt t="81102" x="1503363" y="4492625"/>
          <p14:tracePt t="81122" x="1497013" y="4492625"/>
          <p14:tracePt t="81126" x="1497013" y="4486275"/>
          <p14:tracePt t="81142" x="1492250" y="4486275"/>
          <p14:tracePt t="81158" x="1485900" y="4479925"/>
          <p14:tracePt t="81174" x="1479550" y="4464050"/>
          <p14:tracePt t="81190" x="1468438" y="4451350"/>
          <p14:tracePt t="81190" x="1463675" y="4440238"/>
          <p14:tracePt t="81206" x="1450975" y="4422775"/>
          <p14:tracePt t="81230" x="1446213" y="4418013"/>
          <p14:tracePt t="81246" x="1435100" y="4406900"/>
          <p14:tracePt t="81262" x="1428750" y="4394200"/>
          <p14:tracePt t="81278" x="1422400" y="4389438"/>
          <p14:tracePt t="81294" x="1422400" y="4378325"/>
          <p14:tracePt t="81305" x="1417638" y="4371975"/>
          <p14:tracePt t="81326" x="1417638" y="4360863"/>
          <p14:tracePt t="81339" x="1411288" y="4360863"/>
          <p14:tracePt t="81454" x="1406525" y="4360863"/>
          <p14:tracePt t="81462" x="1400175" y="4360863"/>
          <p14:tracePt t="81494" x="1393825" y="4365625"/>
          <p14:tracePt t="81495" x="1393825" y="4371975"/>
          <p14:tracePt t="81505" x="1389063" y="4394200"/>
          <p14:tracePt t="81522" x="1382713" y="4406900"/>
          <p14:tracePt t="81539" x="1377950" y="4411663"/>
          <p14:tracePt t="81555" x="1377950" y="4422775"/>
          <p14:tracePt t="81590" x="1377950" y="4429125"/>
          <p14:tracePt t="82022" x="1382713" y="4429125"/>
          <p14:tracePt t="82046" x="1389063" y="4429125"/>
          <p14:tracePt t="82056" x="1400175" y="4429125"/>
          <p14:tracePt t="82072" x="1417638" y="4429125"/>
          <p14:tracePt t="82089" x="1435100" y="4429125"/>
          <p14:tracePt t="82105" x="1457325" y="4435475"/>
          <p14:tracePt t="82123" x="1468438" y="4435475"/>
          <p14:tracePt t="82139" x="1492250" y="4440238"/>
          <p14:tracePt t="82156" x="1514475" y="4440238"/>
          <p14:tracePt t="82172" x="1525588" y="4440238"/>
          <p14:tracePt t="82189" x="1536700" y="4440238"/>
          <p14:tracePt t="82205" x="1543050" y="4440238"/>
          <p14:tracePt t="82294" x="1549400" y="4440238"/>
          <p14:tracePt t="82573" x="1554163" y="4440238"/>
          <p14:tracePt t="82582" x="1560513" y="4440238"/>
          <p14:tracePt t="82589" x="1565275" y="4440238"/>
          <p14:tracePt t="82605" x="1600200" y="4440238"/>
          <p14:tracePt t="82623" x="1628775" y="4440238"/>
          <p14:tracePt t="82639" x="1674813" y="4440238"/>
          <p14:tracePt t="82656" x="1714500" y="4440238"/>
          <p14:tracePt t="82672" x="1749425" y="4440238"/>
          <p14:tracePt t="82689" x="1782763" y="4440238"/>
          <p14:tracePt t="82705" x="1811338" y="4440238"/>
          <p14:tracePt t="82722" x="1846263" y="4435475"/>
          <p14:tracePt t="82739" x="1863725" y="4435475"/>
          <p14:tracePt t="82756" x="1874838" y="4435475"/>
          <p14:tracePt t="82772" x="1879600" y="4429125"/>
          <p14:tracePt t="82789" x="1897063" y="4429125"/>
          <p14:tracePt t="82805" x="1914525" y="4429125"/>
          <p14:tracePt t="82822" x="1931988" y="4429125"/>
          <p14:tracePt t="82839" x="1936750" y="4429125"/>
          <p14:tracePt t="82855" x="1949450" y="4429125"/>
          <p14:tracePt t="82894" x="1954213" y="4429125"/>
          <p14:tracePt t="82910" x="1960563" y="4429125"/>
          <p14:tracePt t="82926" x="1965325" y="4429125"/>
          <p14:tracePt t="82934" x="1971675" y="4429125"/>
          <p14:tracePt t="82947" x="1978025" y="4429125"/>
          <p14:tracePt t="82955" x="1989138" y="4429125"/>
          <p14:tracePt t="82972" x="1993900" y="4429125"/>
          <p14:tracePt t="82989" x="2000250" y="4429125"/>
          <p14:tracePt t="83005" x="2006600" y="4429125"/>
          <p14:tracePt t="83062" x="2011363" y="4429125"/>
          <p14:tracePt t="83086" x="2017713" y="4429125"/>
          <p14:tracePt t="83089" x="2022475" y="4429125"/>
          <p14:tracePt t="83112" x="2028825" y="4429125"/>
          <p14:tracePt t="83122" x="2039938" y="4429125"/>
          <p14:tracePt t="83138" x="2051050" y="4429125"/>
          <p14:tracePt t="83156" x="2063750" y="4429125"/>
          <p14:tracePt t="83172" x="2074863" y="4429125"/>
          <p14:tracePt t="83189" x="2085975" y="4429125"/>
          <p14:tracePt t="83205" x="2097088" y="4422775"/>
          <p14:tracePt t="83222" x="2103438" y="4422775"/>
          <p14:tracePt t="83238" x="2108200" y="4422775"/>
          <p14:tracePt t="83255" x="2120900" y="4422775"/>
          <p14:tracePt t="83272" x="2132013" y="4422775"/>
          <p14:tracePt t="83289" x="2143125" y="4422775"/>
          <p14:tracePt t="83305" x="2154238" y="4422775"/>
          <p14:tracePt t="83322" x="2160588" y="4422775"/>
          <p14:tracePt t="83870" x="2160588" y="4418013"/>
          <p14:tracePt t="84111" x="2165350" y="4418013"/>
          <p14:tracePt t="84255" x="2171700" y="4418013"/>
          <p14:tracePt t="84259" x="2178050" y="4418013"/>
          <p14:tracePt t="84274" x="2189163" y="4418013"/>
          <p14:tracePt t="84289" x="2222500" y="4411663"/>
          <p14:tracePt t="84307" x="2257425" y="4406900"/>
          <p14:tracePt t="84323" x="2314575" y="4400550"/>
          <p14:tracePt t="84340" x="2360613" y="4400550"/>
          <p14:tracePt t="84356" x="2411413" y="4394200"/>
          <p14:tracePt t="84373" x="2457450" y="4394200"/>
          <p14:tracePt t="84389" x="2492375" y="4394200"/>
          <p14:tracePt t="84389" x="2503488" y="4389438"/>
          <p14:tracePt t="84407" x="2514600" y="4389438"/>
          <p14:tracePt t="84423" x="2525713" y="4389438"/>
          <p14:tracePt t="84487" x="2532063" y="4389438"/>
          <p14:tracePt t="84493" x="2536825" y="4389438"/>
          <p14:tracePt t="84507" x="2543175" y="4389438"/>
          <p14:tracePt t="84523" x="2560638" y="4389438"/>
          <p14:tracePt t="84540" x="2582863" y="4389438"/>
          <p14:tracePt t="84556" x="2611438" y="4389438"/>
          <p14:tracePt t="84573" x="2640013" y="4389438"/>
          <p14:tracePt t="84589" x="2686050" y="4389438"/>
          <p14:tracePt t="84607" x="2708275" y="4389438"/>
          <p14:tracePt t="84623" x="2736850" y="4389438"/>
          <p14:tracePt t="84640" x="2771775" y="4389438"/>
          <p14:tracePt t="84656" x="2800350" y="4389438"/>
          <p14:tracePt t="84673" x="2828925" y="4389438"/>
          <p14:tracePt t="84689" x="2857500" y="4389438"/>
          <p14:tracePt t="84707" x="2892425" y="4389438"/>
          <p14:tracePt t="84723" x="2921000" y="4389438"/>
          <p14:tracePt t="84740" x="2943225" y="4389438"/>
          <p14:tracePt t="84756" x="2978150" y="4389438"/>
          <p14:tracePt t="84773" x="3000375" y="4389438"/>
          <p14:tracePt t="84789" x="3028950" y="4389438"/>
          <p14:tracePt t="84789" x="3040063" y="4389438"/>
          <p14:tracePt t="84807" x="3068638" y="4389438"/>
          <p14:tracePt t="84823" x="3097213" y="4389438"/>
          <p14:tracePt t="84840" x="3121025" y="4389438"/>
          <p14:tracePt t="84856" x="3149600" y="4389438"/>
          <p14:tracePt t="84873" x="3160713" y="4389438"/>
          <p14:tracePt t="84889" x="3178175" y="4389438"/>
          <p14:tracePt t="84907" x="3189288" y="4389438"/>
          <p14:tracePt t="86693" x="0" y="0"/>
        </p14:tracePtLst>
        <p14:tracePtLst>
          <p14:tracePt t="90063" x="5314950" y="3389313"/>
          <p14:tracePt t="90078" x="5314950" y="3382963"/>
          <p14:tracePt t="90150" x="5314950" y="3378200"/>
          <p14:tracePt t="90156" x="5321300" y="3371850"/>
          <p14:tracePt t="90182" x="5321300" y="3365500"/>
          <p14:tracePt t="90198" x="5326063" y="3365500"/>
          <p14:tracePt t="90246" x="5332413" y="3365500"/>
          <p14:tracePt t="90256" x="5337175" y="3365500"/>
          <p14:tracePt t="90262" x="5349875" y="3371850"/>
          <p14:tracePt t="90273" x="5372100" y="3389313"/>
          <p14:tracePt t="90294" x="5394325" y="3400425"/>
          <p14:tracePt t="90310" x="5411788" y="3411538"/>
          <p14:tracePt t="90326" x="5429250" y="3422650"/>
          <p14:tracePt t="90342" x="5446713" y="3435350"/>
          <p14:tracePt t="90358" x="5468938" y="3446463"/>
          <p14:tracePt t="90374" x="5480050" y="3451225"/>
          <p14:tracePt t="90389" x="5486400" y="3451225"/>
          <p14:tracePt t="90426" x="5492750" y="3451225"/>
          <p14:tracePt t="90654" x="5497513" y="3451225"/>
          <p14:tracePt t="90664" x="5503863" y="3451225"/>
          <p14:tracePt t="90672" x="5503863" y="3457575"/>
          <p14:tracePt t="90689" x="5514975" y="3457575"/>
          <p14:tracePt t="90706" x="5526088" y="3463925"/>
          <p14:tracePt t="90722" x="5532438" y="3468688"/>
          <p14:tracePt t="90739" x="5543550" y="3475038"/>
          <p14:tracePt t="90756" x="5549900" y="3475038"/>
          <p14:tracePt t="90854" x="5549900" y="3463925"/>
          <p14:tracePt t="90858" x="5554663" y="3446463"/>
          <p14:tracePt t="90873" x="5554663" y="3417888"/>
          <p14:tracePt t="90889" x="5554663" y="3389313"/>
          <p14:tracePt t="90906" x="5554663" y="3360738"/>
          <p14:tracePt t="90922" x="5554663" y="3325813"/>
          <p14:tracePt t="90939" x="5554663" y="3292475"/>
          <p14:tracePt t="90956" x="5554663" y="3279775"/>
          <p14:tracePt t="90973" x="5554663" y="3268663"/>
          <p14:tracePt t="90989" x="5554663" y="3263900"/>
          <p14:tracePt t="91142" x="5554663" y="3268663"/>
          <p14:tracePt t="91150" x="5561013" y="3268663"/>
          <p14:tracePt t="91158" x="5583238" y="3279775"/>
          <p14:tracePt t="91173" x="5629275" y="3303588"/>
          <p14:tracePt t="91189" x="5680075" y="3325813"/>
          <p14:tracePt t="91189" x="5697538" y="3336925"/>
          <p14:tracePt t="91206" x="5726113" y="3343275"/>
          <p14:tracePt t="91223" x="5737225" y="3343275"/>
          <p14:tracePt t="91239" x="5749925" y="3343275"/>
          <p14:tracePt t="91256" x="5754688" y="3343275"/>
          <p14:tracePt t="91302" x="5761038" y="3336925"/>
          <p14:tracePt t="91322" x="5765800" y="3336925"/>
          <p14:tracePt t="91324" x="5772150" y="3332163"/>
          <p14:tracePt t="91339" x="5778500" y="3332163"/>
          <p14:tracePt t="91356" x="5783263" y="3332163"/>
          <p14:tracePt t="91372" x="5794375" y="3332163"/>
          <p14:tracePt t="91389" x="5807075" y="3332163"/>
          <p14:tracePt t="91406" x="5846763" y="3378200"/>
          <p14:tracePt t="91423" x="5880100" y="3411538"/>
          <p14:tracePt t="91439" x="5915025" y="3440113"/>
          <p14:tracePt t="91456" x="5943600" y="3451225"/>
          <p14:tracePt t="91472" x="5954713" y="3457575"/>
          <p14:tracePt t="91550" x="5954713" y="3451225"/>
          <p14:tracePt t="91555" x="5961063" y="3440113"/>
          <p14:tracePt t="91572" x="5965825" y="3422650"/>
          <p14:tracePt t="91589" x="5972175" y="3400425"/>
          <p14:tracePt t="91606" x="5983288" y="3360738"/>
          <p14:tracePt t="91623" x="5983288" y="3343275"/>
          <p14:tracePt t="91639" x="5989638" y="3336925"/>
          <p14:tracePt t="91656" x="5989638" y="3325813"/>
          <p14:tracePt t="91694" x="5994400" y="3325813"/>
          <p14:tracePt t="91942" x="6000750" y="3325813"/>
          <p14:tracePt t="91958" x="6007100" y="3332163"/>
          <p14:tracePt t="91959" x="6022975" y="3332163"/>
          <p14:tracePt t="91972" x="6051550" y="3336925"/>
          <p14:tracePt t="91989" x="6103938" y="3343275"/>
          <p14:tracePt t="92005" x="6223000" y="3354388"/>
          <p14:tracePt t="92023" x="6308725" y="3360738"/>
          <p14:tracePt t="92039" x="6389688" y="3360738"/>
          <p14:tracePt t="92056" x="6469063" y="3365500"/>
          <p14:tracePt t="92072" x="6526213" y="3371850"/>
          <p14:tracePt t="92089" x="6589713" y="3371850"/>
          <p14:tracePt t="92106" x="6646863" y="3378200"/>
          <p14:tracePt t="92123" x="6686550" y="3378200"/>
          <p14:tracePt t="92139" x="6715125" y="3378200"/>
          <p14:tracePt t="92156" x="6732588" y="3378200"/>
          <p14:tracePt t="92172" x="6750050" y="3382963"/>
          <p14:tracePt t="92189" x="6754813" y="3382963"/>
          <p14:tracePt t="92205" x="6761163" y="3382963"/>
          <p14:tracePt t="93385" x="0" y="0"/>
        </p14:tracePtLst>
        <p14:tracePtLst>
          <p14:tracePt t="102692" x="1582738" y="5715000"/>
          <p14:tracePt t="102734" x="1577975" y="5715000"/>
          <p14:tracePt t="102756" x="1571625" y="5715000"/>
          <p14:tracePt t="102756" x="1536700" y="5715000"/>
          <p14:tracePt t="102775" x="1520825" y="5715000"/>
          <p14:tracePt t="102790" x="1497013" y="5715000"/>
          <p14:tracePt t="102806" x="1474788" y="5715000"/>
          <p14:tracePt t="102830" x="1463675" y="5715000"/>
          <p14:tracePt t="102847" x="1446213" y="5708650"/>
          <p14:tracePt t="102862" x="1428750" y="5708650"/>
          <p14:tracePt t="102878" x="1422400" y="5708650"/>
          <p14:tracePt t="102895" x="1411288" y="5708650"/>
          <p14:tracePt t="102910" x="1400175" y="5708650"/>
          <p14:tracePt t="102926" x="1382713" y="5703888"/>
          <p14:tracePt t="102942" x="1371600" y="5703888"/>
          <p14:tracePt t="102956" x="1360488" y="5703888"/>
          <p14:tracePt t="103110" x="1360488" y="5697538"/>
          <p14:tracePt t="103190" x="1365250" y="5697538"/>
          <p14:tracePt t="103205" x="1365250" y="5692775"/>
          <p14:tracePt t="103278" x="1371600" y="5692775"/>
          <p14:tracePt t="103351" x="1377950" y="5692775"/>
          <p14:tracePt t="103355" x="1377950" y="5686425"/>
          <p14:tracePt t="103406" x="1382713" y="5686425"/>
          <p14:tracePt t="103411" x="1389063" y="5680075"/>
          <p14:tracePt t="103446" x="1389063" y="5675313"/>
          <p14:tracePt t="103462" x="1389063" y="5668963"/>
          <p14:tracePt t="103694" x="1393825" y="5664200"/>
          <p14:tracePt t="103706" x="1393825" y="5657850"/>
          <p14:tracePt t="103708" x="1393825" y="5651500"/>
          <p14:tracePt t="103743" x="1393825" y="5646738"/>
          <p14:tracePt t="103743" x="1393825" y="5640388"/>
          <p14:tracePt t="103756" x="1400175" y="5635625"/>
          <p14:tracePt t="103772" x="1406525" y="5629275"/>
          <p14:tracePt t="103790" x="1406525" y="5622925"/>
          <p14:tracePt t="103911" x="1411288" y="5622925"/>
          <p14:tracePt t="103943" x="1417638" y="5622925"/>
          <p14:tracePt t="103966" x="1422400" y="5622925"/>
          <p14:tracePt t="103972" x="1428750" y="5622925"/>
          <p14:tracePt t="103989" x="1435100" y="5622925"/>
          <p14:tracePt t="104006" x="1446213" y="5622925"/>
          <p14:tracePt t="104023" x="1450975" y="5622925"/>
          <p14:tracePt t="104438" x="1457325" y="5622925"/>
          <p14:tracePt t="104456" x="1463675" y="5622925"/>
          <p14:tracePt t="104462" x="1468438" y="5629275"/>
          <p14:tracePt t="104473" x="1474788" y="5629275"/>
          <p14:tracePt t="104489" x="1479550" y="5629275"/>
          <p14:tracePt t="104506" x="1485900" y="5629275"/>
          <p14:tracePt t="104522" x="1492250" y="5629275"/>
          <p14:tracePt t="104539" x="1503363" y="5629275"/>
          <p14:tracePt t="104556" x="1520825" y="5629275"/>
          <p14:tracePt t="104573" x="1536700" y="5629275"/>
          <p14:tracePt t="104589" x="1549400" y="5622925"/>
          <p14:tracePt t="104589" x="1560513" y="5622925"/>
          <p14:tracePt t="104606" x="1571625" y="5618163"/>
          <p14:tracePt t="104623" x="1582738" y="5611813"/>
          <p14:tracePt t="104663" x="1589088" y="5611813"/>
          <p14:tracePt t="104710" x="1589088" y="5607050"/>
          <p14:tracePt t="104718" x="1593850" y="5607050"/>
          <p14:tracePt t="104726" x="1600200" y="5600700"/>
          <p14:tracePt t="104739" x="1600200" y="5594350"/>
          <p14:tracePt t="104756" x="1606550" y="5583238"/>
          <p14:tracePt t="104772" x="1606550" y="5578475"/>
          <p14:tracePt t="104789" x="1611313" y="5572125"/>
          <p14:tracePt t="104806" x="1611313" y="5565775"/>
          <p14:tracePt t="104823" x="1611313" y="5561013"/>
          <p14:tracePt t="104839" x="1611313" y="5554663"/>
          <p14:tracePt t="104878" x="1611313" y="5549900"/>
          <p14:tracePt t="104910" x="1611313" y="5543550"/>
          <p14:tracePt t="105063" x="1617663" y="5549900"/>
          <p14:tracePt t="105063" x="1628775" y="5554663"/>
          <p14:tracePt t="105072" x="1639888" y="5565775"/>
          <p14:tracePt t="105089" x="1651000" y="5572125"/>
          <p14:tracePt t="105106" x="1663700" y="5578475"/>
          <p14:tracePt t="105122" x="1668463" y="5583238"/>
          <p14:tracePt t="105139" x="1674813" y="5583238"/>
          <p14:tracePt t="105156" x="1679575" y="5583238"/>
          <p14:tracePt t="105198" x="1685925" y="5583238"/>
          <p14:tracePt t="105246" x="1692275" y="5583238"/>
          <p14:tracePt t="105278" x="1697038" y="5583238"/>
          <p14:tracePt t="105334" x="1697038" y="5578475"/>
          <p14:tracePt t="105343" x="1703388" y="5578475"/>
          <p14:tracePt t="105350" x="1703388" y="5572125"/>
          <p14:tracePt t="105358" x="1708150" y="5565775"/>
          <p14:tracePt t="105372" x="1714500" y="5561013"/>
          <p14:tracePt t="105389" x="1720850" y="5549900"/>
          <p14:tracePt t="105389" x="1720850" y="5543550"/>
          <p14:tracePt t="105406" x="1725613" y="5526088"/>
          <p14:tracePt t="105422" x="1725613" y="5508625"/>
          <p14:tracePt t="105439" x="1731963" y="5492750"/>
          <p14:tracePt t="105456" x="1731963" y="5475288"/>
          <p14:tracePt t="105472" x="1731963" y="5464175"/>
          <p14:tracePt t="105489" x="1743075" y="5451475"/>
          <p14:tracePt t="105506" x="1743075" y="5440363"/>
          <p14:tracePt t="105542" x="1743075" y="5435600"/>
          <p14:tracePt t="105783" x="1749425" y="5435600"/>
          <p14:tracePt t="105806" x="1760538" y="5440363"/>
          <p14:tracePt t="105807" x="1789113" y="5457825"/>
          <p14:tracePt t="105823" x="1822450" y="5468938"/>
          <p14:tracePt t="105839" x="1851025" y="5475288"/>
          <p14:tracePt t="105856" x="1892300" y="5492750"/>
          <p14:tracePt t="105872" x="1925638" y="5497513"/>
          <p14:tracePt t="105889" x="1949450" y="5497513"/>
          <p14:tracePt t="105906" x="1982788" y="5497513"/>
          <p14:tracePt t="105923" x="2006600" y="5497513"/>
          <p14:tracePt t="105939" x="2022475" y="5497513"/>
          <p14:tracePt t="105956" x="2028825" y="5497513"/>
          <p14:tracePt t="106118" x="2035175" y="5497513"/>
          <p14:tracePt t="106126" x="2039938" y="5497513"/>
          <p14:tracePt t="106151" x="2046288" y="5497513"/>
          <p14:tracePt t="106166" x="2051050" y="5497513"/>
          <p14:tracePt t="106189" x="2063750" y="5497513"/>
          <p14:tracePt t="106190" x="2085975" y="5514975"/>
          <p14:tracePt t="106205" x="2120900" y="5543550"/>
          <p14:tracePt t="106223" x="2132013" y="5554663"/>
          <p14:tracePt t="106342" x="2136775" y="5554663"/>
          <p14:tracePt t="106348" x="2136775" y="5549900"/>
          <p14:tracePt t="106390" x="2136775" y="5543550"/>
          <p14:tracePt t="106430" x="2136775" y="5537200"/>
          <p14:tracePt t="106462" x="2136775" y="5532438"/>
          <p14:tracePt t="106470" x="2143125" y="5532438"/>
          <p14:tracePt t="106478" x="2143125" y="5526088"/>
          <p14:tracePt t="106489" x="2143125" y="5521325"/>
          <p14:tracePt t="106505" x="2149475" y="5521325"/>
          <p14:tracePt t="106523" x="2149475" y="5508625"/>
          <p14:tracePt t="106558" x="2149475" y="5503863"/>
          <p14:tracePt t="106582" x="2149475" y="5497513"/>
          <p14:tracePt t="106598" x="2154238" y="5492750"/>
          <p14:tracePt t="106606" x="2154238" y="5480050"/>
          <p14:tracePt t="106606" x="2160588" y="5475288"/>
          <p14:tracePt t="106622" x="2165350" y="5457825"/>
          <p14:tracePt t="106639" x="2182813" y="5435600"/>
          <p14:tracePt t="106656" x="2189163" y="5418138"/>
          <p14:tracePt t="106672" x="2193925" y="5407025"/>
          <p14:tracePt t="106689" x="2200275" y="5400675"/>
          <p14:tracePt t="106750" x="2206625" y="5400675"/>
          <p14:tracePt t="106774" x="2211388" y="5407025"/>
          <p14:tracePt t="106777" x="2217738" y="5418138"/>
          <p14:tracePt t="106789" x="2235200" y="5446713"/>
          <p14:tracePt t="106805" x="2251075" y="5475288"/>
          <p14:tracePt t="106823" x="2251075" y="5480050"/>
          <p14:tracePt t="106839" x="2257425" y="5486400"/>
          <p14:tracePt t="107150" x="2263775" y="5486400"/>
          <p14:tracePt t="107158" x="2268538" y="5486400"/>
          <p14:tracePt t="107173" x="2274888" y="5492750"/>
          <p14:tracePt t="107189" x="2292350" y="5497513"/>
          <p14:tracePt t="107205" x="2320925" y="5508625"/>
          <p14:tracePt t="107223" x="2332038" y="5514975"/>
          <p14:tracePt t="107239" x="2336800" y="5514975"/>
          <p14:tracePt t="107255" x="2343150" y="5514975"/>
          <p14:tracePt t="107398" x="2349500" y="5514975"/>
          <p14:tracePt t="107406" x="2354263" y="5514975"/>
          <p14:tracePt t="107422" x="2360613" y="5514975"/>
          <p14:tracePt t="107446" x="2365375" y="5514975"/>
          <p14:tracePt t="107478" x="2371725" y="5514975"/>
          <p14:tracePt t="107486" x="2378075" y="5503863"/>
          <p14:tracePt t="107494" x="2389188" y="5486400"/>
          <p14:tracePt t="107506" x="2393950" y="5468938"/>
          <p14:tracePt t="107522" x="2406650" y="5446713"/>
          <p14:tracePt t="107539" x="2406650" y="5429250"/>
          <p14:tracePt t="107555" x="2406650" y="5422900"/>
          <p14:tracePt t="107573" x="2411413" y="5411788"/>
          <p14:tracePt t="108006" x="2411413" y="5418138"/>
          <p14:tracePt t="108014" x="2417763" y="5418138"/>
          <p14:tracePt t="108030" x="2428875" y="5440363"/>
          <p14:tracePt t="108039" x="2446338" y="5468938"/>
          <p14:tracePt t="108055" x="2474913" y="5503863"/>
          <p14:tracePt t="108073" x="2514600" y="5554663"/>
          <p14:tracePt t="108089" x="2549525" y="5594350"/>
          <p14:tracePt t="108106" x="2582863" y="5611813"/>
          <p14:tracePt t="108122" x="2593975" y="5622925"/>
          <p14:tracePt t="108139" x="2606675" y="5629275"/>
          <p14:tracePt t="108155" x="2617788" y="5635625"/>
          <p14:tracePt t="108173" x="2622550" y="5635625"/>
          <p14:tracePt t="108189" x="2628900" y="5635625"/>
          <p14:tracePt t="108422" x="2628900" y="5629275"/>
          <p14:tracePt t="108427" x="2628900" y="5622925"/>
          <p14:tracePt t="108462" x="2635250" y="5622925"/>
          <p14:tracePt t="108478" x="2646363" y="5618163"/>
          <p14:tracePt t="108493" x="2668588" y="5611813"/>
          <p14:tracePt t="108505" x="2692400" y="5607050"/>
          <p14:tracePt t="108522" x="2720975" y="5600700"/>
          <p14:tracePt t="108539" x="2754313" y="5600700"/>
          <p14:tracePt t="108555" x="2794000" y="5600700"/>
          <p14:tracePt t="108573" x="2840038" y="5594350"/>
          <p14:tracePt t="108589" x="2892425" y="5594350"/>
          <p14:tracePt t="108606" x="2943225" y="5594350"/>
          <p14:tracePt t="108606" x="2978150" y="5594350"/>
          <p14:tracePt t="108622" x="3046413" y="5594350"/>
          <p14:tracePt t="108639" x="3121025" y="5594350"/>
          <p14:tracePt t="108655" x="3200400" y="5594350"/>
          <p14:tracePt t="108672" x="3268663" y="5589588"/>
          <p14:tracePt t="108689" x="3325813" y="5589588"/>
          <p14:tracePt t="108705" x="3378200" y="5583238"/>
          <p14:tracePt t="108722" x="3406775" y="5583238"/>
          <p14:tracePt t="108739" x="3440113" y="5583238"/>
          <p14:tracePt t="108755" x="3468688" y="5583238"/>
          <p14:tracePt t="108772" x="3508375" y="5583238"/>
          <p14:tracePt t="108789" x="3543300" y="5583238"/>
          <p14:tracePt t="108805" x="3589338" y="5583238"/>
          <p14:tracePt t="108822" x="3622675" y="5583238"/>
          <p14:tracePt t="108839" x="3651250" y="5583238"/>
          <p14:tracePt t="108855" x="3686175" y="5583238"/>
          <p14:tracePt t="108872" x="3703638" y="5583238"/>
          <p14:tracePt t="108889" x="3725863" y="5583238"/>
          <p14:tracePt t="108905" x="3736975" y="5583238"/>
          <p14:tracePt t="108922" x="3754438" y="5583238"/>
          <p14:tracePt t="108939" x="3765550" y="5583238"/>
          <p14:tracePt t="108956" x="3789363" y="5583238"/>
          <p14:tracePt t="108972" x="3811588" y="5583238"/>
          <p14:tracePt t="108989" x="3846513" y="5583238"/>
          <p14:tracePt t="109005" x="3925888" y="5583238"/>
          <p14:tracePt t="109023" x="3978275" y="5583238"/>
          <p14:tracePt t="109039" x="4017963" y="5583238"/>
          <p14:tracePt t="109056" x="4051300" y="5583238"/>
          <p14:tracePt t="109072" x="4075113" y="5578475"/>
          <p14:tracePt t="109089" x="4086225" y="5578475"/>
          <p14:tracePt t="109518" x="4092575" y="5578475"/>
          <p14:tracePt t="109702" x="4097338" y="5578475"/>
          <p14:tracePt t="109710" x="4108450" y="5578475"/>
          <p14:tracePt t="109722" x="4121150" y="5578475"/>
          <p14:tracePt t="109739" x="4137025" y="5578475"/>
          <p14:tracePt t="109756" x="4165600" y="5578475"/>
          <p14:tracePt t="109772" x="4194175" y="5578475"/>
          <p14:tracePt t="109789" x="4229100" y="5578475"/>
          <p14:tracePt t="109805" x="4286250" y="5578475"/>
          <p14:tracePt t="109823" x="4337050" y="5572125"/>
          <p14:tracePt t="109839" x="4400550" y="5572125"/>
          <p14:tracePt t="109856" x="4479925" y="5565775"/>
          <p14:tracePt t="109872" x="4543425" y="5565775"/>
          <p14:tracePt t="109889" x="4606925" y="5565775"/>
          <p14:tracePt t="109905" x="4668838" y="5565775"/>
          <p14:tracePt t="109922" x="4749800" y="5565775"/>
          <p14:tracePt t="109939" x="4818063" y="5565775"/>
          <p14:tracePt t="109956" x="4908550" y="5561013"/>
          <p14:tracePt t="109972" x="4983163" y="5561013"/>
          <p14:tracePt t="109989" x="5057775" y="5561013"/>
          <p14:tracePt t="110005" x="5143500" y="5561013"/>
          <p14:tracePt t="110022" x="5200650" y="5554663"/>
          <p14:tracePt t="110039" x="5240338" y="5554663"/>
          <p14:tracePt t="110056" x="5275263" y="5554663"/>
          <p14:tracePt t="110072" x="5286375" y="5554663"/>
          <p14:tracePt t="110089" x="5286375" y="5549900"/>
          <p14:tracePt t="113790" x="5280025" y="5549900"/>
          <p14:tracePt t="113798" x="5275263" y="5537200"/>
          <p14:tracePt t="113798" x="5264150" y="5526088"/>
          <p14:tracePt t="113806" x="5240338" y="5503863"/>
          <p14:tracePt t="113806" x="5211763" y="5480050"/>
          <p14:tracePt t="113822" x="5149850" y="5411788"/>
          <p14:tracePt t="113838" x="5051425" y="5297488"/>
          <p14:tracePt t="113855" x="4937125" y="5172075"/>
          <p14:tracePt t="113872" x="4806950" y="5029200"/>
          <p14:tracePt t="113888" x="4675188" y="4886325"/>
          <p14:tracePt t="113906" x="4514850" y="4708525"/>
          <p14:tracePt t="113922" x="4337050" y="4537075"/>
          <p14:tracePt t="113939" x="4137025" y="4337050"/>
          <p14:tracePt t="113955" x="3965575" y="4189413"/>
          <p14:tracePt t="113972" x="3851275" y="4079875"/>
          <p14:tracePt t="113988" x="3760788" y="3983038"/>
          <p14:tracePt t="114005" x="3663950" y="3903663"/>
          <p14:tracePt t="114022" x="3521075" y="3771900"/>
          <p14:tracePt t="114039" x="3422650" y="3703638"/>
          <p14:tracePt t="114055" x="3354388" y="3646488"/>
          <p14:tracePt t="114072" x="3275013" y="3589338"/>
          <p14:tracePt t="114088" x="3206750" y="3543300"/>
          <p14:tracePt t="114106" x="3143250" y="3497263"/>
          <p14:tracePt t="114122" x="3079750" y="3457575"/>
          <p14:tracePt t="114139" x="2994025" y="3417888"/>
          <p14:tracePt t="114155" x="2892425" y="3354388"/>
          <p14:tracePt t="114172" x="2778125" y="3292475"/>
          <p14:tracePt t="114188" x="2686050" y="3235325"/>
          <p14:tracePt t="114205" x="2617788" y="3194050"/>
          <p14:tracePt t="114222" x="2525713" y="3149600"/>
          <p14:tracePt t="114239" x="2451100" y="3114675"/>
          <p14:tracePt t="114255" x="2371725" y="3074988"/>
          <p14:tracePt t="114272" x="2303463" y="3040063"/>
          <p14:tracePt t="114288" x="2251075" y="3011488"/>
          <p14:tracePt t="114306" x="2211388" y="2989263"/>
          <p14:tracePt t="114322" x="2171700" y="2965450"/>
          <p14:tracePt t="114339" x="2132013" y="2943225"/>
          <p14:tracePt t="114355" x="2092325" y="2921000"/>
          <p14:tracePt t="114372" x="2063750" y="2897188"/>
          <p14:tracePt t="114388" x="2028825" y="2874963"/>
          <p14:tracePt t="114405" x="2006600" y="2857500"/>
          <p14:tracePt t="114405" x="1993900" y="2851150"/>
          <p14:tracePt t="114422" x="1971675" y="2828925"/>
          <p14:tracePt t="114439" x="1954213" y="2811463"/>
          <p14:tracePt t="114455" x="1936750" y="2800350"/>
          <p14:tracePt t="114472" x="1936750" y="2794000"/>
          <p14:tracePt t="114510" x="1931988" y="2794000"/>
          <p14:tracePt t="114614" x="1925638" y="2794000"/>
          <p14:tracePt t="114622" x="1903413" y="2782888"/>
          <p14:tracePt t="114639" x="1885950" y="2778125"/>
          <p14:tracePt t="114655" x="1874838" y="2771775"/>
          <p14:tracePt t="114672" x="1868488" y="2771775"/>
          <p14:tracePt t="114688" x="1857375" y="2765425"/>
          <p14:tracePt t="114705" x="1851025" y="2765425"/>
          <p14:tracePt t="114721" x="1839913" y="2760663"/>
          <p14:tracePt t="114739" x="1828800" y="2754313"/>
          <p14:tracePt t="114755" x="1822450" y="2754313"/>
          <p14:tracePt t="114772" x="1811338" y="2754313"/>
          <p14:tracePt t="114822" x="1806575" y="2754313"/>
          <p14:tracePt t="114854" x="1806575" y="2749550"/>
          <p14:tracePt t="114854" x="1800225" y="2749550"/>
          <p14:tracePt t="114894" x="1793875" y="2749550"/>
          <p14:tracePt t="114910" x="1789113" y="2749550"/>
          <p14:tracePt t="114926" x="1789113" y="2743200"/>
          <p14:tracePt t="114938" x="1782763" y="2743200"/>
          <p14:tracePt t="114958" x="1782763" y="2736850"/>
          <p14:tracePt t="114959" x="1778000" y="2736850"/>
          <p14:tracePt t="114972" x="1771650" y="2736850"/>
          <p14:tracePt t="114988" x="1765300" y="2736850"/>
          <p14:tracePt t="115005" x="1760538" y="2736850"/>
          <p14:tracePt t="115021" x="1754188" y="2732088"/>
          <p14:tracePt t="115039" x="1743075" y="2725738"/>
          <p14:tracePt t="115055" x="1743075" y="2720975"/>
          <p14:tracePt t="115072" x="1731963" y="2714625"/>
          <p14:tracePt t="115115" x="1725613" y="2714625"/>
          <p14:tracePt t="115174" x="1720850" y="2714625"/>
          <p14:tracePt t="115182" x="1720850" y="2708275"/>
          <p14:tracePt t="115255" x="1720850" y="2703513"/>
          <p14:tracePt t="115259" x="1720850" y="2697163"/>
          <p14:tracePt t="115273" x="1714500" y="2697163"/>
          <p14:tracePt t="115289" x="1708150" y="2692400"/>
          <p14:tracePt t="115306" x="1708150" y="2686050"/>
          <p14:tracePt t="115322" x="1708150" y="2674938"/>
          <p14:tracePt t="115339" x="1708150" y="2663825"/>
          <p14:tracePt t="115356" x="1703388" y="2635250"/>
          <p14:tracePt t="115373" x="1697038" y="2606675"/>
          <p14:tracePt t="115389" x="1697038" y="2578100"/>
          <p14:tracePt t="115406" x="1685925" y="2554288"/>
          <p14:tracePt t="115423" x="1679575" y="2536825"/>
          <p14:tracePt t="115527" x="1679575" y="2543175"/>
          <p14:tracePt t="115551" x="1679575" y="2549525"/>
          <p14:tracePt t="115583" x="1679575" y="2554288"/>
          <p14:tracePt t="115607" x="1679575" y="2560638"/>
          <p14:tracePt t="115631" x="1679575" y="2565400"/>
          <p14:tracePt t="115647" x="1679575" y="2571750"/>
          <p14:tracePt t="115656" x="1679575" y="2582863"/>
          <p14:tracePt t="115672" x="1685925" y="2593975"/>
          <p14:tracePt t="115690" x="1685925" y="2600325"/>
          <p14:tracePt t="115706" x="1685925" y="2606675"/>
          <p14:tracePt t="115723" x="1692275" y="2606675"/>
          <p14:tracePt t="115739" x="1692275" y="2611438"/>
          <p14:tracePt t="115756" x="1692275" y="2617788"/>
          <p14:tracePt t="115847" x="1697038" y="2617788"/>
          <p14:tracePt t="115863" x="1697038" y="2611438"/>
          <p14:tracePt t="115871" x="1703388" y="2611438"/>
          <p14:tracePt t="115881" x="1703388" y="2606675"/>
          <p14:tracePt t="115890" x="1703388" y="2600325"/>
          <p14:tracePt t="115906" x="1697038" y="2589213"/>
          <p14:tracePt t="115959" x="1692275" y="2589213"/>
          <p14:tracePt t="115991" x="1685925" y="2589213"/>
          <p14:tracePt t="116007" x="1679575" y="2593975"/>
          <p14:tracePt t="116007" x="1679575" y="2600325"/>
          <p14:tracePt t="116023" x="1674813" y="2606675"/>
          <p14:tracePt t="116039" x="1674813" y="2611438"/>
          <p14:tracePt t="116056" x="1674813" y="2622550"/>
          <p14:tracePt t="116072" x="1674813" y="2628900"/>
          <p14:tracePt t="116089" x="1674813" y="2635250"/>
          <p14:tracePt t="116106" x="1674813" y="2640013"/>
          <p14:tracePt t="116123" x="1674813" y="2646363"/>
          <p14:tracePt t="116159" x="1674813" y="2651125"/>
          <p14:tracePt t="116535" x="1679575" y="2651125"/>
          <p14:tracePt t="116542" x="1685925" y="2651125"/>
          <p14:tracePt t="116556" x="1692275" y="2651125"/>
          <p14:tracePt t="116572" x="1697038" y="2651125"/>
          <p14:tracePt t="116590" x="1714500" y="2651125"/>
          <p14:tracePt t="116606" x="1743075" y="2651125"/>
          <p14:tracePt t="116623" x="1765300" y="2651125"/>
          <p14:tracePt t="116639" x="1800225" y="2651125"/>
          <p14:tracePt t="116656" x="1846263" y="2651125"/>
          <p14:tracePt t="116672" x="1885950" y="2651125"/>
          <p14:tracePt t="116689" x="1925638" y="2651125"/>
          <p14:tracePt t="116706" x="1989138" y="2651125"/>
          <p14:tracePt t="116723" x="2046288" y="2646363"/>
          <p14:tracePt t="116739" x="2103438" y="2646363"/>
          <p14:tracePt t="116756" x="2149475" y="2646363"/>
          <p14:tracePt t="116772" x="2193925" y="2646363"/>
          <p14:tracePt t="116790" x="2235200" y="2646363"/>
          <p14:tracePt t="116806" x="2292350" y="2646363"/>
          <p14:tracePt t="116823" x="2336800" y="2646363"/>
          <p14:tracePt t="116839" x="2378075" y="2646363"/>
          <p14:tracePt t="116856" x="2411413" y="2646363"/>
          <p14:tracePt t="116872" x="2446338" y="2646363"/>
          <p14:tracePt t="116889" x="2468563" y="2646363"/>
          <p14:tracePt t="116906" x="2479675" y="2646363"/>
          <p14:tracePt t="116923" x="2492375" y="2646363"/>
          <p14:tracePt t="116939" x="2503488" y="2646363"/>
          <p14:tracePt t="116956" x="2520950" y="2646363"/>
          <p14:tracePt t="116972" x="2543175" y="2640013"/>
          <p14:tracePt t="116990" x="2554288" y="2640013"/>
          <p14:tracePt t="117006" x="2571750" y="2640013"/>
          <p14:tracePt t="117087" x="2571750" y="2635250"/>
          <p14:tracePt t="117095" x="2578100" y="2635250"/>
          <p14:tracePt t="117311" x="2582863" y="2635250"/>
          <p14:tracePt t="117319" x="2589213" y="2635250"/>
          <p14:tracePt t="117339" x="2600325" y="2635250"/>
          <p14:tracePt t="117340" x="2628900" y="2635250"/>
          <p14:tracePt t="117356" x="2686050" y="2635250"/>
          <p14:tracePt t="117373" x="2754313" y="2635250"/>
          <p14:tracePt t="117389" x="2828925" y="2635250"/>
          <p14:tracePt t="117406" x="2897188" y="2635250"/>
          <p14:tracePt t="117422" x="2978150" y="2635250"/>
          <p14:tracePt t="117440" x="3017838" y="2635250"/>
          <p14:tracePt t="117456" x="3051175" y="2635250"/>
          <p14:tracePt t="117473" x="3079750" y="2635250"/>
          <p14:tracePt t="117489" x="3097213" y="2640013"/>
          <p14:tracePt t="117506" x="3108325" y="2640013"/>
          <p14:tracePt t="117591" x="3114675" y="2640013"/>
          <p14:tracePt t="117679" x="3121025" y="2640013"/>
          <p14:tracePt t="117743" x="3125788" y="2640013"/>
          <p14:tracePt t="118199" x="3121025" y="2640013"/>
          <p14:tracePt t="118215" x="3114675" y="2640013"/>
          <p14:tracePt t="118223" x="3074988" y="2640013"/>
          <p14:tracePt t="118239" x="3017838" y="2646363"/>
          <p14:tracePt t="118256" x="2949575" y="2651125"/>
          <p14:tracePt t="118272" x="2857500" y="2651125"/>
          <p14:tracePt t="118289" x="2765425" y="2657475"/>
          <p14:tracePt t="118306" x="2686050" y="2663825"/>
          <p14:tracePt t="118322" x="2628900" y="2663825"/>
          <p14:tracePt t="118340" x="2571750" y="2663825"/>
          <p14:tracePt t="118356" x="2525713" y="2663825"/>
          <p14:tracePt t="118373" x="2479675" y="2663825"/>
          <p14:tracePt t="118389" x="2435225" y="2663825"/>
          <p14:tracePt t="118406" x="2400300" y="2663825"/>
          <p14:tracePt t="118422" x="2343150" y="2663825"/>
          <p14:tracePt t="118439" x="2303463" y="2663825"/>
          <p14:tracePt t="118456" x="2263775" y="2663825"/>
          <p14:tracePt t="118472" x="2206625" y="2657475"/>
          <p14:tracePt t="118489" x="2132013" y="2651125"/>
          <p14:tracePt t="118506" x="2068513" y="2646363"/>
          <p14:tracePt t="118522" x="2011363" y="2640013"/>
          <p14:tracePt t="118539" x="1954213" y="2640013"/>
          <p14:tracePt t="118556" x="1903413" y="2640013"/>
          <p14:tracePt t="118573" x="1868488" y="2640013"/>
          <p14:tracePt t="118589" x="1839913" y="2640013"/>
          <p14:tracePt t="118606" x="1822450" y="2640013"/>
          <p14:tracePt t="118623" x="1806575" y="2640013"/>
          <p14:tracePt t="118640" x="1800225" y="2640013"/>
          <p14:tracePt t="118727" x="1793875" y="2640013"/>
          <p14:tracePt t="118727" x="1793875" y="2646363"/>
          <p14:tracePt t="118739" x="1789113" y="2651125"/>
          <p14:tracePt t="118775" x="1789113" y="2657475"/>
          <p14:tracePt t="118775" x="1782763" y="2663825"/>
          <p14:tracePt t="118789" x="1778000" y="2668588"/>
          <p14:tracePt t="118806" x="1778000" y="2674938"/>
          <p14:tracePt t="118822" x="1771650" y="2679700"/>
          <p14:tracePt t="118839" x="1771650" y="2686050"/>
          <p14:tracePt t="119015" x="1765300" y="2686050"/>
          <p14:tracePt t="119031" x="1765300" y="2679700"/>
          <p14:tracePt t="119039" x="1760538" y="2679700"/>
          <p14:tracePt t="119047" x="1754188" y="2674938"/>
          <p14:tracePt t="119056" x="1754188" y="2663825"/>
          <p14:tracePt t="119072" x="1743075" y="2657475"/>
          <p14:tracePt t="119089" x="1743075" y="2651125"/>
          <p14:tracePt t="119106" x="1736725" y="2640013"/>
          <p14:tracePt t="119123" x="1736725" y="2635250"/>
          <p14:tracePt t="119139" x="1731963" y="2635250"/>
          <p14:tracePt t="119156" x="1731963" y="2628900"/>
          <p14:tracePt t="119311" x="1736725" y="2628900"/>
          <p14:tracePt t="119314" x="1743075" y="2622550"/>
          <p14:tracePt t="119323" x="1771650" y="2622550"/>
          <p14:tracePt t="119339" x="1800225" y="2622550"/>
          <p14:tracePt t="119356" x="1839913" y="2622550"/>
          <p14:tracePt t="119372" x="1874838" y="2622550"/>
          <p14:tracePt t="119389" x="1914525" y="2622550"/>
          <p14:tracePt t="119405" x="1949450" y="2622550"/>
          <p14:tracePt t="119405" x="1971675" y="2622550"/>
          <p14:tracePt t="119423" x="2011363" y="2622550"/>
          <p14:tracePt t="119439" x="2046288" y="2628900"/>
          <p14:tracePt t="119456" x="2074863" y="2635250"/>
          <p14:tracePt t="119472" x="2103438" y="2635250"/>
          <p14:tracePt t="119489" x="2125663" y="2635250"/>
          <p14:tracePt t="119505" x="2149475" y="2635250"/>
          <p14:tracePt t="119523" x="2154238" y="2635250"/>
          <p14:tracePt t="119539" x="2165350" y="2635250"/>
          <p14:tracePt t="119556" x="2171700" y="2635250"/>
          <p14:tracePt t="119572" x="2178050" y="2635250"/>
          <p14:tracePt t="119589" x="2200275" y="2635250"/>
          <p14:tracePt t="119605" x="2235200" y="2635250"/>
          <p14:tracePt t="119605" x="2263775" y="2635250"/>
          <p14:tracePt t="119623" x="2325688" y="2635250"/>
          <p14:tracePt t="119639" x="2389188" y="2635250"/>
          <p14:tracePt t="119656" x="2457450" y="2635250"/>
          <p14:tracePt t="119672" x="2520950" y="2635250"/>
          <p14:tracePt t="119689" x="2578100" y="2635250"/>
          <p14:tracePt t="119706" x="2622550" y="2635250"/>
          <p14:tracePt t="119723" x="2646363" y="2635250"/>
          <p14:tracePt t="119739" x="2657475" y="2635250"/>
          <p14:tracePt t="119935" x="2651125" y="2635250"/>
          <p14:tracePt t="119941" x="2635250" y="2635250"/>
          <p14:tracePt t="119956" x="2593975" y="2635250"/>
          <p14:tracePt t="119972" x="2543175" y="2635250"/>
          <p14:tracePt t="119989" x="2463800" y="2640013"/>
          <p14:tracePt t="120006" x="2325688" y="2651125"/>
          <p14:tracePt t="120023" x="2222500" y="2657475"/>
          <p14:tracePt t="120039" x="2114550" y="2668588"/>
          <p14:tracePt t="120056" x="2006600" y="2674938"/>
          <p14:tracePt t="120072" x="1920875" y="2674938"/>
          <p14:tracePt t="120089" x="1868488" y="2674938"/>
          <p14:tracePt t="120105" x="1839913" y="2674938"/>
          <p14:tracePt t="120122" x="1822450" y="2674938"/>
          <p14:tracePt t="120139" x="1817688" y="2674938"/>
          <p14:tracePt t="120462" x="1817688" y="2679700"/>
          <p14:tracePt t="120478" x="1817688" y="2686050"/>
          <p14:tracePt t="120503" x="1817688" y="2692400"/>
          <p14:tracePt t="120505" x="1811338" y="2720975"/>
          <p14:tracePt t="120522" x="1811338" y="2754313"/>
          <p14:tracePt t="120539" x="1811338" y="2817813"/>
          <p14:tracePt t="120555" x="1806575" y="2897188"/>
          <p14:tracePt t="120573" x="1806575" y="3000375"/>
          <p14:tracePt t="120589" x="1817688" y="3136900"/>
          <p14:tracePt t="120606" x="1835150" y="3286125"/>
          <p14:tracePt t="120622" x="1857375" y="3532188"/>
          <p14:tracePt t="120640" x="1863725" y="3692525"/>
          <p14:tracePt t="120655" x="1863725" y="3857625"/>
          <p14:tracePt t="120673" x="1863725" y="4017963"/>
          <p14:tracePt t="120689" x="1868488" y="4160838"/>
          <p14:tracePt t="120706" x="1868488" y="4275138"/>
          <p14:tracePt t="120722" x="1868488" y="4389438"/>
          <p14:tracePt t="120739" x="1874838" y="4503738"/>
          <p14:tracePt t="120755" x="1885950" y="4600575"/>
          <p14:tracePt t="120773" x="1892300" y="4703763"/>
          <p14:tracePt t="120789" x="1897063" y="4806950"/>
          <p14:tracePt t="120806" x="1897063" y="4908550"/>
          <p14:tracePt t="120822" x="1897063" y="5040313"/>
          <p14:tracePt t="120839" x="1897063" y="5132388"/>
          <p14:tracePt t="120855" x="1892300" y="5200650"/>
          <p14:tracePt t="120873" x="1892300" y="5275263"/>
          <p14:tracePt t="120889" x="1885950" y="5337175"/>
          <p14:tracePt t="120906" x="1879600" y="5400675"/>
          <p14:tracePt t="120922" x="1874838" y="5457825"/>
          <p14:tracePt t="120940" x="1863725" y="5526088"/>
          <p14:tracePt t="120955" x="1857375" y="5583238"/>
          <p14:tracePt t="120973" x="1846263" y="5640388"/>
          <p14:tracePt t="120989" x="1846263" y="5703888"/>
          <p14:tracePt t="121006" x="1839913" y="5754688"/>
          <p14:tracePt t="121022" x="1839913" y="5807075"/>
          <p14:tracePt t="121039" x="1839913" y="5835650"/>
          <p14:tracePt t="121056" x="1835150" y="5846763"/>
          <p14:tracePt t="121073" x="1835150" y="5857875"/>
          <p14:tracePt t="121089" x="1835150" y="5864225"/>
          <p14:tracePt t="121106" x="1835150" y="5868988"/>
          <p14:tracePt t="121230" x="1828800" y="5868988"/>
          <p14:tracePt t="121366" x="1828800" y="5864225"/>
          <p14:tracePt t="121382" x="1828800" y="5851525"/>
          <p14:tracePt t="121390" x="1817688" y="5835650"/>
          <p14:tracePt t="121406" x="1811338" y="5818188"/>
          <p14:tracePt t="121422" x="1800225" y="5794375"/>
          <p14:tracePt t="121439" x="1789113" y="5783263"/>
          <p14:tracePt t="121455" x="1789113" y="5772150"/>
          <p14:tracePt t="121472" x="1782763" y="5765800"/>
          <p14:tracePt t="121558" x="1782763" y="5761038"/>
          <p14:tracePt t="121631" x="1782763" y="5754688"/>
          <p14:tracePt t="121646" x="1778000" y="5754688"/>
          <p14:tracePt t="121655" x="1778000" y="5749925"/>
          <p14:tracePt t="121660" x="1771650" y="5743575"/>
          <p14:tracePt t="121672" x="1771650" y="5737225"/>
          <p14:tracePt t="121689" x="1765300" y="5726113"/>
          <p14:tracePt t="121706" x="1760538" y="5721350"/>
          <p14:tracePt t="121722" x="1754188" y="5715000"/>
          <p14:tracePt t="121870" x="1754188" y="5708650"/>
          <p14:tracePt t="121886" x="1754188" y="5703888"/>
          <p14:tracePt t="121891" x="1749425" y="5703888"/>
          <p14:tracePt t="121926" x="1749425" y="5697538"/>
          <p14:tracePt t="121958" x="1749425" y="5692775"/>
          <p14:tracePt t="123006" x="1749425" y="5686425"/>
          <p14:tracePt t="123010" x="1749425" y="5675313"/>
          <p14:tracePt t="123023" x="1749425" y="5611813"/>
          <p14:tracePt t="123039" x="1749425" y="5521325"/>
          <p14:tracePt t="123055" x="1749425" y="5389563"/>
          <p14:tracePt t="123073" x="1743075" y="5194300"/>
          <p14:tracePt t="123089" x="1731963" y="5000625"/>
          <p14:tracePt t="123105" x="1703388" y="4732338"/>
          <p14:tracePt t="123122" x="1685925" y="4468813"/>
          <p14:tracePt t="123139" x="1685925" y="4194175"/>
          <p14:tracePt t="123156" x="1679575" y="3954463"/>
          <p14:tracePt t="123172" x="1679575" y="3697288"/>
          <p14:tracePt t="123189" x="1663700" y="3479800"/>
          <p14:tracePt t="123205" x="1657350" y="3246438"/>
          <p14:tracePt t="123223" x="1657350" y="3121025"/>
          <p14:tracePt t="123239" x="1657350" y="3028950"/>
          <p14:tracePt t="123255" x="1651000" y="2971800"/>
          <p14:tracePt t="123272" x="1651000" y="2936875"/>
          <p14:tracePt t="123289" x="1651000" y="2914650"/>
          <p14:tracePt t="123305" x="1651000" y="2903538"/>
          <p14:tracePt t="123322" x="1651000" y="2874963"/>
          <p14:tracePt t="123339" x="1651000" y="2851150"/>
          <p14:tracePt t="123356" x="1651000" y="2817813"/>
          <p14:tracePt t="123372" x="1651000" y="2789238"/>
          <p14:tracePt t="123389" x="1657350" y="2765425"/>
          <p14:tracePt t="123405" x="1657350" y="2749550"/>
          <p14:tracePt t="123405" x="1657350" y="2736850"/>
          <p14:tracePt t="123422" x="1657350" y="2714625"/>
          <p14:tracePt t="123439" x="1663700" y="2686050"/>
          <p14:tracePt t="123455" x="1663700" y="2674938"/>
          <p14:tracePt t="123472" x="1668463" y="2663825"/>
          <p14:tracePt t="123489" x="1668463" y="2657475"/>
          <p14:tracePt t="124038" x="1668463" y="2663825"/>
          <p14:tracePt t="124039" x="1668463" y="2668588"/>
          <p14:tracePt t="124055" x="1668463" y="2674938"/>
          <p14:tracePt t="124073" x="1668463" y="2686050"/>
          <p14:tracePt t="124089" x="1668463" y="2697163"/>
          <p14:tracePt t="124106" x="1668463" y="2714625"/>
          <p14:tracePt t="124122" x="1668463" y="2749550"/>
          <p14:tracePt t="124139" x="1668463" y="2782888"/>
          <p14:tracePt t="124155" x="1668463" y="2828925"/>
          <p14:tracePt t="124172" x="1668463" y="2903538"/>
          <p14:tracePt t="124188" x="1668463" y="2978150"/>
          <p14:tracePt t="124206" x="1668463" y="3068638"/>
          <p14:tracePt t="124222" x="1657350" y="3222625"/>
          <p14:tracePt t="124239" x="1657350" y="3343275"/>
          <p14:tracePt t="124255" x="1646238" y="3479800"/>
          <p14:tracePt t="124272" x="1639888" y="3629025"/>
          <p14:tracePt t="124288" x="1639888" y="3760788"/>
          <p14:tracePt t="124306" x="1639888" y="3892550"/>
          <p14:tracePt t="124322" x="1639888" y="4017963"/>
          <p14:tracePt t="124339" x="1663700" y="4149725"/>
          <p14:tracePt t="124355" x="1679575" y="4279900"/>
          <p14:tracePt t="124372" x="1692275" y="4389438"/>
          <p14:tracePt t="124389" x="1697038" y="4503738"/>
          <p14:tracePt t="124406" x="1708150" y="4618038"/>
          <p14:tracePt t="124422" x="1731963" y="4806950"/>
          <p14:tracePt t="124439" x="1743075" y="4914900"/>
          <p14:tracePt t="124455" x="1754188" y="5022850"/>
          <p14:tracePt t="124472" x="1760538" y="5114925"/>
          <p14:tracePt t="124488" x="1765300" y="5207000"/>
          <p14:tracePt t="124506" x="1771650" y="5303838"/>
          <p14:tracePt t="124522" x="1778000" y="5411788"/>
          <p14:tracePt t="124539" x="1793875" y="5508625"/>
          <p14:tracePt t="124555" x="1806575" y="5589588"/>
          <p14:tracePt t="124572" x="1811338" y="5640388"/>
          <p14:tracePt t="124588" x="1817688" y="5668963"/>
          <p14:tracePt t="124588" x="1817688" y="5675313"/>
          <p14:tracePt t="124606" x="1822450" y="5686425"/>
          <p14:tracePt t="124622" x="1822450" y="5721350"/>
          <p14:tracePt t="124639" x="1822450" y="5749925"/>
          <p14:tracePt t="124655" x="1822450" y="5765800"/>
          <p14:tracePt t="124672" x="1822450" y="5778500"/>
          <p14:tracePt t="124688" x="1822450" y="5783263"/>
          <p14:tracePt t="124750" x="1822450" y="5789613"/>
          <p14:tracePt t="124775" x="1822450" y="5794375"/>
          <p14:tracePt t="124775" x="1822450" y="5800725"/>
          <p14:tracePt t="124789" x="1822450" y="5807075"/>
          <p14:tracePt t="124805" x="1817688" y="5807075"/>
          <p14:tracePt t="124910" x="1817688" y="5800725"/>
          <p14:tracePt t="124922" x="1817688" y="5794375"/>
          <p14:tracePt t="124926" x="1822450" y="5765800"/>
          <p14:tracePt t="124939" x="1822450" y="5732463"/>
          <p14:tracePt t="124955" x="1822450" y="5692775"/>
          <p14:tracePt t="124972" x="1822450" y="5651500"/>
          <p14:tracePt t="124989" x="1828800" y="5618163"/>
          <p14:tracePt t="125006" x="1828800" y="5594350"/>
          <p14:tracePt t="125022" x="1828800" y="5583238"/>
          <p14:tracePt t="125254" x="1835150" y="5583238"/>
          <p14:tracePt t="125256" x="1839913" y="5583238"/>
          <p14:tracePt t="125272" x="1863725" y="5589588"/>
          <p14:tracePt t="125289" x="1897063" y="5594350"/>
          <p14:tracePt t="125305" x="1954213" y="5607050"/>
          <p14:tracePt t="125322" x="2022475" y="5611813"/>
          <p14:tracePt t="125339" x="2085975" y="5618163"/>
          <p14:tracePt t="125355" x="2132013" y="5618163"/>
          <p14:tracePt t="125372" x="2171700" y="5618163"/>
          <p14:tracePt t="125389" x="2193925" y="5618163"/>
          <p14:tracePt t="125405" x="2200275" y="5618163"/>
          <p14:tracePt t="125558" x="2200275" y="5611813"/>
          <p14:tracePt t="125566" x="2206625" y="5611813"/>
          <p14:tracePt t="125574" x="2206625" y="5607050"/>
          <p14:tracePt t="125589" x="2211388" y="5600700"/>
          <p14:tracePt t="125605" x="2211388" y="5589588"/>
          <p14:tracePt t="125622" x="2217738" y="5583238"/>
          <p14:tracePt t="125639" x="2222500" y="5578475"/>
          <p14:tracePt t="125694" x="2222500" y="5572125"/>
          <p14:tracePt t="125710" x="2228850" y="5565775"/>
          <p14:tracePt t="125782" x="2228850" y="5561013"/>
          <p14:tracePt t="125806" x="2235200" y="5561013"/>
          <p14:tracePt t="125814" x="2235200" y="5554663"/>
          <p14:tracePt t="125814" x="2235200" y="5549900"/>
          <p14:tracePt t="125822" x="2239963" y="5549900"/>
          <p14:tracePt t="125838" x="2239963" y="5543550"/>
          <p14:tracePt t="125856" x="2239963" y="5537200"/>
          <p14:tracePt t="125872" x="2246313" y="5537200"/>
          <p14:tracePt t="126238" x="2251075" y="5537200"/>
          <p14:tracePt t="126239" x="2251075" y="5532438"/>
          <p14:tracePt t="126255" x="2263775" y="5526088"/>
          <p14:tracePt t="126272" x="2279650" y="5526088"/>
          <p14:tracePt t="126289" x="2292350" y="5521325"/>
          <p14:tracePt t="126305" x="2303463" y="5514975"/>
          <p14:tracePt t="126322" x="2308225" y="5514975"/>
          <p14:tracePt t="126338" x="2314575" y="5514975"/>
          <p14:tracePt t="126355" x="2314575" y="5508625"/>
          <p14:tracePt t="126470" x="2320925" y="5508625"/>
          <p14:tracePt t="126582" x="2325688" y="5508625"/>
          <p14:tracePt t="126598" x="2332038" y="5508625"/>
          <p14:tracePt t="126610" x="2336800" y="5508625"/>
          <p14:tracePt t="126610" x="2343150" y="5514975"/>
          <p14:tracePt t="126622" x="2343150" y="5521325"/>
          <p14:tracePt t="126638" x="2349500" y="5521325"/>
          <p14:tracePt t="126655" x="2360613" y="5521325"/>
          <p14:tracePt t="126672" x="2360613" y="5526088"/>
          <p14:tracePt t="126822" x="2365375" y="5521325"/>
          <p14:tracePt t="126830" x="2365375" y="5497513"/>
          <p14:tracePt t="126841" x="2365375" y="5480050"/>
          <p14:tracePt t="126855" x="2365375" y="5468938"/>
          <p14:tracePt t="126872" x="2365375" y="5457825"/>
          <p14:tracePt t="126889" x="2365375" y="5451475"/>
          <p14:tracePt t="128014" x="2365375" y="5446713"/>
          <p14:tracePt t="128070" x="2365375" y="5440363"/>
          <p14:tracePt t="128088" x="2365375" y="5435600"/>
          <p14:tracePt t="128110" x="2365375" y="5429250"/>
          <p14:tracePt t="128126" x="2365375" y="5422900"/>
          <p14:tracePt t="128139" x="2365375" y="5418138"/>
          <p14:tracePt t="128174" x="2365375" y="5411788"/>
          <p14:tracePt t="128302" x="2365375" y="5407025"/>
          <p14:tracePt t="128566" x="2365375" y="5411788"/>
          <p14:tracePt t="128574" x="2365375" y="5429250"/>
          <p14:tracePt t="128574" x="2360613" y="5440363"/>
          <p14:tracePt t="128590" x="2349500" y="5451475"/>
          <p14:tracePt t="128605" x="2336800" y="5480050"/>
          <p14:tracePt t="128621" x="2320925" y="5514975"/>
          <p14:tracePt t="128639" x="2314575" y="5526088"/>
          <p14:tracePt t="128655" x="2314575" y="5532438"/>
          <p14:tracePt t="128672" x="2308225" y="5537200"/>
          <p14:tracePt t="128718" x="2308225" y="5543550"/>
          <p14:tracePt t="128742" x="2308225" y="5549900"/>
          <p14:tracePt t="128766" x="2303463" y="5554663"/>
          <p14:tracePt t="128774" x="2303463" y="5561013"/>
          <p14:tracePt t="128788" x="2297113" y="5561013"/>
          <p14:tracePt t="128805" x="2297113" y="5565775"/>
          <p14:tracePt t="128822" x="2297113" y="5578475"/>
          <p14:tracePt t="128838" x="2292350" y="5589588"/>
          <p14:tracePt t="128856" x="2292350" y="5607050"/>
          <p14:tracePt t="128872" x="2286000" y="5618163"/>
          <p14:tracePt t="128889" x="2279650" y="5629275"/>
          <p14:tracePt t="128905" x="2279650" y="5640388"/>
          <p14:tracePt t="128922" x="2279650" y="5651500"/>
          <p14:tracePt t="128938" x="2279650" y="5664200"/>
          <p14:tracePt t="128955" x="2279650" y="5668963"/>
          <p14:tracePt t="128971" x="2279650" y="5675313"/>
          <p14:tracePt t="129014" x="2286000" y="5675313"/>
          <p14:tracePt t="129038" x="2292350" y="5675313"/>
          <p14:tracePt t="129070" x="2297113" y="5675313"/>
          <p14:tracePt t="129082" x="2303463" y="5675313"/>
          <p14:tracePt t="129089" x="2308225" y="5675313"/>
          <p14:tracePt t="129105" x="2308225" y="5668963"/>
          <p14:tracePt t="129122" x="2314575" y="5668963"/>
          <p14:tracePt t="129138" x="2325688" y="5664200"/>
          <p14:tracePt t="129155" x="2332038" y="5657850"/>
          <p14:tracePt t="129172" x="2343150" y="5646738"/>
          <p14:tracePt t="129189" x="2349500" y="5635625"/>
          <p14:tracePt t="129205" x="2354263" y="5629275"/>
          <p14:tracePt t="129205" x="2354263" y="5622925"/>
          <p14:tracePt t="129222" x="2360613" y="5618163"/>
          <p14:tracePt t="129262" x="2360613" y="5611813"/>
          <p14:tracePt t="129271" x="2360613" y="5607050"/>
          <p14:tracePt t="129281" x="2365375" y="5607050"/>
          <p14:tracePt t="129289" x="2365375" y="5600700"/>
          <p14:tracePt t="129305" x="2365375" y="5594350"/>
          <p14:tracePt t="129322" x="2365375" y="5583238"/>
          <p14:tracePt t="129338" x="2365375" y="5578475"/>
          <p14:tracePt t="129355" x="2365375" y="5572125"/>
          <p14:tracePt t="129371" x="2365375" y="5565775"/>
          <p14:tracePt t="129388" x="2365375" y="5561013"/>
          <p14:tracePt t="129405" x="2360613" y="5561013"/>
          <p14:tracePt t="129405" x="2360613" y="5554663"/>
          <p14:tracePt t="129422" x="2354263" y="5554663"/>
          <p14:tracePt t="129438" x="2349500" y="5549900"/>
          <p14:tracePt t="129455" x="2349500" y="5543550"/>
          <p14:tracePt t="129471" x="2336800" y="5532438"/>
          <p14:tracePt t="129489" x="2325688" y="5521325"/>
          <p14:tracePt t="129505" x="2314575" y="5514975"/>
          <p14:tracePt t="129522" x="2308225" y="5514975"/>
          <p14:tracePt t="129538" x="2308225" y="5508625"/>
          <p14:tracePt t="129606" x="2303463" y="5508625"/>
          <p14:tracePt t="129678" x="2297113" y="5508625"/>
          <p14:tracePt t="129694" x="2292350" y="5508625"/>
          <p14:tracePt t="129710" x="2286000" y="5508625"/>
          <p14:tracePt t="129726" x="2279650" y="5508625"/>
          <p14:tracePt t="129734" x="2274888" y="5508625"/>
          <p14:tracePt t="129738" x="2268538" y="5508625"/>
          <p14:tracePt t="129755" x="2263775" y="5514975"/>
          <p14:tracePt t="129771" x="2257425" y="5514975"/>
          <p14:tracePt t="129788" x="2251075" y="5514975"/>
          <p14:tracePt t="129805" x="2246313" y="5521325"/>
          <p14:tracePt t="129862" x="2246313" y="5526088"/>
          <p14:tracePt t="129888" x="2235200" y="5526088"/>
          <p14:tracePt t="129888" x="2235200" y="5532438"/>
          <p14:tracePt t="129905" x="2228850" y="5532438"/>
          <p14:tracePt t="129922" x="2222500" y="5543550"/>
          <p14:tracePt t="129938" x="2217738" y="5543550"/>
          <p14:tracePt t="129955" x="2211388" y="5549900"/>
          <p14:tracePt t="129971" x="2211388" y="5554663"/>
          <p14:tracePt t="129988" x="2206625" y="5561013"/>
          <p14:tracePt t="130005" x="2206625" y="5572125"/>
          <p14:tracePt t="130022" x="2200275" y="5583238"/>
          <p14:tracePt t="130038" x="2200275" y="5600700"/>
          <p14:tracePt t="130055" x="2193925" y="5611813"/>
          <p14:tracePt t="130071" x="2193925" y="5622925"/>
          <p14:tracePt t="130088" x="2193925" y="5629275"/>
          <p14:tracePt t="130105" x="2193925" y="5640388"/>
          <p14:tracePt t="130122" x="2200275" y="5651500"/>
          <p14:tracePt t="130138" x="2206625" y="5664200"/>
          <p14:tracePt t="130155" x="2211388" y="5668963"/>
          <p14:tracePt t="130172" x="2217738" y="5675313"/>
          <p14:tracePt t="130188" x="2222500" y="5680075"/>
          <p14:tracePt t="130205" x="2228850" y="5686425"/>
          <p14:tracePt t="130205" x="2235200" y="5686425"/>
          <p14:tracePt t="130222" x="2239963" y="5686425"/>
          <p14:tracePt t="130238" x="2251075" y="5686425"/>
          <p14:tracePt t="130255" x="2263775" y="5686425"/>
          <p14:tracePt t="130271" x="2279650" y="5686425"/>
          <p14:tracePt t="130288" x="2286000" y="5686425"/>
          <p14:tracePt t="130305" x="2303463" y="5686425"/>
          <p14:tracePt t="130322" x="2308225" y="5686425"/>
          <p14:tracePt t="130338" x="2314575" y="5686425"/>
          <p14:tracePt t="130355" x="2325688" y="5680075"/>
          <p14:tracePt t="130390" x="2332038" y="5680075"/>
          <p14:tracePt t="130419" x="2332038" y="5675313"/>
          <p14:tracePt t="130438" x="2336800" y="5675313"/>
          <p14:tracePt t="130455" x="2336800" y="5664200"/>
          <p14:tracePt t="130472" x="2343150" y="5664200"/>
          <p14:tracePt t="130488" x="2349500" y="5657850"/>
          <p14:tracePt t="130505" x="2354263" y="5651500"/>
          <p14:tracePt t="130550" x="2360613" y="5651500"/>
          <p14:tracePt t="130558" x="2360613" y="5646738"/>
          <p14:tracePt t="130630" x="2360613" y="5640388"/>
          <p14:tracePt t="130662" x="2365375" y="5640388"/>
          <p14:tracePt t="130678" x="2365375" y="5635625"/>
          <p14:tracePt t="130710" x="2365375" y="5629275"/>
          <p14:tracePt t="130742" x="2365375" y="5622925"/>
          <p14:tracePt t="130766" x="2365375" y="5618163"/>
          <p14:tracePt t="130798" x="2365375" y="5611813"/>
          <p14:tracePt t="130822" x="2365375" y="5607050"/>
          <p14:tracePt t="130826" x="2365375" y="5600700"/>
          <p14:tracePt t="130870" x="2365375" y="5594350"/>
          <p14:tracePt t="130894" x="2360613" y="5594350"/>
          <p14:tracePt t="130900" x="2360613" y="5589588"/>
          <p14:tracePt t="130926" x="2354263" y="5589588"/>
          <p14:tracePt t="130933" x="2354263" y="5583238"/>
          <p14:tracePt t="130938" x="2343150" y="5578475"/>
          <p14:tracePt t="130982" x="2336800" y="5578475"/>
          <p14:tracePt t="131014" x="2332038" y="5578475"/>
          <p14:tracePt t="131028" x="2325688" y="5578475"/>
          <p14:tracePt t="131038" x="2320925" y="5578475"/>
          <p14:tracePt t="131055" x="2314575" y="5578475"/>
          <p14:tracePt t="131072" x="2308225" y="5578475"/>
          <p14:tracePt t="131088" x="2303463" y="5578475"/>
          <p14:tracePt t="131105" x="2297113" y="5578475"/>
          <p14:tracePt t="131142" x="2292350" y="5578475"/>
          <p14:tracePt t="131182" x="2286000" y="5578475"/>
          <p14:tracePt t="131198" x="2286000" y="5583238"/>
          <p14:tracePt t="131214" x="2279650" y="5583238"/>
          <p14:tracePt t="131222" x="2279650" y="5589588"/>
          <p14:tracePt t="131222" x="2279650" y="5600700"/>
          <p14:tracePt t="131238" x="2279650" y="5607050"/>
          <p14:tracePt t="131239" x="2279650" y="5618163"/>
          <p14:tracePt t="131255" x="2279650" y="5629275"/>
          <p14:tracePt t="131272" x="2286000" y="5629275"/>
          <p14:tracePt t="131318" x="2292350" y="5629275"/>
          <p14:tracePt t="131342" x="2297113" y="5629275"/>
          <p14:tracePt t="131382" x="2303463" y="5629275"/>
          <p14:tracePt t="131414" x="2308225" y="5629275"/>
          <p14:tracePt t="131454" x="2314575" y="5629275"/>
          <p14:tracePt t="133447" x="2308225" y="5629275"/>
          <p14:tracePt t="133463" x="2303463" y="5629275"/>
          <p14:tracePt t="133475" x="2297113" y="5629275"/>
          <p14:tracePt t="133489" x="2286000" y="5629275"/>
          <p14:tracePt t="133505" x="2279650" y="5629275"/>
          <p14:tracePt t="133522" x="2274888" y="5629275"/>
          <p14:tracePt t="133539" x="2268538" y="5629275"/>
          <p14:tracePt t="133556" x="2257425" y="5629275"/>
          <p14:tracePt t="133572" x="2246313" y="5629275"/>
          <p14:tracePt t="133589" x="2228850" y="5622925"/>
          <p14:tracePt t="133605" x="2211388" y="5622925"/>
          <p14:tracePt t="133622" x="2189163" y="5618163"/>
          <p14:tracePt t="133639" x="2178050" y="5618163"/>
          <p14:tracePt t="133656" x="2171700" y="5618163"/>
          <p14:tracePt t="133672" x="2165350" y="5618163"/>
          <p14:tracePt t="133689" x="2160588" y="5618163"/>
          <p14:tracePt t="133705" x="2154238" y="5618163"/>
          <p14:tracePt t="133722" x="2149475" y="5618163"/>
          <p14:tracePt t="133740" x="2136775" y="5618163"/>
          <p14:tracePt t="133755" x="2125663" y="5611813"/>
          <p14:tracePt t="133773" x="2103438" y="5611813"/>
          <p14:tracePt t="133789" x="2085975" y="5611813"/>
          <p14:tracePt t="133806" x="2063750" y="5607050"/>
          <p14:tracePt t="133822" x="2035175" y="5607050"/>
          <p14:tracePt t="133840" x="2017713" y="5600700"/>
          <p14:tracePt t="133855" x="2006600" y="5600700"/>
          <p14:tracePt t="133873" x="1993900" y="5600700"/>
          <p14:tracePt t="133889" x="1982788" y="5600700"/>
          <p14:tracePt t="133906" x="1978025" y="5600700"/>
          <p14:tracePt t="133943" x="1971675" y="5600700"/>
          <p14:tracePt t="133959" x="1965325" y="5600700"/>
          <p14:tracePt t="133991" x="1960563" y="5600700"/>
          <p14:tracePt t="134007" x="1954213" y="5600700"/>
          <p14:tracePt t="134023" x="1949450" y="5600700"/>
          <p14:tracePt t="134023" x="1943100" y="5600700"/>
          <p14:tracePt t="134039" x="1936750" y="5600700"/>
          <p14:tracePt t="134055" x="1925638" y="5600700"/>
          <p14:tracePt t="134072" x="1920875" y="5600700"/>
          <p14:tracePt t="134639" x="1914525" y="5600700"/>
          <p14:tracePt t="134648" x="1908175" y="5600700"/>
          <p14:tracePt t="134672" x="1903413" y="5600700"/>
          <p14:tracePt t="134695" x="1897063" y="5600700"/>
          <p14:tracePt t="134711" x="1892300" y="5600700"/>
          <p14:tracePt t="134719" x="1885950" y="5600700"/>
          <p14:tracePt t="134727" x="1879600" y="5600700"/>
          <p14:tracePt t="134739" x="1868488" y="5600700"/>
          <p14:tracePt t="134756" x="1863725" y="5600700"/>
          <p14:tracePt t="134772" x="1857375" y="5600700"/>
          <p14:tracePt t="134807" x="1851025" y="5600700"/>
          <p14:tracePt t="134823" x="1846263" y="5600700"/>
          <p14:tracePt t="134863" x="1839913" y="5600700"/>
          <p14:tracePt t="134887" x="1835150" y="5600700"/>
          <p14:tracePt t="134894" x="1828800" y="5600700"/>
          <p14:tracePt t="134905" x="1822450" y="5600700"/>
          <p14:tracePt t="134922" x="1817688" y="5600700"/>
          <p14:tracePt t="134939" x="1811338" y="5600700"/>
          <p14:tracePt t="134955" x="1806575" y="5600700"/>
          <p14:tracePt t="134990" x="1800225" y="5600700"/>
          <p14:tracePt t="135007" x="1793875" y="5600700"/>
          <p14:tracePt t="135007" x="1789113" y="5600700"/>
          <p14:tracePt t="135022" x="1778000" y="5607050"/>
          <p14:tracePt t="135039" x="1765300" y="5607050"/>
          <p14:tracePt t="135055" x="1760538" y="5607050"/>
          <p14:tracePt t="135072" x="1754188" y="5607050"/>
          <p14:tracePt t="135089" x="1749425" y="5607050"/>
          <p14:tracePt t="135105" x="1736725" y="5607050"/>
          <p14:tracePt t="135122" x="1731963" y="5607050"/>
          <p14:tracePt t="135139" x="1725613" y="5607050"/>
          <p14:tracePt t="135155" x="1714500" y="5607050"/>
          <p14:tracePt t="135172" x="1708150" y="5607050"/>
          <p14:tracePt t="135189" x="1697038" y="5607050"/>
          <p14:tracePt t="135206" x="1692275" y="5600700"/>
          <p14:tracePt t="135222" x="1674813" y="5600700"/>
          <p14:tracePt t="135239" x="1668463" y="5600700"/>
          <p14:tracePt t="135256" x="1663700" y="5600700"/>
          <p14:tracePt t="135272" x="1657350" y="5600700"/>
          <p14:tracePt t="135289" x="1657350" y="5594350"/>
          <p14:tracePt t="135327" x="1651000" y="5594350"/>
          <p14:tracePt t="135343" x="1646238" y="5594350"/>
          <p14:tracePt t="135351" x="1646238" y="5589588"/>
          <p14:tracePt t="135356" x="1639888" y="5589588"/>
          <p14:tracePt t="135372" x="1628775" y="5578475"/>
          <p14:tracePt t="135389" x="1617663" y="5565775"/>
          <p14:tracePt t="135405" x="1606550" y="5554663"/>
          <p14:tracePt t="135405" x="1593850" y="5549900"/>
          <p14:tracePt t="135423" x="1582738" y="5537200"/>
          <p14:tracePt t="135439" x="1571625" y="5526088"/>
          <p14:tracePt t="135456" x="1565275" y="5514975"/>
          <p14:tracePt t="135472" x="1560513" y="5514975"/>
          <p14:tracePt t="135489" x="1560513" y="5508625"/>
          <p14:tracePt t="135543" x="1554163" y="5508625"/>
          <p14:tracePt t="135639" x="1554163" y="5503863"/>
          <p14:tracePt t="135998" x="1565275" y="5508625"/>
          <p14:tracePt t="136007" x="1571625" y="5521325"/>
          <p14:tracePt t="136007" x="1589088" y="5526088"/>
          <p14:tracePt t="136023" x="1606550" y="5537200"/>
          <p14:tracePt t="136039" x="1622425" y="5543550"/>
          <p14:tracePt t="136056" x="1646238" y="5554663"/>
          <p14:tracePt t="136072" x="1663700" y="5554663"/>
          <p14:tracePt t="136089" x="1674813" y="5561013"/>
          <p14:tracePt t="136105" x="1679575" y="5565775"/>
          <p14:tracePt t="136159" x="1685925" y="5565775"/>
          <p14:tracePt t="136175" x="1692275" y="5565775"/>
          <p14:tracePt t="136487" x="1697038" y="5565775"/>
          <p14:tracePt t="136488" x="1697038" y="5554663"/>
          <p14:tracePt t="136511" x="1697038" y="5549900"/>
          <p14:tracePt t="136522" x="1703388" y="5537200"/>
          <p14:tracePt t="136539" x="1708150" y="5526088"/>
          <p14:tracePt t="136556" x="1708150" y="5521325"/>
          <p14:tracePt t="136572" x="1714500" y="5508625"/>
          <p14:tracePt t="136589" x="1714500" y="5503863"/>
          <p14:tracePt t="136631" x="1714500" y="5497513"/>
          <p14:tracePt t="137606" x="1720850" y="5480050"/>
          <p14:tracePt t="137622" x="1725613" y="5422900"/>
          <p14:tracePt t="137623" x="1754188" y="5314950"/>
          <p14:tracePt t="137639" x="1765300" y="5207000"/>
          <p14:tracePt t="137655" x="1782763" y="5080000"/>
          <p14:tracePt t="137673" x="1800225" y="4960938"/>
          <p14:tracePt t="137688" x="1828800" y="4818063"/>
          <p14:tracePt t="137706" x="1846263" y="4686300"/>
          <p14:tracePt t="137722" x="1863725" y="4543425"/>
          <p14:tracePt t="137739" x="1874838" y="4389438"/>
          <p14:tracePt t="137755" x="1879600" y="4235450"/>
          <p14:tracePt t="137772" x="1885950" y="4068763"/>
          <p14:tracePt t="137789" x="1885950" y="3921125"/>
          <p14:tracePt t="137806" x="1892300" y="3789363"/>
          <p14:tracePt t="137822" x="1903413" y="3635375"/>
          <p14:tracePt t="137839" x="1903413" y="3549650"/>
          <p14:tracePt t="137855" x="1908175" y="3475038"/>
          <p14:tracePt t="137872" x="1914525" y="3411538"/>
          <p14:tracePt t="137889" x="1914525" y="3360738"/>
          <p14:tracePt t="137906" x="1914525" y="3321050"/>
          <p14:tracePt t="137922" x="1914525" y="3279775"/>
          <p14:tracePt t="137939" x="1914525" y="3240088"/>
          <p14:tracePt t="137955" x="1914525" y="3200400"/>
          <p14:tracePt t="137972" x="1914525" y="3154363"/>
          <p14:tracePt t="137988" x="1914525" y="3121025"/>
          <p14:tracePt t="138006" x="1914525" y="3074988"/>
          <p14:tracePt t="138022" x="1903413" y="2989263"/>
          <p14:tracePt t="138039" x="1885950" y="2936875"/>
          <p14:tracePt t="138055" x="1874838" y="2903538"/>
          <p14:tracePt t="138072" x="1857375" y="2863850"/>
          <p14:tracePt t="138088" x="1846263" y="2835275"/>
          <p14:tracePt t="138105" x="1828800" y="2800350"/>
          <p14:tracePt t="138122" x="1811338" y="2778125"/>
          <p14:tracePt t="138139" x="1793875" y="2760663"/>
          <p14:tracePt t="138155" x="1789113" y="2749550"/>
          <p14:tracePt t="138247" x="1789113" y="2743200"/>
          <p14:tracePt t="138255" x="1789113" y="2736850"/>
          <p14:tracePt t="138259" x="1782763" y="2736850"/>
          <p14:tracePt t="139187" x="0" y="0"/>
        </p14:tracePtLst>
      </p14:laserTrace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4"/>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5"/>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6629400" y="63055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25284045"/>
      </p:ext>
    </p:extLst>
  </p:cSld>
  <p:clrMapOvr>
    <a:masterClrMapping/>
  </p:clrMapOvr>
  <mc:AlternateContent xmlns:mc="http://schemas.openxmlformats.org/markup-compatibility/2006" xmlns:p14="http://schemas.microsoft.com/office/powerpoint/2010/main">
    <mc:Choice Requires="p14">
      <p:transition spd="slow" p14:dur="2000" advTm="71819"/>
    </mc:Choice>
    <mc:Fallback xmlns="">
      <p:transition spd="slow" advTm="718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2529" x="1068388" y="3675063"/>
          <p14:tracePt t="12567" x="1063625" y="3675063"/>
          <p14:tracePt t="12599" x="1057275" y="3675063"/>
          <p14:tracePt t="12607" x="1050925" y="3675063"/>
          <p14:tracePt t="12635" x="1035050" y="3675063"/>
          <p14:tracePt t="12639" x="1017588" y="3675063"/>
          <p14:tracePt t="12651" x="982663" y="3668713"/>
          <p14:tracePt t="12684" x="949325" y="3663950"/>
          <p14:tracePt t="12687" x="914400" y="3657600"/>
          <p14:tracePt t="12703" x="874713" y="3646488"/>
          <p14:tracePt t="12719" x="835025" y="3640138"/>
          <p14:tracePt t="12735" x="788988" y="3622675"/>
          <p14:tracePt t="12759" x="760413" y="3617913"/>
          <p14:tracePt t="12775" x="736600" y="3606800"/>
          <p14:tracePt t="12791" x="714375" y="3600450"/>
          <p14:tracePt t="12807" x="685800" y="3582988"/>
          <p14:tracePt t="12823" x="663575" y="3578225"/>
          <p14:tracePt t="12839" x="650875" y="3571875"/>
          <p14:tracePt t="12855" x="646113" y="3565525"/>
          <p14:tracePt t="12871" x="635000" y="3560763"/>
          <p14:tracePt t="12885" x="635000" y="3554413"/>
          <p14:tracePt t="12901" x="628650" y="3549650"/>
          <p14:tracePt t="12918" x="628650" y="3543300"/>
          <p14:tracePt t="12934" x="628650" y="3532188"/>
          <p14:tracePt t="12952" x="628650" y="3521075"/>
          <p14:tracePt t="12968" x="622300" y="3508375"/>
          <p14:tracePt t="12985" x="622300" y="3492500"/>
          <p14:tracePt t="13001" x="617538" y="3479800"/>
          <p14:tracePt t="13018" x="617538" y="3468688"/>
          <p14:tracePt t="13034" x="617538" y="3463925"/>
          <p14:tracePt t="13051" x="611188" y="3463925"/>
          <p14:tracePt t="13068" x="611188" y="3457575"/>
          <p14:tracePt t="13103" x="611188" y="3451225"/>
          <p14:tracePt t="13104" x="606425" y="3451225"/>
          <p14:tracePt t="13118" x="600075" y="3451225"/>
          <p14:tracePt t="13134" x="600075" y="3446463"/>
          <p14:tracePt t="13152" x="593725" y="3446463"/>
          <p14:tracePt t="13168" x="588963" y="3446463"/>
          <p14:tracePt t="13185" x="582613" y="3446463"/>
          <p14:tracePt t="13201" x="577850" y="3446463"/>
          <p14:tracePt t="13218" x="571500" y="3440113"/>
          <p14:tracePt t="13234" x="560388" y="3435350"/>
          <p14:tracePt t="13251" x="549275" y="3435350"/>
          <p14:tracePt t="13268" x="542925" y="3435350"/>
          <p14:tracePt t="13303" x="542925" y="3429000"/>
          <p14:tracePt t="13304" x="536575" y="3429000"/>
          <p14:tracePt t="13335" x="531813" y="3429000"/>
          <p14:tracePt t="13383" x="531813" y="3422650"/>
          <p14:tracePt t="13391" x="525463" y="3422650"/>
          <p14:tracePt t="13503" x="520700" y="3422650"/>
          <p14:tracePt t="13527" x="514350" y="3422650"/>
          <p14:tracePt t="13527" x="508000" y="3417888"/>
          <p14:tracePt t="13535" x="503238" y="3411538"/>
          <p14:tracePt t="13551" x="492125" y="3406775"/>
          <p14:tracePt t="13569" x="479425" y="3400425"/>
          <p14:tracePt t="13584" x="474663" y="3400425"/>
          <p14:tracePt t="13602" x="474663" y="3394075"/>
          <p14:tracePt t="13618" x="468313" y="3394075"/>
          <p14:tracePt t="14151" x="468313" y="3400425"/>
          <p14:tracePt t="14159" x="468313" y="3406775"/>
          <p14:tracePt t="14168" x="468313" y="3411538"/>
          <p14:tracePt t="14184" x="468313" y="3422650"/>
          <p14:tracePt t="14231" x="468313" y="3429000"/>
          <p14:tracePt t="14589" x="474663" y="3429000"/>
          <p14:tracePt t="14663" x="479425" y="3429000"/>
          <p14:tracePt t="14671" x="485775" y="3429000"/>
          <p14:tracePt t="14687" x="492125" y="3429000"/>
          <p14:tracePt t="14701" x="520700" y="3422650"/>
          <p14:tracePt t="14718" x="549275" y="3411538"/>
          <p14:tracePt t="14718" x="560388" y="3406775"/>
          <p14:tracePt t="14735" x="588963" y="3406775"/>
          <p14:tracePt t="14752" x="600075" y="3394075"/>
          <p14:tracePt t="14769" x="611188" y="3394075"/>
          <p14:tracePt t="14785" x="617538" y="3394075"/>
          <p14:tracePt t="14824" x="617538" y="3389313"/>
          <p14:tracePt t="14835" x="622300" y="3389313"/>
          <p14:tracePt t="14836" x="628650" y="3382963"/>
          <p14:tracePt t="14852" x="635000" y="3378200"/>
          <p14:tracePt t="14869" x="635000" y="3371850"/>
          <p14:tracePt t="14885" x="639763" y="3371850"/>
          <p14:tracePt t="14902" x="639763" y="3365500"/>
          <p14:tracePt t="14936" x="646113" y="3365500"/>
          <p14:tracePt t="15504" x="650875" y="3365500"/>
          <p14:tracePt t="15528" x="657225" y="3365500"/>
          <p14:tracePt t="15544" x="668338" y="3365500"/>
          <p14:tracePt t="15552" x="679450" y="3365500"/>
          <p14:tracePt t="15569" x="692150" y="3365500"/>
          <p14:tracePt t="15586" x="703263" y="3365500"/>
          <p14:tracePt t="15602" x="714375" y="3365500"/>
          <p14:tracePt t="15619" x="720725" y="3365500"/>
          <p14:tracePt t="15635" x="731838" y="3365500"/>
          <p14:tracePt t="15652" x="736600" y="3365500"/>
          <p14:tracePt t="15669" x="742950" y="3365500"/>
          <p14:tracePt t="15686" x="749300" y="3365500"/>
          <p14:tracePt t="15702" x="754063" y="3365500"/>
          <p14:tracePt t="15719" x="760413" y="3365500"/>
          <p14:tracePt t="15735" x="771525" y="3365500"/>
          <p14:tracePt t="15752" x="782638" y="3365500"/>
          <p14:tracePt t="15768" x="800100" y="3365500"/>
          <p14:tracePt t="15786" x="817563" y="3365500"/>
          <p14:tracePt t="15802" x="839788" y="3365500"/>
          <p14:tracePt t="15819" x="863600" y="3365500"/>
          <p14:tracePt t="15835" x="885825" y="3371850"/>
          <p14:tracePt t="15852" x="896938" y="3371850"/>
          <p14:tracePt t="15868" x="920750" y="3371850"/>
          <p14:tracePt t="15886" x="936625" y="3371850"/>
          <p14:tracePt t="15902" x="960438" y="3371850"/>
          <p14:tracePt t="15919" x="982663" y="3371850"/>
          <p14:tracePt t="15935" x="1011238" y="3371850"/>
          <p14:tracePt t="15952" x="1028700" y="3371850"/>
          <p14:tracePt t="15968" x="1050925" y="3371850"/>
          <p14:tracePt t="15986" x="1068388" y="3371850"/>
          <p14:tracePt t="16002" x="1096963" y="3371850"/>
          <p14:tracePt t="16019" x="1120775" y="3371850"/>
          <p14:tracePt t="16035" x="1149350" y="3371850"/>
          <p14:tracePt t="16052" x="1182688" y="3371850"/>
          <p14:tracePt t="16068" x="1217613" y="3378200"/>
          <p14:tracePt t="16086" x="1246188" y="3378200"/>
          <p14:tracePt t="16102" x="1274763" y="3378200"/>
          <p14:tracePt t="16119" x="1308100" y="3378200"/>
          <p14:tracePt t="16135" x="1360488" y="3382963"/>
          <p14:tracePt t="16152" x="1393825" y="3382963"/>
          <p14:tracePt t="16168" x="1446213" y="3389313"/>
          <p14:tracePt t="16185" x="1485900" y="3389313"/>
          <p14:tracePt t="16202" x="1525588" y="3389313"/>
          <p14:tracePt t="16219" x="1560513" y="3389313"/>
          <p14:tracePt t="16235" x="1600200" y="3389313"/>
          <p14:tracePt t="16252" x="1639888" y="3389313"/>
          <p14:tracePt t="16268" x="1674813" y="3389313"/>
          <p14:tracePt t="16286" x="1714500" y="3389313"/>
          <p14:tracePt t="16302" x="1754188" y="3389313"/>
          <p14:tracePt t="16319" x="1789113" y="3389313"/>
          <p14:tracePt t="16335" x="1828800" y="3389313"/>
          <p14:tracePt t="16352" x="1857375" y="3389313"/>
          <p14:tracePt t="16368" x="1879600" y="3389313"/>
          <p14:tracePt t="16385" x="1885950" y="3389313"/>
          <p14:tracePt t="16432" x="1892300" y="3389313"/>
          <p14:tracePt t="16480" x="1897063" y="3389313"/>
          <p14:tracePt t="16504" x="1903413" y="3389313"/>
          <p14:tracePt t="16506" x="1908175" y="3389313"/>
          <p14:tracePt t="16519" x="1914525" y="3389313"/>
          <p14:tracePt t="16535" x="1925638" y="3389313"/>
          <p14:tracePt t="17768" x="1920875" y="3389313"/>
          <p14:tracePt t="17785" x="1914525" y="3389313"/>
          <p14:tracePt t="17792" x="1903413" y="3389313"/>
          <p14:tracePt t="17802" x="1879600" y="3389313"/>
          <p14:tracePt t="17818" x="1863725" y="3394075"/>
          <p14:tracePt t="17836" x="1846263" y="3400425"/>
          <p14:tracePt t="17852" x="1817688" y="3406775"/>
          <p14:tracePt t="17869" x="1789113" y="3411538"/>
          <p14:tracePt t="17885" x="1749425" y="3417888"/>
          <p14:tracePt t="17902" x="1708150" y="3429000"/>
          <p14:tracePt t="17918" x="1668463" y="3440113"/>
          <p14:tracePt t="17935" x="1617663" y="3451225"/>
          <p14:tracePt t="17952" x="1593850" y="3468688"/>
          <p14:tracePt t="17969" x="1560513" y="3479800"/>
          <p14:tracePt t="17985" x="1536700" y="3497263"/>
          <p14:tracePt t="18002" x="1525588" y="3514725"/>
          <p14:tracePt t="18018" x="1514475" y="3532188"/>
          <p14:tracePt t="18036" x="1508125" y="3554413"/>
          <p14:tracePt t="18052" x="1508125" y="3571875"/>
          <p14:tracePt t="18069" x="1508125" y="3600450"/>
          <p14:tracePt t="18085" x="1508125" y="3651250"/>
          <p14:tracePt t="18102" x="1531938" y="3708400"/>
          <p14:tracePt t="18118" x="1565275" y="3778250"/>
          <p14:tracePt t="18118" x="1589088" y="3806825"/>
          <p14:tracePt t="18136" x="1635125" y="3868738"/>
          <p14:tracePt t="18152" x="1679575" y="3921125"/>
          <p14:tracePt t="18169" x="1731963" y="3965575"/>
          <p14:tracePt t="18185" x="1789113" y="4017963"/>
          <p14:tracePt t="18202" x="1851025" y="4064000"/>
          <p14:tracePt t="18218" x="1925638" y="4114800"/>
          <p14:tracePt t="18235" x="2000250" y="4154488"/>
          <p14:tracePt t="18252" x="2074863" y="4189413"/>
          <p14:tracePt t="18269" x="2136775" y="4211638"/>
          <p14:tracePt t="18285" x="2206625" y="4229100"/>
          <p14:tracePt t="18302" x="2274888" y="4246563"/>
          <p14:tracePt t="18318" x="2332038" y="4257675"/>
          <p14:tracePt t="18318" x="2360613" y="4264025"/>
          <p14:tracePt t="18336" x="2400300" y="4275138"/>
          <p14:tracePt t="18352" x="2439988" y="4279900"/>
          <p14:tracePt t="18369" x="2474913" y="4286250"/>
          <p14:tracePt t="18385" x="2514600" y="4297363"/>
          <p14:tracePt t="18402" x="2560638" y="4308475"/>
          <p14:tracePt t="18418" x="2593975" y="4314825"/>
          <p14:tracePt t="18435" x="2622550" y="4314825"/>
          <p14:tracePt t="18452" x="2635250" y="4303713"/>
          <p14:tracePt t="18468" x="2635250" y="4292600"/>
          <p14:tracePt t="18485" x="2635250" y="4268788"/>
          <p14:tracePt t="18502" x="2635250" y="4246563"/>
          <p14:tracePt t="18518" x="2635250" y="4235450"/>
          <p14:tracePt t="18576" x="2640013" y="4235450"/>
          <p14:tracePt t="18959" x="2646363" y="4235450"/>
          <p14:tracePt t="18967" x="2657475" y="4229100"/>
          <p14:tracePt t="18986" x="2663825" y="4229100"/>
          <p14:tracePt t="19002" x="2668588" y="4229100"/>
          <p14:tracePt t="19019" x="2674938" y="4222750"/>
          <p14:tracePt t="19036" x="2692400" y="4206875"/>
          <p14:tracePt t="19052" x="2714625" y="4189413"/>
          <p14:tracePt t="19068" x="2743200" y="4154488"/>
          <p14:tracePt t="19086" x="2771775" y="4114800"/>
          <p14:tracePt t="19102" x="2800350" y="4079875"/>
          <p14:tracePt t="19119" x="2822575" y="4051300"/>
          <p14:tracePt t="19135" x="2840038" y="4006850"/>
          <p14:tracePt t="19153" x="2851150" y="3978275"/>
          <p14:tracePt t="19168" x="2857500" y="3943350"/>
          <p14:tracePt t="19185" x="2857500" y="3908425"/>
          <p14:tracePt t="19202" x="2857500" y="3875088"/>
          <p14:tracePt t="19219" x="2846388" y="3846513"/>
          <p14:tracePt t="19235" x="2828925" y="3817938"/>
          <p14:tracePt t="19252" x="2822575" y="3806825"/>
          <p14:tracePt t="19268" x="2817813" y="3794125"/>
          <p14:tracePt t="19285" x="2811463" y="3783013"/>
          <p14:tracePt t="19302" x="2806700" y="3783013"/>
          <p14:tracePt t="19319" x="2806700" y="3778250"/>
          <p14:tracePt t="19335" x="2800350" y="3771900"/>
          <p14:tracePt t="19353" x="2800350" y="3765550"/>
          <p14:tracePt t="19400" x="2800350" y="3760788"/>
          <p14:tracePt t="19418" x="2800350" y="3754438"/>
          <p14:tracePt t="19419" x="2800350" y="3749675"/>
          <p14:tracePt t="19435" x="2800350" y="3732213"/>
          <p14:tracePt t="19452" x="2800350" y="3721100"/>
          <p14:tracePt t="19468" x="2800350" y="3703638"/>
          <p14:tracePt t="19486" x="2800350" y="3686175"/>
          <p14:tracePt t="19502" x="2800350" y="3663950"/>
          <p14:tracePt t="19519" x="2800350" y="3646488"/>
          <p14:tracePt t="19535" x="2806700" y="3622675"/>
          <p14:tracePt t="19553" x="2806700" y="3606800"/>
          <p14:tracePt t="19568" x="2806700" y="3594100"/>
          <p14:tracePt t="19585" x="2806700" y="3589338"/>
          <p14:tracePt t="19602" x="2806700" y="3582988"/>
          <p14:tracePt t="19619" x="2806700" y="3578225"/>
          <p14:tracePt t="19635" x="2806700" y="3565525"/>
          <p14:tracePt t="19671" x="2806700" y="3560763"/>
          <p14:tracePt t="19696" x="2806700" y="3554413"/>
          <p14:tracePt t="19720" x="2806700" y="3549650"/>
          <p14:tracePt t="19720" x="2806700" y="3543300"/>
          <p14:tracePt t="19735" x="2806700" y="3536950"/>
          <p14:tracePt t="19752" x="2806700" y="3525838"/>
          <p14:tracePt t="19768" x="2806700" y="3508375"/>
          <p14:tracePt t="19785" x="2800350" y="3492500"/>
          <p14:tracePt t="19802" x="2794000" y="3475038"/>
          <p14:tracePt t="19818" x="2782888" y="3451225"/>
          <p14:tracePt t="19835" x="2771775" y="3435350"/>
          <p14:tracePt t="19852" x="2765425" y="3417888"/>
          <p14:tracePt t="19868" x="2765425" y="3394075"/>
          <p14:tracePt t="19885" x="2760663" y="3378200"/>
          <p14:tracePt t="19902" x="2760663" y="3360738"/>
          <p14:tracePt t="19919" x="2754313" y="3336925"/>
          <p14:tracePt t="19935" x="2754313" y="3314700"/>
          <p14:tracePt t="19952" x="2754313" y="3303588"/>
          <p14:tracePt t="19968" x="2754313" y="3297238"/>
          <p14:tracePt t="19985" x="2754313" y="3286125"/>
          <p14:tracePt t="20104" x="2754313" y="3292475"/>
          <p14:tracePt t="20104" x="2760663" y="3303588"/>
          <p14:tracePt t="20118" x="2771775" y="3321050"/>
          <p14:tracePt t="20135" x="2800350" y="3360738"/>
          <p14:tracePt t="20152" x="2817813" y="3389313"/>
          <p14:tracePt t="20168" x="2828925" y="3411538"/>
          <p14:tracePt t="20185" x="2846388" y="3435350"/>
          <p14:tracePt t="20202" x="2846388" y="3457575"/>
          <p14:tracePt t="20218" x="2863850" y="3486150"/>
          <p14:tracePt t="20236" x="2868613" y="3508375"/>
          <p14:tracePt t="20252" x="2879725" y="3532188"/>
          <p14:tracePt t="20269" x="2886075" y="3549650"/>
          <p14:tracePt t="20285" x="2897188" y="3565525"/>
          <p14:tracePt t="20302" x="2903538" y="3571875"/>
          <p14:tracePt t="20318" x="2908300" y="3582988"/>
          <p14:tracePt t="20336" x="2921000" y="3589338"/>
          <p14:tracePt t="20352" x="2925763" y="3594100"/>
          <p14:tracePt t="20368" x="2943225" y="3600450"/>
          <p14:tracePt t="20385" x="2960688" y="3600450"/>
          <p14:tracePt t="20402" x="2971800" y="3600450"/>
          <p14:tracePt t="20418" x="2989263" y="3594100"/>
          <p14:tracePt t="20435" x="3006725" y="3589338"/>
          <p14:tracePt t="20452" x="3022600" y="3578225"/>
          <p14:tracePt t="20469" x="3040063" y="3565525"/>
          <p14:tracePt t="20485" x="3046413" y="3565525"/>
          <p14:tracePt t="20502" x="3057525" y="3560763"/>
          <p14:tracePt t="20518" x="3057525" y="3554413"/>
          <p14:tracePt t="20518" x="3057525" y="3549650"/>
          <p14:tracePt t="20671" x="3063875" y="3549650"/>
          <p14:tracePt t="20847" x="3068638" y="3549650"/>
          <p14:tracePt t="20855" x="3079750" y="3549650"/>
          <p14:tracePt t="20869" x="3103563" y="3543300"/>
          <p14:tracePt t="20885" x="3125788" y="3536950"/>
          <p14:tracePt t="20902" x="3160713" y="3525838"/>
          <p14:tracePt t="20918" x="3182938" y="3521075"/>
          <p14:tracePt t="20918" x="3206750" y="3508375"/>
          <p14:tracePt t="20935" x="3235325" y="3497263"/>
          <p14:tracePt t="20952" x="3268663" y="3486150"/>
          <p14:tracePt t="20969" x="3292475" y="3479800"/>
          <p14:tracePt t="20985" x="3321050" y="3468688"/>
          <p14:tracePt t="21002" x="3336925" y="3457575"/>
          <p14:tracePt t="21018" x="3354388" y="3451225"/>
          <p14:tracePt t="21036" x="3360738" y="3446463"/>
          <p14:tracePt t="21052" x="3365500" y="3440113"/>
          <p14:tracePt t="21069" x="3378200" y="3440113"/>
          <p14:tracePt t="21085" x="3382963" y="3440113"/>
          <p14:tracePt t="21102" x="3389313" y="3435350"/>
          <p14:tracePt t="21207" x="3394075" y="3435350"/>
          <p14:tracePt t="21215" x="3400425" y="3435350"/>
          <p14:tracePt t="21239" x="3406775" y="3435350"/>
          <p14:tracePt t="21247" x="3406775" y="3429000"/>
          <p14:tracePt t="21258" x="3411538" y="3429000"/>
          <p14:tracePt t="21268" x="3417888" y="3422650"/>
          <p14:tracePt t="21285" x="3422650" y="3422650"/>
          <p14:tracePt t="21302" x="3429000" y="3422650"/>
          <p14:tracePt t="21318" x="3440113" y="3417888"/>
          <p14:tracePt t="21318" x="3446463" y="3417888"/>
          <p14:tracePt t="21336" x="3457575" y="3417888"/>
          <p14:tracePt t="21383" x="3457575" y="3411538"/>
          <p14:tracePt t="21495" x="3451225" y="3406775"/>
          <p14:tracePt t="21503" x="3446463" y="3400425"/>
          <p14:tracePt t="21522" x="3435350" y="3400425"/>
          <p14:tracePt t="21535" x="3417888" y="3389313"/>
          <p14:tracePt t="21552" x="3400425" y="3378200"/>
          <p14:tracePt t="21568" x="3382963" y="3371850"/>
          <p14:tracePt t="21585" x="3371850" y="3371850"/>
          <p14:tracePt t="21602" x="3365500" y="3371850"/>
          <p14:tracePt t="22016" x="3371850" y="3371850"/>
          <p14:tracePt t="22018" x="3378200" y="3371850"/>
          <p14:tracePt t="22036" x="3400425" y="3371850"/>
          <p14:tracePt t="22053" x="3435350" y="3371850"/>
          <p14:tracePt t="22069" x="3468688" y="3371850"/>
          <p14:tracePt t="22087" x="3503613" y="3371850"/>
          <p14:tracePt t="22102" x="3525838" y="3371850"/>
          <p14:tracePt t="22120" x="3543300" y="3371850"/>
          <p14:tracePt t="22136" x="3549650" y="3371850"/>
          <p14:tracePt t="23280" x="3549650" y="3382963"/>
          <p14:tracePt t="23288" x="3578225" y="3417888"/>
          <p14:tracePt t="23304" x="3640138" y="3479800"/>
          <p14:tracePt t="23319" x="3714750" y="3536950"/>
          <p14:tracePt t="23336" x="3863975" y="3635375"/>
          <p14:tracePt t="23353" x="3971925" y="3692525"/>
          <p14:tracePt t="23369" x="4097338" y="3754438"/>
          <p14:tracePt t="23386" x="4222750" y="3806825"/>
          <p14:tracePt t="23402" x="4371975" y="3846513"/>
          <p14:tracePt t="23419" x="4537075" y="3886200"/>
          <p14:tracePt t="23436" x="4675188" y="3925888"/>
          <p14:tracePt t="23453" x="4822825" y="3965575"/>
          <p14:tracePt t="23469" x="4965700" y="3989388"/>
          <p14:tracePt t="23486" x="5114925" y="4017963"/>
          <p14:tracePt t="23502" x="5257800" y="4029075"/>
          <p14:tracePt t="23519" x="5372100" y="4035425"/>
          <p14:tracePt t="23519" x="5429250" y="4035425"/>
          <p14:tracePt t="23536" x="5521325" y="4040188"/>
          <p14:tracePt t="23552" x="5607050" y="4046538"/>
          <p14:tracePt t="23570" x="5697538" y="4051300"/>
          <p14:tracePt t="23586" x="5783263" y="4051300"/>
          <p14:tracePt t="23603" x="5864225" y="4057650"/>
          <p14:tracePt t="23620" x="5926138" y="4057650"/>
          <p14:tracePt t="23636" x="5989638" y="4051300"/>
          <p14:tracePt t="23652" x="6064250" y="4035425"/>
          <p14:tracePt t="23669" x="6137275" y="4011613"/>
          <p14:tracePt t="23686" x="6207125" y="3989388"/>
          <p14:tracePt t="23703" x="6275388" y="3965575"/>
          <p14:tracePt t="23719" x="6326188" y="3943350"/>
          <p14:tracePt t="23736" x="6389688" y="3897313"/>
          <p14:tracePt t="23752" x="6411913" y="3863975"/>
          <p14:tracePt t="23769" x="6429375" y="3822700"/>
          <p14:tracePt t="23786" x="6435725" y="3783013"/>
          <p14:tracePt t="23803" x="6435725" y="3749675"/>
          <p14:tracePt t="23819" x="6435725" y="3714750"/>
          <p14:tracePt t="23836" x="6435725" y="3668713"/>
          <p14:tracePt t="23852" x="6435725" y="3635375"/>
          <p14:tracePt t="23869" x="6435725" y="3606800"/>
          <p14:tracePt t="23886" x="6418263" y="3571875"/>
          <p14:tracePt t="23903" x="6400800" y="3549650"/>
          <p14:tracePt t="23919" x="6372225" y="3514725"/>
          <p14:tracePt t="23936" x="6343650" y="3479800"/>
          <p14:tracePt t="23952" x="6332538" y="3468688"/>
          <p14:tracePt t="23970" x="6326188" y="3463925"/>
          <p14:tracePt t="23986" x="6321425" y="3457575"/>
          <p14:tracePt t="24056" x="6321425" y="3451225"/>
          <p14:tracePt t="24096" x="6315075" y="3451225"/>
          <p14:tracePt t="24104" x="6315075" y="3446463"/>
          <p14:tracePt t="24119" x="6308725" y="3446463"/>
          <p14:tracePt t="24144" x="6303963" y="3446463"/>
          <p14:tracePt t="24152" x="6297613" y="3435350"/>
          <p14:tracePt t="24192" x="6292850" y="3429000"/>
          <p14:tracePt t="24196" x="6286500" y="3429000"/>
          <p14:tracePt t="24202" x="6286500" y="3422650"/>
          <p14:tracePt t="24219" x="6280150" y="3422650"/>
          <p14:tracePt t="24236" x="6275388" y="3417888"/>
          <p14:tracePt t="24252" x="6269038" y="3411538"/>
          <p14:tracePt t="24289" x="6269038" y="3406775"/>
          <p14:tracePt t="24440" x="6275388" y="3406775"/>
          <p14:tracePt t="24448" x="6286500" y="3406775"/>
          <p14:tracePt t="24456" x="6337300" y="3406775"/>
          <p14:tracePt t="24469" x="6400800" y="3411538"/>
          <p14:tracePt t="24486" x="6480175" y="3411538"/>
          <p14:tracePt t="24503" x="6561138" y="3411538"/>
          <p14:tracePt t="24519" x="6646863" y="3411538"/>
          <p14:tracePt t="24519" x="6704013" y="3411538"/>
          <p14:tracePt t="24536" x="6789738" y="3406775"/>
          <p14:tracePt t="24553" x="6875463" y="3406775"/>
          <p14:tracePt t="24569" x="6978650" y="3394075"/>
          <p14:tracePt t="24586" x="7075488" y="3389313"/>
          <p14:tracePt t="24602" x="7154863" y="3378200"/>
          <p14:tracePt t="24619" x="7212013" y="3365500"/>
          <p14:tracePt t="24637" x="7280275" y="3354388"/>
          <p14:tracePt t="24652" x="7326313" y="3349625"/>
          <p14:tracePt t="24669" x="7366000" y="3349625"/>
          <p14:tracePt t="24686" x="7407275" y="3349625"/>
          <p14:tracePt t="24703" x="7429500" y="3349625"/>
          <p14:tracePt t="24719" x="7458075" y="3360738"/>
          <p14:tracePt t="24719" x="7464425" y="3365500"/>
          <p14:tracePt t="24736" x="7480300" y="3371850"/>
          <p14:tracePt t="24784" x="7486650" y="3371850"/>
          <p14:tracePt t="27280" x="7480300" y="3371850"/>
          <p14:tracePt t="27302" x="7475538" y="3371850"/>
          <p14:tracePt t="27320" x="7469188" y="3371850"/>
          <p14:tracePt t="27440" x="7469188" y="3378200"/>
          <p14:tracePt t="27536" x="7464425" y="3378200"/>
          <p14:tracePt t="28624" x="7464425" y="3382963"/>
          <p14:tracePt t="31976" x="7451725" y="3382963"/>
          <p14:tracePt t="31992" x="7440613" y="3389313"/>
          <p14:tracePt t="32002" x="7418388" y="3394075"/>
          <p14:tracePt t="32008" x="7378700" y="3411538"/>
          <p14:tracePt t="32019" x="7326313" y="3422650"/>
          <p14:tracePt t="32035" x="7235825" y="3440113"/>
          <p14:tracePt t="32052" x="7143750" y="3463925"/>
          <p14:tracePt t="32068" x="7023100" y="3492500"/>
          <p14:tracePt t="32085" x="6869113" y="3521075"/>
          <p14:tracePt t="32102" x="6704013" y="3543300"/>
          <p14:tracePt t="32119" x="6508750" y="3571875"/>
          <p14:tracePt t="32135" x="6223000" y="3600450"/>
          <p14:tracePt t="32152" x="6035675" y="3617913"/>
          <p14:tracePt t="32168" x="5857875" y="3617913"/>
          <p14:tracePt t="32186" x="5664200" y="3622675"/>
          <p14:tracePt t="32202" x="5468938" y="3622675"/>
          <p14:tracePt t="32219" x="5275263" y="3622675"/>
          <p14:tracePt t="32236" x="5080000" y="3622675"/>
          <p14:tracePt t="32253" x="4914900" y="3622675"/>
          <p14:tracePt t="32269" x="4732338" y="3622675"/>
          <p14:tracePt t="32286" x="4560888" y="3617913"/>
          <p14:tracePt t="32303" x="4383088" y="3606800"/>
          <p14:tracePt t="32320" x="4200525" y="3594100"/>
          <p14:tracePt t="32336" x="3943350" y="3554413"/>
          <p14:tracePt t="32353" x="3789363" y="3514725"/>
          <p14:tracePt t="32369" x="3663950" y="3468688"/>
          <p14:tracePt t="32387" x="3549650" y="3411538"/>
          <p14:tracePt t="32403" x="3463925" y="3354388"/>
          <p14:tracePt t="32420" x="3389313" y="3303588"/>
          <p14:tracePt t="32436" x="3343275" y="3251200"/>
          <p14:tracePt t="32453" x="3303588" y="3206750"/>
          <p14:tracePt t="32469" x="3286125" y="3165475"/>
          <p14:tracePt t="32487" x="3268663" y="3136900"/>
          <p14:tracePt t="32503" x="3257550" y="3108325"/>
          <p14:tracePt t="32520" x="3251200" y="3086100"/>
          <p14:tracePt t="32536" x="3240088" y="3051175"/>
          <p14:tracePt t="32554" x="3235325" y="3035300"/>
          <p14:tracePt t="32569" x="3235325" y="3017838"/>
          <p14:tracePt t="32587" x="3235325" y="3006725"/>
          <p14:tracePt t="32603" x="3235325" y="2994025"/>
          <p14:tracePt t="32620" x="3235325" y="2978150"/>
          <p14:tracePt t="32636" x="3246438" y="2965450"/>
          <p14:tracePt t="32653" x="3251200" y="2954338"/>
          <p14:tracePt t="32669" x="3257550" y="2949575"/>
          <p14:tracePt t="32686" x="3268663" y="2936875"/>
          <p14:tracePt t="32703" x="3286125" y="2925763"/>
          <p14:tracePt t="32720" x="3303588" y="2908300"/>
          <p14:tracePt t="32720" x="3314700" y="2903538"/>
          <p14:tracePt t="32737" x="3332163" y="2892425"/>
          <p14:tracePt t="32753" x="3354388" y="2874963"/>
          <p14:tracePt t="32769" x="3365500" y="2857500"/>
          <p14:tracePt t="32786" x="3378200" y="2846388"/>
          <p14:tracePt t="32803" x="3389313" y="2835275"/>
          <p14:tracePt t="32820" x="3389313" y="2822575"/>
          <p14:tracePt t="32836" x="3394075" y="2817813"/>
          <p14:tracePt t="32853" x="3394075" y="2811463"/>
          <p14:tracePt t="32869" x="3394075" y="2800350"/>
          <p14:tracePt t="32887" x="3394075" y="2794000"/>
          <p14:tracePt t="32903" x="3394075" y="2782888"/>
          <p14:tracePt t="32920" x="3394075" y="2771775"/>
          <p14:tracePt t="32936" x="3389313" y="2754313"/>
          <p14:tracePt t="32953" x="3382963" y="2743200"/>
          <p14:tracePt t="32969" x="3378200" y="2732088"/>
          <p14:tracePt t="32986" x="3371850" y="2725738"/>
          <p14:tracePt t="33003" x="3365500" y="2714625"/>
          <p14:tracePt t="33019" x="3360738" y="2703513"/>
          <p14:tracePt t="33036" x="3349625" y="2697163"/>
          <p14:tracePt t="33053" x="3336925" y="2686050"/>
          <p14:tracePt t="33069" x="3314700" y="2674938"/>
          <p14:tracePt t="33086" x="3303588" y="2663825"/>
          <p14:tracePt t="33103" x="3292475" y="2663825"/>
          <p14:tracePt t="33120" x="3279775" y="2657475"/>
          <p14:tracePt t="33136" x="3257550" y="2657475"/>
          <p14:tracePt t="33153" x="3240088" y="2657475"/>
          <p14:tracePt t="33169" x="3211513" y="2657475"/>
          <p14:tracePt t="33186" x="3182938" y="2657475"/>
          <p14:tracePt t="33203" x="3149600" y="2663825"/>
          <p14:tracePt t="33219" x="3108325" y="2674938"/>
          <p14:tracePt t="33236" x="3074988" y="2686050"/>
          <p14:tracePt t="33253" x="3040063" y="2697163"/>
          <p14:tracePt t="33269" x="3011488" y="2708275"/>
          <p14:tracePt t="33286" x="2994025" y="2714625"/>
          <p14:tracePt t="33303" x="2982913" y="2720975"/>
          <p14:tracePt t="33319" x="2978150" y="2725738"/>
          <p14:tracePt t="33336" x="2971800" y="2736850"/>
          <p14:tracePt t="33353" x="2965450" y="2754313"/>
          <p14:tracePt t="33369" x="2954338" y="2778125"/>
          <p14:tracePt t="33386" x="2954338" y="2806700"/>
          <p14:tracePt t="33403" x="2960688" y="2828925"/>
          <p14:tracePt t="33419" x="2971800" y="2857500"/>
          <p14:tracePt t="33437" x="2982913" y="2879725"/>
          <p14:tracePt t="33453" x="3000375" y="2897188"/>
          <p14:tracePt t="33470" x="3022600" y="2925763"/>
          <p14:tracePt t="33486" x="3040063" y="2949575"/>
          <p14:tracePt t="33503" x="3068638" y="2965450"/>
          <p14:tracePt t="33519" x="3097213" y="2982913"/>
          <p14:tracePt t="33536" x="3125788" y="3000375"/>
          <p14:tracePt t="33553" x="3149600" y="3006725"/>
          <p14:tracePt t="33570" x="3171825" y="3006725"/>
          <p14:tracePt t="33586" x="3189288" y="3006725"/>
          <p14:tracePt t="33603" x="3211513" y="3006725"/>
          <p14:tracePt t="33619" x="3235325" y="3006725"/>
          <p14:tracePt t="33636" x="3257550" y="3000375"/>
          <p14:tracePt t="33653" x="3275013" y="2994025"/>
          <p14:tracePt t="33670" x="3292475" y="2982913"/>
          <p14:tracePt t="33686" x="3314700" y="2971800"/>
          <p14:tracePt t="33703" x="3325813" y="2960688"/>
          <p14:tracePt t="33719" x="3336925" y="2949575"/>
          <p14:tracePt t="33719" x="3336925" y="2943225"/>
          <p14:tracePt t="33737" x="3343275" y="2932113"/>
          <p14:tracePt t="33753" x="3349625" y="2921000"/>
          <p14:tracePt t="33770" x="3354388" y="2903538"/>
          <p14:tracePt t="33786" x="3354388" y="2892425"/>
          <p14:tracePt t="33803" x="3354388" y="2868613"/>
          <p14:tracePt t="33819" x="3354388" y="2846388"/>
          <p14:tracePt t="33836" x="3354388" y="2822575"/>
          <p14:tracePt t="33853" x="3354388" y="2806700"/>
          <p14:tracePt t="33870" x="3343275" y="2782888"/>
          <p14:tracePt t="33886" x="3336925" y="2765425"/>
          <p14:tracePt t="33903" x="3332163" y="2743200"/>
          <p14:tracePt t="33919" x="3314700" y="2732088"/>
          <p14:tracePt t="33936" x="3286125" y="2703513"/>
          <p14:tracePt t="33953" x="3268663" y="2692400"/>
          <p14:tracePt t="33970" x="3257550" y="2686050"/>
          <p14:tracePt t="33986" x="3235325" y="2674938"/>
          <p14:tracePt t="34003" x="3211513" y="2668588"/>
          <p14:tracePt t="34019" x="3194050" y="2668588"/>
          <p14:tracePt t="34036" x="3165475" y="2663825"/>
          <p14:tracePt t="34053" x="3136900" y="2663825"/>
          <p14:tracePt t="34070" x="3114675" y="2663825"/>
          <p14:tracePt t="34086" x="3092450" y="2663825"/>
          <p14:tracePt t="34103" x="3074988" y="2668588"/>
          <p14:tracePt t="34119" x="3057525" y="2679700"/>
          <p14:tracePt t="34119" x="3051175" y="2686050"/>
          <p14:tracePt t="34137" x="3035300" y="2703513"/>
          <p14:tracePt t="34153" x="3011488" y="2732088"/>
          <p14:tracePt t="34170" x="2989263" y="2760663"/>
          <p14:tracePt t="34186" x="2971800" y="2794000"/>
          <p14:tracePt t="34203" x="2954338" y="2817813"/>
          <p14:tracePt t="34219" x="2954338" y="2846388"/>
          <p14:tracePt t="34236" x="2954338" y="2863850"/>
          <p14:tracePt t="34253" x="2954338" y="2886075"/>
          <p14:tracePt t="34270" x="2971800" y="2908300"/>
          <p14:tracePt t="34286" x="2989263" y="2925763"/>
          <p14:tracePt t="34303" x="3006725" y="2943225"/>
          <p14:tracePt t="34319" x="3028950" y="2960688"/>
          <p14:tracePt t="34319" x="3046413" y="2971800"/>
          <p14:tracePt t="34337" x="3079750" y="2982913"/>
          <p14:tracePt t="34353" x="3125788" y="3006725"/>
          <p14:tracePt t="34369" x="3165475" y="3017838"/>
          <p14:tracePt t="34386" x="3194050" y="3028950"/>
          <p14:tracePt t="34403" x="3217863" y="3035300"/>
          <p14:tracePt t="34419" x="3246438" y="3035300"/>
          <p14:tracePt t="34436" x="3268663" y="3040063"/>
          <p14:tracePt t="34452" x="3297238" y="3040063"/>
          <p14:tracePt t="34470" x="3325813" y="3040063"/>
          <p14:tracePt t="34486" x="3354388" y="3022600"/>
          <p14:tracePt t="34503" x="3371850" y="3006725"/>
          <p14:tracePt t="34519" x="3389313" y="2989263"/>
          <p14:tracePt t="34519" x="3400425" y="2978150"/>
          <p14:tracePt t="34537" x="3406775" y="2960688"/>
          <p14:tracePt t="34553" x="3417888" y="2936875"/>
          <p14:tracePt t="34569" x="3422650" y="2914650"/>
          <p14:tracePt t="34586" x="3429000" y="2897188"/>
          <p14:tracePt t="34603" x="3429000" y="2874963"/>
          <p14:tracePt t="34619" x="3429000" y="2846388"/>
          <p14:tracePt t="34636" x="3429000" y="2822575"/>
          <p14:tracePt t="34653" x="3422650" y="2800350"/>
          <p14:tracePt t="34670" x="3400425" y="2765425"/>
          <p14:tracePt t="34686" x="3389313" y="2749550"/>
          <p14:tracePt t="34703" x="3378200" y="2720975"/>
          <p14:tracePt t="34719" x="3354388" y="2697163"/>
          <p14:tracePt t="34736" x="3325813" y="2674938"/>
          <p14:tracePt t="34753" x="3303588" y="2657475"/>
          <p14:tracePt t="34770" x="3286125" y="2646363"/>
          <p14:tracePt t="34786" x="3268663" y="2646363"/>
          <p14:tracePt t="34803" x="3251200" y="2640013"/>
          <p14:tracePt t="34819" x="3235325" y="2640013"/>
          <p14:tracePt t="34836" x="3206750" y="2640013"/>
          <p14:tracePt t="34852" x="3178175" y="2640013"/>
          <p14:tracePt t="34869" x="3143250" y="2646363"/>
          <p14:tracePt t="34886" x="3097213" y="2657475"/>
          <p14:tracePt t="34903" x="3063875" y="2668588"/>
          <p14:tracePt t="34919" x="3028950" y="2679700"/>
          <p14:tracePt t="34936" x="3006725" y="2692400"/>
          <p14:tracePt t="34953" x="3000375" y="2703513"/>
          <p14:tracePt t="34969" x="2994025" y="2714625"/>
          <p14:tracePt t="34986" x="2989263" y="2725738"/>
          <p14:tracePt t="35003" x="2982913" y="2749550"/>
          <p14:tracePt t="35019" x="2971800" y="2771775"/>
          <p14:tracePt t="35036" x="2971800" y="2806700"/>
          <p14:tracePt t="35052" x="2971800" y="2835275"/>
          <p14:tracePt t="35069" x="2982913" y="2863850"/>
          <p14:tracePt t="35087" x="3006725" y="2886075"/>
          <p14:tracePt t="35102" x="3017838" y="2914650"/>
          <p14:tracePt t="35120" x="3028950" y="2925763"/>
          <p14:tracePt t="35136" x="3040063" y="2936875"/>
          <p14:tracePt t="35153" x="3051175" y="2943225"/>
          <p14:tracePt t="35169" x="3063875" y="2949575"/>
          <p14:tracePt t="35249" x="3068638" y="2949575"/>
          <p14:tracePt t="35273" x="3074988" y="2949575"/>
          <p14:tracePt t="35289" x="3079750" y="2949575"/>
          <p14:tracePt t="35289" x="3086100" y="2949575"/>
          <p14:tracePt t="35302" x="3092450" y="2949575"/>
          <p14:tracePt t="35319" x="3097213" y="2949575"/>
          <p14:tracePt t="35336" x="3114675" y="2949575"/>
          <p14:tracePt t="35354" x="3132138" y="2949575"/>
          <p14:tracePt t="35369" x="3149600" y="2949575"/>
          <p14:tracePt t="35386" x="3165475" y="2949575"/>
          <p14:tracePt t="35403" x="3182938" y="2949575"/>
          <p14:tracePt t="35420" x="3200400" y="2943225"/>
          <p14:tracePt t="35436" x="3211513" y="2943225"/>
          <p14:tracePt t="35453" x="3222625" y="2936875"/>
          <p14:tracePt t="35469" x="3235325" y="2932113"/>
          <p14:tracePt t="35486" x="3246438" y="2925763"/>
          <p14:tracePt t="35503" x="3257550" y="2921000"/>
          <p14:tracePt t="35520" x="3263900" y="2914650"/>
          <p14:tracePt t="35536" x="3275013" y="2903538"/>
          <p14:tracePt t="35553" x="3279775" y="2897188"/>
          <p14:tracePt t="35569" x="3286125" y="2886075"/>
          <p14:tracePt t="35586" x="3292475" y="2879725"/>
          <p14:tracePt t="35602" x="3292475" y="2863850"/>
          <p14:tracePt t="35620" x="3292475" y="2846388"/>
          <p14:tracePt t="35636" x="3292475" y="2835275"/>
          <p14:tracePt t="35653" x="3292475" y="2811463"/>
          <p14:tracePt t="35669" x="3286125" y="2800350"/>
          <p14:tracePt t="35686" x="3286125" y="2789238"/>
          <p14:tracePt t="35702" x="3268663" y="2771775"/>
          <p14:tracePt t="35720" x="3263900" y="2754313"/>
          <p14:tracePt t="35736" x="3246438" y="2736850"/>
          <p14:tracePt t="35753" x="3240088" y="2720975"/>
          <p14:tracePt t="35769" x="3222625" y="2708275"/>
          <p14:tracePt t="35786" x="3211513" y="2697163"/>
          <p14:tracePt t="35803" x="3200400" y="2692400"/>
          <p14:tracePt t="35819" x="3194050" y="2692400"/>
          <p14:tracePt t="35836" x="3182938" y="2686050"/>
          <p14:tracePt t="35853" x="3171825" y="2679700"/>
          <p14:tracePt t="35869" x="3154363" y="2679700"/>
          <p14:tracePt t="35886" x="3143250" y="2679700"/>
          <p14:tracePt t="35902" x="3125788" y="2679700"/>
          <p14:tracePt t="35920" x="3114675" y="2686050"/>
          <p14:tracePt t="35936" x="3092450" y="2692400"/>
          <p14:tracePt t="35953" x="3063875" y="2703513"/>
          <p14:tracePt t="35969" x="3051175" y="2714625"/>
          <p14:tracePt t="35986" x="3035300" y="2732088"/>
          <p14:tracePt t="36002" x="3017838" y="2749550"/>
          <p14:tracePt t="36020" x="3000375" y="2771775"/>
          <p14:tracePt t="36036" x="2994025" y="2800350"/>
          <p14:tracePt t="36053" x="2982913" y="2822575"/>
          <p14:tracePt t="36069" x="2982913" y="2851150"/>
          <p14:tracePt t="36086" x="2982913" y="2879725"/>
          <p14:tracePt t="36102" x="2994025" y="2908300"/>
          <p14:tracePt t="36120" x="3011488" y="2943225"/>
          <p14:tracePt t="36136" x="3035300" y="2971800"/>
          <p14:tracePt t="36153" x="3051175" y="2994025"/>
          <p14:tracePt t="36169" x="3068638" y="3000375"/>
          <p14:tracePt t="36186" x="3092450" y="3017838"/>
          <p14:tracePt t="36202" x="3103563" y="3017838"/>
          <p14:tracePt t="36219" x="3114675" y="3017838"/>
          <p14:tracePt t="36236" x="3132138" y="3017838"/>
          <p14:tracePt t="36253" x="3149600" y="3017838"/>
          <p14:tracePt t="36269" x="3165475" y="3017838"/>
          <p14:tracePt t="36286" x="3182938" y="3011488"/>
          <p14:tracePt t="36302" x="3206750" y="3006725"/>
          <p14:tracePt t="36320" x="3222625" y="2989263"/>
          <p14:tracePt t="36336" x="3240088" y="2982913"/>
          <p14:tracePt t="36353" x="3251200" y="2971800"/>
          <p14:tracePt t="36369" x="3263900" y="2954338"/>
          <p14:tracePt t="36386" x="3275013" y="2932113"/>
          <p14:tracePt t="36402" x="3286125" y="2914650"/>
          <p14:tracePt t="36419" x="3286125" y="2886075"/>
          <p14:tracePt t="36436" x="3286125" y="2863850"/>
          <p14:tracePt t="36453" x="3286125" y="2840038"/>
          <p14:tracePt t="36469" x="3279775" y="2817813"/>
          <p14:tracePt t="36486" x="3275013" y="2800350"/>
          <p14:tracePt t="36502" x="3257550" y="2778125"/>
          <p14:tracePt t="36520" x="3251200" y="2760663"/>
          <p14:tracePt t="36536" x="3235325" y="2743200"/>
          <p14:tracePt t="36553" x="3228975" y="2732088"/>
          <p14:tracePt t="36569" x="3222625" y="2725738"/>
          <p14:tracePt t="36586" x="3206750" y="2714625"/>
          <p14:tracePt t="36602" x="3194050" y="2708275"/>
          <p14:tracePt t="36619" x="3182938" y="2703513"/>
          <p14:tracePt t="36636" x="3178175" y="2697163"/>
          <p14:tracePt t="36653" x="3171825" y="2697163"/>
          <p14:tracePt t="36669" x="3165475" y="2697163"/>
          <p14:tracePt t="36686" x="3160713" y="2697163"/>
          <p14:tracePt t="36702" x="3154363" y="2697163"/>
          <p14:tracePt t="36719" x="3149600" y="2697163"/>
          <p14:tracePt t="36719" x="3143250" y="2703513"/>
          <p14:tracePt t="36736" x="3121025" y="2714625"/>
          <p14:tracePt t="36752" x="3097213" y="2732088"/>
          <p14:tracePt t="36770" x="3079750" y="2736850"/>
          <p14:tracePt t="36786" x="3068638" y="2749550"/>
          <p14:tracePt t="36803" x="3057525" y="2754313"/>
          <p14:tracePt t="36820" x="3046413" y="2765425"/>
          <p14:tracePt t="36836" x="3046413" y="2778125"/>
          <p14:tracePt t="36852" x="3040063" y="2789238"/>
          <p14:tracePt t="36869" x="3040063" y="2800350"/>
          <p14:tracePt t="36886" x="3040063" y="2811463"/>
          <p14:tracePt t="36903" x="3040063" y="2828925"/>
          <p14:tracePt t="36919" x="3040063" y="2840038"/>
          <p14:tracePt t="36936" x="3057525" y="2863850"/>
          <p14:tracePt t="36953" x="3074988" y="2879725"/>
          <p14:tracePt t="36970" x="3092450" y="2892425"/>
          <p14:tracePt t="36986" x="3103563" y="2903538"/>
          <p14:tracePt t="37003" x="3114675" y="2908300"/>
          <p14:tracePt t="37019" x="3121025" y="2914650"/>
          <p14:tracePt t="37036" x="3125788" y="2921000"/>
          <p14:tracePt t="37052" x="3143250" y="2925763"/>
          <p14:tracePt t="37070" x="3154363" y="2932113"/>
          <p14:tracePt t="37086" x="3171825" y="2936875"/>
          <p14:tracePt t="37103" x="3182938" y="2936875"/>
          <p14:tracePt t="37119" x="3194050" y="2936875"/>
          <p14:tracePt t="37136" x="3206750" y="2936875"/>
          <p14:tracePt t="37136" x="3217863" y="2936875"/>
          <p14:tracePt t="37153" x="3222625" y="2936875"/>
          <p14:tracePt t="37169" x="3235325" y="2943225"/>
          <p14:tracePt t="37209" x="3240088" y="2943225"/>
          <p14:tracePt t="37249" x="3246438" y="2943225"/>
          <p14:tracePt t="37257" x="3251200" y="2943225"/>
          <p14:tracePt t="37269" x="3257550" y="2943225"/>
          <p14:tracePt t="37304" x="3263900" y="2943225"/>
          <p14:tracePt t="37377" x="3268663" y="2943225"/>
          <p14:tracePt t="37401" x="3275013" y="2943225"/>
          <p14:tracePt t="37416" x="3279775" y="2943225"/>
          <p14:tracePt t="37424" x="3279775" y="2936875"/>
          <p14:tracePt t="37436" x="3286125" y="2936875"/>
          <p14:tracePt t="37452" x="3292475" y="2932113"/>
          <p14:tracePt t="37470" x="3297238" y="2932113"/>
          <p14:tracePt t="37569" x="3297238" y="2925763"/>
          <p14:tracePt t="37576" x="3303588" y="2925763"/>
          <p14:tracePt t="37609" x="3303588" y="2921000"/>
          <p14:tracePt t="37619" x="3303588" y="2914650"/>
          <p14:tracePt t="37624" x="3308350" y="2914650"/>
          <p14:tracePt t="37636" x="3314700" y="2908300"/>
          <p14:tracePt t="37681" x="3314700" y="2903538"/>
          <p14:tracePt t="38617" x="3314700" y="2897188"/>
          <p14:tracePt t="38618" x="3314700" y="2892425"/>
          <p14:tracePt t="38636" x="3314700" y="2886075"/>
          <p14:tracePt t="38653" x="3314700" y="2879725"/>
          <p14:tracePt t="38669" x="3314700" y="2874963"/>
          <p14:tracePt t="38686" x="3314700" y="2868613"/>
          <p14:tracePt t="38721" x="3308350" y="2868613"/>
          <p14:tracePt t="38753" x="3303588" y="2868613"/>
          <p14:tracePt t="38753" x="3297238" y="2868613"/>
          <p14:tracePt t="38769" x="3279775" y="2868613"/>
          <p14:tracePt t="38786" x="3263900" y="2879725"/>
          <p14:tracePt t="38802" x="3235325" y="2892425"/>
          <p14:tracePt t="38819" x="3206750" y="2908300"/>
          <p14:tracePt t="38836" x="3171825" y="2914650"/>
          <p14:tracePt t="38854" x="3149600" y="2932113"/>
          <p14:tracePt t="38869" x="3125788" y="2936875"/>
          <p14:tracePt t="38886" x="3108325" y="2943225"/>
          <p14:tracePt t="38902" x="3092450" y="2954338"/>
          <p14:tracePt t="38919" x="3074988" y="2960688"/>
          <p14:tracePt t="38935" x="3063875" y="2971800"/>
          <p14:tracePt t="38953" x="3051175" y="2978150"/>
          <p14:tracePt t="38969" x="3040063" y="2982913"/>
          <p14:tracePt t="38986" x="3028950" y="2989263"/>
          <p14:tracePt t="39002" x="3017838" y="2994025"/>
          <p14:tracePt t="39020" x="3006725" y="3000375"/>
          <p14:tracePt t="39036" x="2989263" y="3006725"/>
          <p14:tracePt t="39053" x="2978150" y="3011488"/>
          <p14:tracePt t="39069" x="2960688" y="3017838"/>
          <p14:tracePt t="39086" x="2943225" y="3022600"/>
          <p14:tracePt t="39102" x="2932113" y="3022600"/>
          <p14:tracePt t="39119" x="2921000" y="3028950"/>
          <p14:tracePt t="39135" x="2908300" y="3028950"/>
          <p14:tracePt t="39153" x="2903538" y="3028950"/>
          <p14:tracePt t="39169" x="2892425" y="3035300"/>
          <p14:tracePt t="39186" x="2886075" y="3035300"/>
          <p14:tracePt t="39202" x="2874963" y="3040063"/>
          <p14:tracePt t="39219" x="2857500" y="3040063"/>
          <p14:tracePt t="39236" x="2851150" y="3046413"/>
          <p14:tracePt t="39252" x="2835275" y="3051175"/>
          <p14:tracePt t="39269" x="2822575" y="3051175"/>
          <p14:tracePt t="39286" x="2817813" y="3051175"/>
          <p14:tracePt t="39302" x="2806700" y="3051175"/>
          <p14:tracePt t="39319" x="2794000" y="3051175"/>
          <p14:tracePt t="39335" x="2782888" y="3051175"/>
          <p14:tracePt t="39352" x="2778125" y="3051175"/>
          <p14:tracePt t="39369" x="2771775" y="3051175"/>
          <p14:tracePt t="39386" x="2765425" y="3051175"/>
          <p14:tracePt t="39402" x="2760663" y="3051175"/>
          <p14:tracePt t="39419" x="2749550" y="3046413"/>
          <p14:tracePt t="39435" x="2736850" y="3040063"/>
          <p14:tracePt t="39453" x="2725738" y="3040063"/>
          <p14:tracePt t="39469" x="2714625" y="3028950"/>
          <p14:tracePt t="39486" x="2703513" y="3028950"/>
          <p14:tracePt t="39502" x="2686050" y="3017838"/>
          <p14:tracePt t="39519" x="2668588" y="3017838"/>
          <p14:tracePt t="39535" x="2657475" y="3017838"/>
          <p14:tracePt t="39552" x="2651125" y="3017838"/>
          <p14:tracePt t="39569" x="2640013" y="3017838"/>
          <p14:tracePt t="39586" x="2635250" y="3017838"/>
          <p14:tracePt t="39602" x="2622550" y="3017838"/>
          <p14:tracePt t="39619" x="2617788" y="3017838"/>
          <p14:tracePt t="39636" x="2606675" y="3022600"/>
          <p14:tracePt t="39652" x="2600325" y="3035300"/>
          <p14:tracePt t="39669" x="2600325" y="3040063"/>
          <p14:tracePt t="39686" x="2600325" y="3046413"/>
          <p14:tracePt t="39702" x="2600325" y="3057525"/>
          <p14:tracePt t="39719" x="2600325" y="3063875"/>
          <p14:tracePt t="39735" x="2606675" y="3074988"/>
          <p14:tracePt t="39753" x="2617788" y="3074988"/>
          <p14:tracePt t="39769" x="2635250" y="3074988"/>
          <p14:tracePt t="39786" x="2657475" y="3074988"/>
          <p14:tracePt t="39802" x="2674938" y="3074988"/>
          <p14:tracePt t="39819" x="2692400" y="3068638"/>
          <p14:tracePt t="39835" x="2708275" y="3057525"/>
          <p14:tracePt t="39852" x="2720975" y="3051175"/>
          <p14:tracePt t="39869" x="2725738" y="3046413"/>
          <p14:tracePt t="39886" x="2732088" y="3035300"/>
          <p14:tracePt t="39902" x="2736850" y="3017838"/>
          <p14:tracePt t="39919" x="2736850" y="3006725"/>
          <p14:tracePt t="39935" x="2736850" y="2982913"/>
          <p14:tracePt t="39953" x="2736850" y="2978150"/>
          <p14:tracePt t="39969" x="2736850" y="2965450"/>
          <p14:tracePt t="39986" x="2736850" y="2960688"/>
          <p14:tracePt t="40002" x="2732088" y="2960688"/>
          <p14:tracePt t="40040" x="2732088" y="2954338"/>
          <p14:tracePt t="40048" x="2725738" y="2954338"/>
          <p14:tracePt t="40057" x="2720975" y="2954338"/>
          <p14:tracePt t="40440" x="2720975" y="2949575"/>
          <p14:tracePt t="40456" x="2720975" y="2943225"/>
          <p14:tracePt t="42736" x="2725738" y="2943225"/>
          <p14:tracePt t="42742" x="2725738" y="2949575"/>
          <p14:tracePt t="43080" x="2725738" y="2954338"/>
          <p14:tracePt t="43102" x="2720975" y="2965450"/>
          <p14:tracePt t="43104" x="2703513" y="2982913"/>
          <p14:tracePt t="43119" x="2686050" y="3000375"/>
          <p14:tracePt t="43135" x="2657475" y="3035300"/>
          <p14:tracePt t="43153" x="2635250" y="3063875"/>
          <p14:tracePt t="43169" x="2622550" y="3074988"/>
          <p14:tracePt t="43185" x="2617788" y="3086100"/>
          <p14:tracePt t="43202" x="2617788" y="3097213"/>
          <p14:tracePt t="43241" x="2617788" y="3103563"/>
          <p14:tracePt t="43264" x="2622550" y="3103563"/>
          <p14:tracePt t="43270" x="2635250" y="3114675"/>
          <p14:tracePt t="43285" x="2646363" y="3114675"/>
          <p14:tracePt t="43302" x="2668588" y="3121025"/>
          <p14:tracePt t="43319" x="2692400" y="3125788"/>
          <p14:tracePt t="43335" x="2736850" y="3132138"/>
          <p14:tracePt t="43352" x="2754313" y="3132138"/>
          <p14:tracePt t="43369" x="2765425" y="3132138"/>
          <p14:tracePt t="43385" x="2771775" y="3132138"/>
          <p14:tracePt t="43464" x="2771775" y="3136900"/>
          <p14:tracePt t="43504" x="2771775" y="3143250"/>
          <p14:tracePt t="43520" x="2771775" y="3149600"/>
          <p14:tracePt t="43528" x="2765425" y="3160713"/>
          <p14:tracePt t="43536" x="2754313" y="3178175"/>
          <p14:tracePt t="43552" x="2749550" y="3200400"/>
          <p14:tracePt t="43569" x="2749550" y="3211513"/>
          <p14:tracePt t="43585" x="2749550" y="3217863"/>
          <p14:tracePt t="43602" x="2749550" y="3222625"/>
          <p14:tracePt t="43640" x="2749550" y="3228975"/>
          <p14:tracePt t="43648" x="2749550" y="3235325"/>
          <p14:tracePt t="43680" x="2749550" y="3240088"/>
          <p14:tracePt t="43920" x="2754313" y="3240088"/>
          <p14:tracePt t="43976" x="2760663" y="3240088"/>
          <p14:tracePt t="45160" x="2760663" y="3246438"/>
          <p14:tracePt t="45168" x="2760663" y="3257550"/>
          <p14:tracePt t="45186" x="2760663" y="3263900"/>
          <p14:tracePt t="45240" x="2760663" y="3268663"/>
          <p14:tracePt t="45272" x="2760663" y="3275013"/>
          <p14:tracePt t="45296" x="2760663" y="3279775"/>
          <p14:tracePt t="45318" x="2760663" y="3286125"/>
          <p14:tracePt t="45336" x="2760663" y="3292475"/>
          <p14:tracePt t="45337" x="2765425" y="3292475"/>
          <p14:tracePt t="45353" x="2765425" y="3297238"/>
          <p14:tracePt t="45392" x="2765425" y="3303588"/>
          <p14:tracePt t="45408" x="2771775" y="3308350"/>
          <p14:tracePt t="45418" x="2771775" y="3314700"/>
          <p14:tracePt t="45419" x="2782888" y="3325813"/>
          <p14:tracePt t="45435" x="2789238" y="3343275"/>
          <p14:tracePt t="45453" x="2800350" y="3360738"/>
          <p14:tracePt t="45468" x="2811463" y="3378200"/>
          <p14:tracePt t="45486" x="2822575" y="3389313"/>
          <p14:tracePt t="45502" x="2828925" y="3400425"/>
          <p14:tracePt t="45519" x="2835275" y="3406775"/>
          <p14:tracePt t="45535" x="2835275" y="3417888"/>
          <p14:tracePt t="45552" x="2840038" y="3417888"/>
          <p14:tracePt t="45600" x="2840038" y="3422650"/>
          <p14:tracePt t="45768" x="2828925" y="3411538"/>
          <p14:tracePt t="45776" x="2822575" y="3394075"/>
          <p14:tracePt t="45786" x="2811463" y="3371850"/>
          <p14:tracePt t="45802" x="2806700" y="3349625"/>
          <p14:tracePt t="45819" x="2794000" y="3325813"/>
          <p14:tracePt t="45835" x="2794000" y="3303588"/>
          <p14:tracePt t="45852" x="2794000" y="3286125"/>
          <p14:tracePt t="45868" x="2794000" y="3268663"/>
          <p14:tracePt t="45885" x="2794000" y="3251200"/>
          <p14:tracePt t="45902" x="2806700" y="3228975"/>
          <p14:tracePt t="45919" x="2817813" y="3200400"/>
          <p14:tracePt t="45935" x="2835275" y="3165475"/>
          <p14:tracePt t="45935" x="2851150" y="3143250"/>
          <p14:tracePt t="45952" x="2868613" y="3103563"/>
          <p14:tracePt t="45969" x="2886075" y="3074988"/>
          <p14:tracePt t="45985" x="2903538" y="3046413"/>
          <p14:tracePt t="46002" x="2914650" y="3022600"/>
          <p14:tracePt t="46019" x="2921000" y="3000375"/>
          <p14:tracePt t="46035" x="2921000" y="2978150"/>
          <p14:tracePt t="46052" x="2921000" y="2949575"/>
          <p14:tracePt t="46068" x="2914650" y="2932113"/>
          <p14:tracePt t="46085" x="2903538" y="2903538"/>
          <p14:tracePt t="46102" x="2892425" y="2886075"/>
          <p14:tracePt t="46119" x="2879725" y="2874963"/>
          <p14:tracePt t="46135" x="2874963" y="2874963"/>
          <p14:tracePt t="46135" x="2868613" y="2874963"/>
          <p14:tracePt t="46152" x="2857500" y="2874963"/>
          <p14:tracePt t="46168" x="2846388" y="2874963"/>
          <p14:tracePt t="46185" x="2811463" y="2874963"/>
          <p14:tracePt t="46202" x="2778125" y="2879725"/>
          <p14:tracePt t="46219" x="2732088" y="2897188"/>
          <p14:tracePt t="46235" x="2697163" y="2914650"/>
          <p14:tracePt t="46252" x="2668588" y="2943225"/>
          <p14:tracePt t="46268" x="2651125" y="2971800"/>
          <p14:tracePt t="46285" x="2640013" y="3017838"/>
          <p14:tracePt t="46302" x="2635250" y="3051175"/>
          <p14:tracePt t="46319" x="2640013" y="3086100"/>
          <p14:tracePt t="46335" x="2651125" y="3114675"/>
          <p14:tracePt t="46335" x="2657475" y="3125788"/>
          <p14:tracePt t="46352" x="2674938" y="3143250"/>
          <p14:tracePt t="46368" x="2692400" y="3160713"/>
          <p14:tracePt t="46385" x="2714625" y="3171825"/>
          <p14:tracePt t="46402" x="2736850" y="3178175"/>
          <p14:tracePt t="46418" x="2754313" y="3182938"/>
          <p14:tracePt t="46435" x="2760663" y="3182938"/>
          <p14:tracePt t="46452" x="2765425" y="3182938"/>
          <p14:tracePt t="46468" x="2771775" y="3182938"/>
          <p14:tracePt t="47191" x="2771775" y="3194050"/>
          <p14:tracePt t="47201" x="2771775" y="3200400"/>
          <p14:tracePt t="47201" x="2771775" y="3240088"/>
          <p14:tracePt t="47217" x="2765425" y="3297238"/>
          <p14:tracePt t="47235" x="2760663" y="3378200"/>
          <p14:tracePt t="47251" x="2760663" y="3479800"/>
          <p14:tracePt t="47268" x="2749550" y="3589338"/>
          <p14:tracePt t="47284" x="2743200" y="3692525"/>
          <p14:tracePt t="47301" x="2720975" y="3794125"/>
          <p14:tracePt t="47317" x="2703513" y="3886200"/>
          <p14:tracePt t="47334" x="2686050" y="3954463"/>
          <p14:tracePt t="47351" x="2663825" y="4046538"/>
          <p14:tracePt t="47368" x="2646363" y="4108450"/>
          <p14:tracePt t="47384" x="2635250" y="4178300"/>
          <p14:tracePt t="47401" x="2628900" y="4235450"/>
          <p14:tracePt t="47417" x="2622550" y="4279900"/>
          <p14:tracePt t="47435" x="2617788" y="4325938"/>
          <p14:tracePt t="47451" x="2611438" y="4365625"/>
          <p14:tracePt t="47468" x="2606675" y="4406900"/>
          <p14:tracePt t="47484" x="2593975" y="4440238"/>
          <p14:tracePt t="47501" x="2582863" y="4475163"/>
          <p14:tracePt t="47517" x="2578100" y="4497388"/>
          <p14:tracePt t="47534" x="2565400" y="4525963"/>
          <p14:tracePt t="47551" x="2549525" y="4565650"/>
          <p14:tracePt t="47568" x="2543175" y="4589463"/>
          <p14:tracePt t="47584" x="2532063" y="4611688"/>
          <p14:tracePt t="47601" x="2525713" y="4640263"/>
          <p14:tracePt t="47617" x="2514600" y="4668838"/>
          <p14:tracePt t="47635" x="2497138" y="4703763"/>
          <p14:tracePt t="47651" x="2486025" y="4737100"/>
          <p14:tracePt t="47668" x="2468563" y="4778375"/>
          <p14:tracePt t="47684" x="2457450" y="4811713"/>
          <p14:tracePt t="47701" x="2439988" y="4851400"/>
          <p14:tracePt t="47717" x="2428875" y="4879975"/>
          <p14:tracePt t="47734" x="2417763" y="4903788"/>
          <p14:tracePt t="47751" x="2400300" y="4921250"/>
          <p14:tracePt t="47839" x="2400300" y="4914900"/>
          <p14:tracePt t="47847" x="2389188" y="4908550"/>
          <p14:tracePt t="47847" x="2382838" y="4897438"/>
          <p14:tracePt t="47855" x="2371725" y="4886325"/>
          <p14:tracePt t="47867" x="2349500" y="4868863"/>
          <p14:tracePt t="47884" x="2332038" y="4851400"/>
          <p14:tracePt t="47901" x="2308225" y="4835525"/>
          <p14:tracePt t="47917" x="2297113" y="4822825"/>
          <p14:tracePt t="47934" x="2286000" y="4811713"/>
          <p14:tracePt t="47951" x="2274888" y="4806950"/>
          <p14:tracePt t="48103" x="2268538" y="4806950"/>
          <p14:tracePt t="48111" x="2263775" y="4806950"/>
          <p14:tracePt t="48119" x="2257425" y="4806950"/>
          <p14:tracePt t="48134" x="2251075" y="4800600"/>
          <p14:tracePt t="48151" x="2239963" y="4800600"/>
          <p14:tracePt t="48168" x="2235200" y="4800600"/>
          <p14:tracePt t="48184" x="2228850" y="4800600"/>
          <p14:tracePt t="48201" x="2222500" y="4800600"/>
          <p14:tracePt t="48591" x="2222500" y="4794250"/>
          <p14:tracePt t="48695" x="2222500" y="4789488"/>
          <p14:tracePt t="48703" x="2228850" y="4789488"/>
          <p14:tracePt t="48717" x="2228850" y="4778375"/>
          <p14:tracePt t="48734" x="2228850" y="4765675"/>
          <p14:tracePt t="48751" x="2228850" y="4754563"/>
          <p14:tracePt t="48767" x="2228850" y="4743450"/>
          <p14:tracePt t="48784" x="2228850" y="4732338"/>
          <p14:tracePt t="48800" x="2228850" y="4721225"/>
          <p14:tracePt t="48818" x="2222500" y="4714875"/>
          <p14:tracePt t="48834" x="2222500" y="4708525"/>
          <p14:tracePt t="48851" x="2222500" y="4697413"/>
          <p14:tracePt t="48867" x="2211388" y="4692650"/>
          <p14:tracePt t="48884" x="2200275" y="4675188"/>
          <p14:tracePt t="48900" x="2182813" y="4664075"/>
          <p14:tracePt t="48918" x="2171700" y="4646613"/>
          <p14:tracePt t="48934" x="2136775" y="4646613"/>
          <p14:tracePt t="48951" x="2114550" y="4646613"/>
          <p14:tracePt t="48967" x="2097088" y="4646613"/>
          <p14:tracePt t="48984" x="2074863" y="4646613"/>
          <p14:tracePt t="49000" x="2063750" y="4646613"/>
          <p14:tracePt t="49018" x="2057400" y="4646613"/>
          <p14:tracePt t="49034" x="2051050" y="4646613"/>
          <p14:tracePt t="49051" x="2051050" y="4651375"/>
          <p14:tracePt t="49067" x="2051050" y="4657725"/>
          <p14:tracePt t="49084" x="2051050" y="4668838"/>
          <p14:tracePt t="49100" x="2051050" y="4686300"/>
          <p14:tracePt t="49118" x="2051050" y="4703763"/>
          <p14:tracePt t="49134" x="2057400" y="4714875"/>
          <p14:tracePt t="49351" x="2063750" y="4714875"/>
          <p14:tracePt t="49399" x="2063750" y="4708525"/>
          <p14:tracePt t="49406" x="2063750" y="4703763"/>
          <p14:tracePt t="49417" x="2063750" y="4692650"/>
          <p14:tracePt t="49434" x="2063750" y="4686300"/>
          <p14:tracePt t="49451" x="2063750" y="4679950"/>
          <p14:tracePt t="49631" x="2068513" y="4679950"/>
          <p14:tracePt t="49637" x="2074863" y="4679950"/>
          <p14:tracePt t="49650" x="2092325" y="4679950"/>
          <p14:tracePt t="49667" x="2108200" y="4692650"/>
          <p14:tracePt t="49684" x="2120900" y="4692650"/>
          <p14:tracePt t="49700" x="2132013" y="4697413"/>
          <p14:tracePt t="49718" x="2136775" y="4697413"/>
          <p14:tracePt t="49752" x="2143125" y="4697413"/>
          <p14:tracePt t="49792" x="2149475" y="4697413"/>
          <p14:tracePt t="49800" x="2154238" y="4697413"/>
          <p14:tracePt t="49824" x="2160588" y="4697413"/>
          <p14:tracePt t="49835" x="2160588" y="4692650"/>
          <p14:tracePt t="49836" x="2165350" y="4692650"/>
          <p14:tracePt t="49851" x="2171700" y="4679950"/>
          <p14:tracePt t="49868" x="2171700" y="4675188"/>
          <p14:tracePt t="49885" x="2178050" y="4675188"/>
          <p14:tracePt t="49901" x="2178050" y="4664075"/>
          <p14:tracePt t="49918" x="2178050" y="4657725"/>
          <p14:tracePt t="49935" x="2178050" y="4651375"/>
          <p14:tracePt t="49951" x="2178050" y="4635500"/>
          <p14:tracePt t="49969" x="2178050" y="4622800"/>
          <p14:tracePt t="49985" x="2178050" y="4611688"/>
          <p14:tracePt t="50002" x="2178050" y="4606925"/>
          <p14:tracePt t="50019" x="2178050" y="4594225"/>
          <p14:tracePt t="50035" x="2178050" y="4589463"/>
          <p14:tracePt t="50051" x="2178050" y="4572000"/>
          <p14:tracePt t="50068" x="2178050" y="4560888"/>
          <p14:tracePt t="50085" x="2178050" y="4554538"/>
          <p14:tracePt t="50102" x="2178050" y="4549775"/>
          <p14:tracePt t="50264" x="2182813" y="4560888"/>
          <p14:tracePt t="50272" x="2189163" y="4565650"/>
          <p14:tracePt t="50280" x="2189163" y="4578350"/>
          <p14:tracePt t="50288" x="2193925" y="4583113"/>
          <p14:tracePt t="50302" x="2200275" y="4589463"/>
          <p14:tracePt t="50318" x="2206625" y="4594225"/>
          <p14:tracePt t="50335" x="2211388" y="4594225"/>
          <p14:tracePt t="50351" x="2217738" y="4594225"/>
          <p14:tracePt t="50368" x="2222500" y="4594225"/>
          <p14:tracePt t="50776" x="2217738" y="4594225"/>
          <p14:tracePt t="50786" x="2217738" y="4589463"/>
          <p14:tracePt t="50802" x="2217738" y="4583113"/>
          <p14:tracePt t="50840" x="2217738" y="4578350"/>
          <p14:tracePt t="51019" x="2222500" y="4578350"/>
          <p14:tracePt t="51048" x="2228850" y="4578350"/>
          <p14:tracePt t="51072" x="2235200" y="4578350"/>
          <p14:tracePt t="51088" x="2246313" y="4572000"/>
          <p14:tracePt t="51090" x="2246313" y="4565650"/>
          <p14:tracePt t="51101" x="2251075" y="4565650"/>
          <p14:tracePt t="51136" x="2251075" y="4560888"/>
          <p14:tracePt t="51160" x="2257425" y="4560888"/>
          <p14:tracePt t="51168" x="2257425" y="4554538"/>
          <p14:tracePt t="51185" x="2263775" y="4554538"/>
          <p14:tracePt t="51281" x="2263775" y="4549775"/>
          <p14:tracePt t="51312" x="2263775" y="4543425"/>
          <p14:tracePt t="52176" x="2257425" y="4543425"/>
          <p14:tracePt t="54631" x="2251075" y="4543425"/>
          <p14:tracePt t="54663" x="2257425" y="4543425"/>
          <p14:tracePt t="54671" x="2303463" y="4525963"/>
          <p14:tracePt t="54687" x="2371725" y="4503738"/>
          <p14:tracePt t="54701" x="2451100" y="4486275"/>
          <p14:tracePt t="54718" x="2549525" y="4475163"/>
          <p14:tracePt t="54735" x="2651125" y="4468813"/>
          <p14:tracePt t="54751" x="2794000" y="4468813"/>
          <p14:tracePt t="54768" x="2857500" y="4479925"/>
          <p14:tracePt t="54784" x="2903538" y="4492625"/>
          <p14:tracePt t="54801" x="2943225" y="4514850"/>
          <p14:tracePt t="54818" x="2978150" y="4532313"/>
          <p14:tracePt t="54834" x="2994025" y="4549775"/>
          <p14:tracePt t="54851" x="3006725" y="4554538"/>
          <p14:tracePt t="54904" x="3011488" y="4554538"/>
          <p14:tracePt t="54918" x="3022600" y="4554538"/>
          <p14:tracePt t="54934" x="3057525" y="4554538"/>
          <p14:tracePt t="54934" x="3092450" y="4560888"/>
          <p14:tracePt t="54952" x="3154363" y="4560888"/>
          <p14:tracePt t="54968" x="3235325" y="4560888"/>
          <p14:tracePt t="54985" x="3297238" y="4560888"/>
          <p14:tracePt t="55001" x="3360738" y="4560888"/>
          <p14:tracePt t="55018" x="3411538" y="4560888"/>
          <p14:tracePt t="55034" x="3440113" y="4560888"/>
          <p14:tracePt t="55051" x="3457575" y="4554538"/>
          <p14:tracePt t="55068" x="3463925" y="4554538"/>
          <p14:tracePt t="55085" x="3463925" y="4549775"/>
          <p14:tracePt t="55327" x="3463925" y="4543425"/>
          <p14:tracePt t="55340" x="3463925" y="4532313"/>
          <p14:tracePt t="55353" x="3457575" y="4525963"/>
          <p14:tracePt t="55368" x="3446463" y="4514850"/>
          <p14:tracePt t="55385" x="3435350" y="4497388"/>
          <p14:tracePt t="55401" x="3422650" y="4492625"/>
          <p14:tracePt t="55418" x="3417888" y="4486275"/>
          <p14:tracePt t="55434" x="3411538" y="4479925"/>
          <p14:tracePt t="55451" x="3406775" y="4479925"/>
          <p14:tracePt t="55468" x="3400425" y="4479925"/>
          <p14:tracePt t="55484" x="3400425" y="4475163"/>
          <p14:tracePt t="55501" x="3394075" y="4475163"/>
          <p14:tracePt t="55700" x="0" y="0"/>
        </p14:tracePtLst>
      </p14:laserTraceLst>
    </p:ext>
  </p:extLs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6"/>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36245819"/>
      </p:ext>
    </p:extLst>
  </p:cSld>
  <p:clrMapOvr>
    <a:masterClrMapping/>
  </p:clrMapOvr>
  <mc:AlternateContent xmlns:mc="http://schemas.openxmlformats.org/markup-compatibility/2006" xmlns:p14="http://schemas.microsoft.com/office/powerpoint/2010/main">
    <mc:Choice Requires="p14">
      <p:transition spd="slow" p14:dur="2000" advTm="90031"/>
    </mc:Choice>
    <mc:Fallback xmlns="">
      <p:transition spd="slow" advTm="900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9"/>
                </p:tgtEl>
              </p:cMediaNode>
            </p:audio>
          </p:childTnLst>
        </p:cTn>
      </p:par>
    </p:tnLst>
    <p:bldLst>
      <p:bldP spid="4" grpId="0"/>
      <p:bldP spid="7" grpId="0"/>
      <p:bldP spid="8" grpId="0"/>
    </p:bldLst>
  </p:timing>
  <p:extLst>
    <p:ext uri="{3A86A75C-4F4B-4683-9AE1-C65F6400EC91}">
      <p14:laserTraceLst xmlns:p14="http://schemas.microsoft.com/office/powerpoint/2010/main">
        <p14:tracePtLst>
          <p14:tracePt t="3258" x="1028700" y="2720975"/>
          <p14:tracePt t="3422" x="1035050" y="2720975"/>
          <p14:tracePt t="3446" x="1039813" y="2720975"/>
          <p14:tracePt t="3462" x="1057275" y="2720975"/>
          <p14:tracePt t="3486" x="1085850" y="2725738"/>
          <p14:tracePt t="3502" x="1125538" y="2725738"/>
          <p14:tracePt t="3518" x="1189038" y="2725738"/>
          <p14:tracePt t="3534" x="1250950" y="2725738"/>
          <p14:tracePt t="3550" x="1325563" y="2725738"/>
          <p14:tracePt t="3562" x="1393825" y="2725738"/>
          <p14:tracePt t="3582" x="1457325" y="2725738"/>
          <p14:tracePt t="3598" x="1514475" y="2725738"/>
          <p14:tracePt t="3612" x="1560513" y="2725738"/>
          <p14:tracePt t="3629" x="1600200" y="2725738"/>
          <p14:tracePt t="3646" x="1628775" y="2732088"/>
          <p14:tracePt t="3662" x="1668463" y="2732088"/>
          <p14:tracePt t="3679" x="1685925" y="2732088"/>
          <p14:tracePt t="3695" x="1703388" y="2732088"/>
          <p14:tracePt t="3712" x="1725613" y="2732088"/>
          <p14:tracePt t="3729" x="1749425" y="2732088"/>
          <p14:tracePt t="3745" x="1782763" y="2732088"/>
          <p14:tracePt t="3762" x="1811338" y="2732088"/>
          <p14:tracePt t="3779" x="1846263" y="2732088"/>
          <p14:tracePt t="3795" x="1892300" y="2732088"/>
          <p14:tracePt t="3812" x="1965325" y="2732088"/>
          <p14:tracePt t="3829" x="2051050" y="2732088"/>
          <p14:tracePt t="3846" x="2143125" y="2732088"/>
          <p14:tracePt t="3862" x="2286000" y="2732088"/>
          <p14:tracePt t="3879" x="2389188" y="2732088"/>
          <p14:tracePt t="3895" x="2497138" y="2732088"/>
          <p14:tracePt t="3912" x="2606675" y="2732088"/>
          <p14:tracePt t="3929" x="2714625" y="2732088"/>
          <p14:tracePt t="3945" x="2817813" y="2732088"/>
          <p14:tracePt t="3962" x="2925763" y="2732088"/>
          <p14:tracePt t="3979" x="3028950" y="2732088"/>
          <p14:tracePt t="3995" x="3121025" y="2732088"/>
          <p14:tracePt t="4012" x="3217863" y="2732088"/>
          <p14:tracePt t="4028" x="3321050" y="2732088"/>
          <p14:tracePt t="4046" x="3411538" y="2732088"/>
          <p14:tracePt t="4062" x="3565525" y="2732088"/>
          <p14:tracePt t="4079" x="3686175" y="2725738"/>
          <p14:tracePt t="4095" x="3800475" y="2725738"/>
          <p14:tracePt t="4112" x="3925888" y="2725738"/>
          <p14:tracePt t="4129" x="4035425" y="2725738"/>
          <p14:tracePt t="4145" x="4143375" y="2720975"/>
          <p14:tracePt t="4162" x="4264025" y="2714625"/>
          <p14:tracePt t="4179" x="4383088" y="2708275"/>
          <p14:tracePt t="4195" x="4503738" y="2703513"/>
          <p14:tracePt t="4212" x="4629150" y="2703513"/>
          <p14:tracePt t="4228" x="4737100" y="2703513"/>
          <p14:tracePt t="4245" x="4886325" y="2703513"/>
          <p14:tracePt t="4263" x="4983163" y="2703513"/>
          <p14:tracePt t="4279" x="5092700" y="2708275"/>
          <p14:tracePt t="4296" x="5194300" y="2708275"/>
          <p14:tracePt t="4312" x="5303838" y="2708275"/>
          <p14:tracePt t="4329" x="5407025" y="2708275"/>
          <p14:tracePt t="4345" x="5492750" y="2708275"/>
          <p14:tracePt t="4362" x="5572125" y="2697163"/>
          <p14:tracePt t="4378" x="5646738" y="2686050"/>
          <p14:tracePt t="4396" x="5708650" y="2679700"/>
          <p14:tracePt t="4412" x="5761038" y="2668588"/>
          <p14:tracePt t="4429" x="5794375" y="2663825"/>
          <p14:tracePt t="4445" x="5851525" y="2646363"/>
          <p14:tracePt t="4462" x="5886450" y="2635250"/>
          <p14:tracePt t="4478" x="5932488" y="2622550"/>
          <p14:tracePt t="4496" x="5978525" y="2611438"/>
          <p14:tracePt t="4512" x="6011863" y="2611438"/>
          <p14:tracePt t="4529" x="6046788" y="2600325"/>
          <p14:tracePt t="4545" x="6080125" y="2593975"/>
          <p14:tracePt t="4562" x="6115050" y="2589213"/>
          <p14:tracePt t="4578" x="6161088" y="2582863"/>
          <p14:tracePt t="4596" x="6211888" y="2571750"/>
          <p14:tracePt t="4612" x="6264275" y="2560638"/>
          <p14:tracePt t="4629" x="6308725" y="2554288"/>
          <p14:tracePt t="4645" x="6350000" y="2554288"/>
          <p14:tracePt t="4645" x="6365875" y="2549525"/>
          <p14:tracePt t="4662" x="6418263" y="2543175"/>
          <p14:tracePt t="4678" x="6475413" y="2532063"/>
          <p14:tracePt t="4696" x="6526213" y="2525713"/>
          <p14:tracePt t="4712" x="6578600" y="2514600"/>
          <p14:tracePt t="4729" x="6635750" y="2508250"/>
          <p14:tracePt t="4745" x="6692900" y="2503488"/>
          <p14:tracePt t="4762" x="6743700" y="2503488"/>
          <p14:tracePt t="4778" x="6794500" y="2503488"/>
          <p14:tracePt t="4796" x="6840538" y="2503488"/>
          <p14:tracePt t="4812" x="6886575" y="2503488"/>
          <p14:tracePt t="4829" x="6926263" y="2508250"/>
          <p14:tracePt t="4845" x="6978650" y="2520950"/>
          <p14:tracePt t="4878" x="7023100" y="2525713"/>
          <p14:tracePt t="4879" x="7064375" y="2525713"/>
          <p14:tracePt t="4896" x="7104063" y="2525713"/>
          <p14:tracePt t="4912" x="7154863" y="2532063"/>
          <p14:tracePt t="4930" x="7200900" y="2532063"/>
          <p14:tracePt t="4946" x="7258050" y="2536825"/>
          <p14:tracePt t="4963" x="7326313" y="2549525"/>
          <p14:tracePt t="4979" x="7407275" y="2554288"/>
          <p14:tracePt t="4997" x="7469188" y="2554288"/>
          <p14:tracePt t="5013" x="7526338" y="2560638"/>
          <p14:tracePt t="5030" x="7578725" y="2560638"/>
          <p14:tracePt t="5046" x="7651750" y="2565400"/>
          <p14:tracePt t="5063" x="7708900" y="2565400"/>
          <p14:tracePt t="5079" x="7750175" y="2565400"/>
          <p14:tracePt t="5097" x="7800975" y="2565400"/>
          <p14:tracePt t="5113" x="7840663" y="2565400"/>
          <p14:tracePt t="5130" x="7875588" y="2571750"/>
          <p14:tracePt t="5146" x="7897813" y="2571750"/>
          <p14:tracePt t="5163" x="7921625" y="2571750"/>
          <p14:tracePt t="5179" x="7932738" y="2565400"/>
          <p14:tracePt t="5197" x="7937500" y="2565400"/>
          <p14:tracePt t="5213" x="7943850" y="2565400"/>
          <p14:tracePt t="5919" x="7943850" y="2560638"/>
          <p14:tracePt t="5935" x="7937500" y="2560638"/>
          <p14:tracePt t="5943" x="7932738" y="2560638"/>
          <p14:tracePt t="5947" x="7921625" y="2560638"/>
          <p14:tracePt t="5963" x="7915275" y="2560638"/>
          <p14:tracePt t="5980" x="7904163" y="2560638"/>
          <p14:tracePt t="5996" x="7886700" y="2560638"/>
          <p14:tracePt t="6013" x="7869238" y="2560638"/>
          <p14:tracePt t="6029" x="7840663" y="2560638"/>
          <p14:tracePt t="6047" x="7807325" y="2560638"/>
          <p14:tracePt t="6063" x="7754938" y="2560638"/>
          <p14:tracePt t="6080" x="7721600" y="2560638"/>
          <p14:tracePt t="6096" x="7686675" y="2565400"/>
          <p14:tracePt t="6113" x="7651750" y="2565400"/>
          <p14:tracePt t="6129" x="7618413" y="2571750"/>
          <p14:tracePt t="6147" x="7583488" y="2571750"/>
          <p14:tracePt t="6163" x="7515225" y="2578100"/>
          <p14:tracePt t="6180" x="7423150" y="2582863"/>
          <p14:tracePt t="6196" x="7292975" y="2582863"/>
          <p14:tracePt t="6213" x="7150100" y="2589213"/>
          <p14:tracePt t="6229" x="6989763" y="2606675"/>
          <p14:tracePt t="6229" x="6869113" y="2606675"/>
          <p14:tracePt t="6247" x="6589713" y="2622550"/>
          <p14:tracePt t="6263" x="6269038" y="2622550"/>
          <p14:tracePt t="6280" x="5932488" y="2628900"/>
          <p14:tracePt t="6296" x="5565775" y="2628900"/>
          <p14:tracePt t="6313" x="5200650" y="2628900"/>
          <p14:tracePt t="6329" x="4800600" y="2628900"/>
          <p14:tracePt t="6347" x="4349750" y="2606675"/>
          <p14:tracePt t="6363" x="3857625" y="2593975"/>
          <p14:tracePt t="6380" x="3406775" y="2582863"/>
          <p14:tracePt t="6396" x="2989263" y="2554288"/>
          <p14:tracePt t="6413" x="2520950" y="2536825"/>
          <p14:tracePt t="6429" x="2068513" y="2503488"/>
          <p14:tracePt t="6446" x="1725613" y="2486025"/>
          <p14:tracePt t="6463" x="1479550" y="2463800"/>
          <p14:tracePt t="6480" x="1371600" y="2457450"/>
          <p14:tracePt t="6496" x="1274763" y="2451100"/>
          <p14:tracePt t="6513" x="1177925" y="2446338"/>
          <p14:tracePt t="6529" x="1120775" y="2435225"/>
          <p14:tracePt t="6547" x="1079500" y="2422525"/>
          <p14:tracePt t="6563" x="1035050" y="2417763"/>
          <p14:tracePt t="6580" x="989013" y="2417763"/>
          <p14:tracePt t="6596" x="936625" y="2417763"/>
          <p14:tracePt t="6613" x="879475" y="2417763"/>
          <p14:tracePt t="6629" x="835025" y="2411413"/>
          <p14:tracePt t="6647" x="788988" y="2411413"/>
          <p14:tracePt t="6663" x="765175" y="2411413"/>
          <p14:tracePt t="6680" x="760413" y="2411413"/>
          <p14:tracePt t="6807" x="765175" y="2411413"/>
          <p14:tracePt t="6815" x="782638" y="2411413"/>
          <p14:tracePt t="6823" x="806450" y="2411413"/>
          <p14:tracePt t="6831" x="892175" y="2411413"/>
          <p14:tracePt t="6846" x="982663" y="2411413"/>
          <p14:tracePt t="6863" x="1160463" y="2400300"/>
          <p14:tracePt t="6880" x="1303338" y="2393950"/>
          <p14:tracePt t="6896" x="1446213" y="2393950"/>
          <p14:tracePt t="6913" x="1549400" y="2393950"/>
          <p14:tracePt t="6929" x="1577975" y="2393950"/>
          <p14:tracePt t="6947" x="1582738" y="2393950"/>
          <p14:tracePt t="6991" x="1577975" y="2393950"/>
          <p14:tracePt t="6999" x="1560513" y="2393950"/>
          <p14:tracePt t="7013" x="1543050" y="2393950"/>
          <p14:tracePt t="7029" x="1514475" y="2393950"/>
          <p14:tracePt t="7047" x="1474788" y="2393950"/>
          <p14:tracePt t="7063" x="1406525" y="2400300"/>
          <p14:tracePt t="7080" x="1377950" y="2400300"/>
          <p14:tracePt t="7887" x="1382713" y="2400300"/>
          <p14:tracePt t="7891" x="1389063" y="2400300"/>
          <p14:tracePt t="7897" x="1417638" y="2400300"/>
          <p14:tracePt t="7913" x="1474788" y="2400300"/>
          <p14:tracePt t="7930" x="1536700" y="2411413"/>
          <p14:tracePt t="7946" x="1617663" y="2417763"/>
          <p14:tracePt t="7963" x="1697038" y="2422525"/>
          <p14:tracePt t="7979" x="1771650" y="2428875"/>
          <p14:tracePt t="7996" x="1835150" y="2435225"/>
          <p14:tracePt t="8013" x="1897063" y="2439988"/>
          <p14:tracePt t="8030" x="1949450" y="2446338"/>
          <p14:tracePt t="8046" x="1993900" y="2446338"/>
          <p14:tracePt t="8046" x="2028825" y="2451100"/>
          <p14:tracePt t="8063" x="2103438" y="2457450"/>
          <p14:tracePt t="8079" x="2189163" y="2457450"/>
          <p14:tracePt t="8096" x="2268538" y="2463800"/>
          <p14:tracePt t="8113" x="2349500" y="2468563"/>
          <p14:tracePt t="8130" x="2417763" y="2468563"/>
          <p14:tracePt t="8146" x="2479675" y="2474913"/>
          <p14:tracePt t="8163" x="2549525" y="2479675"/>
          <p14:tracePt t="8179" x="2617788" y="2479675"/>
          <p14:tracePt t="8196" x="2692400" y="2486025"/>
          <p14:tracePt t="8213" x="2771775" y="2486025"/>
          <p14:tracePt t="8230" x="2857500" y="2486025"/>
          <p14:tracePt t="8246" x="2949575" y="2492375"/>
          <p14:tracePt t="8246" x="3006725" y="2497138"/>
          <p14:tracePt t="8263" x="3103563" y="2503488"/>
          <p14:tracePt t="8279" x="3200400" y="2503488"/>
          <p14:tracePt t="8296" x="3286125" y="2503488"/>
          <p14:tracePt t="8313" x="3365500" y="2503488"/>
          <p14:tracePt t="8330" x="3446463" y="2508250"/>
          <p14:tracePt t="8346" x="3525838" y="2508250"/>
          <p14:tracePt t="8363" x="3606800" y="2514600"/>
          <p14:tracePt t="8379" x="3686175" y="2514600"/>
          <p14:tracePt t="8396" x="3778250" y="2520950"/>
          <p14:tracePt t="8412" x="3863975" y="2520950"/>
          <p14:tracePt t="8430" x="3954463" y="2525713"/>
          <p14:tracePt t="8446" x="4046538" y="2532063"/>
          <p14:tracePt t="8446" x="4086225" y="2532063"/>
          <p14:tracePt t="8463" x="4165600" y="2532063"/>
          <p14:tracePt t="8479" x="4229100" y="2532063"/>
          <p14:tracePt t="8496" x="4279900" y="2532063"/>
          <p14:tracePt t="8513" x="4303713" y="2532063"/>
          <p14:tracePt t="8530" x="4308475" y="2532063"/>
          <p14:tracePt t="9167" x="4308475" y="2536825"/>
          <p14:tracePt t="9215" x="4303713" y="2536825"/>
          <p14:tracePt t="9239" x="4303713" y="2543175"/>
          <p14:tracePt t="9318" x="4297363" y="2543175"/>
          <p14:tracePt t="9494" x="4297363" y="2536825"/>
          <p14:tracePt t="9501" x="4303713" y="2536825"/>
          <p14:tracePt t="9512" x="4314825" y="2536825"/>
          <p14:tracePt t="9528" x="4321175" y="2536825"/>
          <p14:tracePt t="9545" x="4321175" y="2532063"/>
          <p14:tracePt t="9582" x="4325938" y="2532063"/>
          <p14:tracePt t="9662" x="4332288" y="2532063"/>
          <p14:tracePt t="9702" x="4337050" y="2532063"/>
          <p14:tracePt t="9793" x="4343400" y="2532063"/>
          <p14:tracePt t="9830" x="4349750" y="2532063"/>
          <p14:tracePt t="9838" x="4354513" y="2532063"/>
          <p14:tracePt t="9845" x="4360863" y="2532063"/>
          <p14:tracePt t="9861" x="4365625" y="2532063"/>
          <p14:tracePt t="9879" x="4371975" y="2532063"/>
          <p14:tracePt t="9895" x="4378325" y="2532063"/>
          <p14:tracePt t="9912" x="4378325" y="2536825"/>
          <p14:tracePt t="10342" x="4378325" y="2543175"/>
          <p14:tracePt t="10462" x="4378325" y="2549525"/>
          <p14:tracePt t="10951" x="4371975" y="2549525"/>
          <p14:tracePt t="11103" x="4378325" y="2549525"/>
          <p14:tracePt t="11119" x="4383088" y="2549525"/>
          <p14:tracePt t="11120" x="4411663" y="2549525"/>
          <p14:tracePt t="11129" x="4503738" y="2549525"/>
          <p14:tracePt t="11146" x="4622800" y="2543175"/>
          <p14:tracePt t="11163" x="4754563" y="2536825"/>
          <p14:tracePt t="11179" x="4886325" y="2532063"/>
          <p14:tracePt t="11196" x="5011738" y="2520950"/>
          <p14:tracePt t="11212" x="5137150" y="2514600"/>
          <p14:tracePt t="11230" x="5251450" y="2503488"/>
          <p14:tracePt t="11246" x="5372100" y="2497138"/>
          <p14:tracePt t="11246" x="5429250" y="2497138"/>
          <p14:tracePt t="11263" x="5521325" y="2497138"/>
          <p14:tracePt t="11279" x="5589588" y="2497138"/>
          <p14:tracePt t="11296" x="5664200" y="2492375"/>
          <p14:tracePt t="11313" x="5737225" y="2492375"/>
          <p14:tracePt t="11330" x="5829300" y="2486025"/>
          <p14:tracePt t="11346" x="5926138" y="2486025"/>
          <p14:tracePt t="11363" x="6035675" y="2479675"/>
          <p14:tracePt t="11379" x="6137275" y="2474913"/>
          <p14:tracePt t="11397" x="6246813" y="2468563"/>
          <p14:tracePt t="11412" x="6350000" y="2463800"/>
          <p14:tracePt t="11429" x="6440488" y="2457450"/>
          <p14:tracePt t="11446" x="6578600" y="2451100"/>
          <p14:tracePt t="11463" x="6657975" y="2451100"/>
          <p14:tracePt t="11479" x="6737350" y="2446338"/>
          <p14:tracePt t="11496" x="6823075" y="2446338"/>
          <p14:tracePt t="11512" x="6908800" y="2446338"/>
          <p14:tracePt t="11530" x="6994525" y="2439988"/>
          <p14:tracePt t="11546" x="7075488" y="2435225"/>
          <p14:tracePt t="11563" x="7150100" y="2422525"/>
          <p14:tracePt t="11579" x="7223125" y="2411413"/>
          <p14:tracePt t="11596" x="7286625" y="2393950"/>
          <p14:tracePt t="11612" x="7337425" y="2389188"/>
          <p14:tracePt t="11629" x="7378700" y="2382838"/>
          <p14:tracePt t="11646" x="7407275" y="2382838"/>
          <p14:tracePt t="11646" x="7418388" y="2378075"/>
          <p14:tracePt t="11663" x="7423150" y="2378075"/>
          <p14:tracePt t="13719" x="7418388" y="2378075"/>
          <p14:tracePt t="13751" x="7412038" y="2378075"/>
          <p14:tracePt t="13772" x="0" y="0"/>
        </p14:tracePtLst>
        <p14:tracePtLst>
          <p14:tracePt t="22305" x="7104063" y="2239963"/>
          <p14:tracePt t="22438" x="7097713" y="2239963"/>
          <p14:tracePt t="22445" x="7069138" y="2239963"/>
          <p14:tracePt t="22462" x="6972300" y="2239963"/>
          <p14:tracePt t="22479" x="6886575" y="2239963"/>
          <p14:tracePt t="22495" x="6783388" y="2246313"/>
          <p14:tracePt t="22518" x="6686550" y="2246313"/>
          <p14:tracePt t="22534" x="6611938" y="2246313"/>
          <p14:tracePt t="22550" x="6532563" y="2246313"/>
          <p14:tracePt t="22566" x="6469063" y="2246313"/>
          <p14:tracePt t="22582" x="6418263" y="2246313"/>
          <p14:tracePt t="22598" x="6394450" y="2239963"/>
          <p14:tracePt t="22614" x="6383338" y="2239963"/>
          <p14:tracePt t="22718" x="6389688" y="2239963"/>
          <p14:tracePt t="22728" x="6394450" y="2239963"/>
          <p14:tracePt t="22734" x="6429375" y="2239963"/>
          <p14:tracePt t="22746" x="6497638" y="2239963"/>
          <p14:tracePt t="22762" x="6607175" y="2235200"/>
          <p14:tracePt t="22778" x="6743700" y="2228850"/>
          <p14:tracePt t="22795" x="6932613" y="2217738"/>
          <p14:tracePt t="22812" x="7132638" y="2211388"/>
          <p14:tracePt t="22828" x="7304088" y="2211388"/>
          <p14:tracePt t="22845" x="7451725" y="2211388"/>
          <p14:tracePt t="22862" x="7664450" y="2222500"/>
          <p14:tracePt t="22879" x="7794625" y="2222500"/>
          <p14:tracePt t="22895" x="7897813" y="2228850"/>
          <p14:tracePt t="22912" x="7983538" y="2228850"/>
          <p14:tracePt t="22928" x="8040688" y="2228850"/>
          <p14:tracePt t="22945" x="8058150" y="2228850"/>
          <p14:tracePt t="22961" x="8064500" y="2228850"/>
          <p14:tracePt t="23342" x="0" y="0"/>
        </p14:tracePtLst>
        <p14:tracePtLst>
          <p14:tracePt t="27238" x="3365500" y="4125913"/>
          <p14:tracePt t="27382" x="3360738" y="4125913"/>
          <p14:tracePt t="27430" x="3354388" y="4125913"/>
          <p14:tracePt t="27445" x="3349625" y="4125913"/>
          <p14:tracePt t="27446" x="3336925" y="4121150"/>
          <p14:tracePt t="27462" x="3297238" y="4092575"/>
          <p14:tracePt t="27494" x="3251200" y="4068763"/>
          <p14:tracePt t="27511" x="3200400" y="4035425"/>
          <p14:tracePt t="27518" x="3154363" y="4017963"/>
          <p14:tracePt t="27528" x="3121025" y="3994150"/>
          <p14:tracePt t="27546" x="3079750" y="3983038"/>
          <p14:tracePt t="27561" x="3057525" y="3965575"/>
          <p14:tracePt t="27579" x="3035300" y="3965575"/>
          <p14:tracePt t="27594" x="3011488" y="3960813"/>
          <p14:tracePt t="27612" x="3006725" y="3960813"/>
          <p14:tracePt t="27628" x="2994025" y="3960813"/>
          <p14:tracePt t="27645" x="2989263" y="3960813"/>
          <p14:tracePt t="27661" x="2960688" y="3989388"/>
          <p14:tracePt t="27679" x="2936875" y="4029075"/>
          <p14:tracePt t="27694" x="2921000" y="4068763"/>
          <p14:tracePt t="27712" x="2903538" y="4121150"/>
          <p14:tracePt t="27728" x="2897188" y="4160838"/>
          <p14:tracePt t="27745" x="2897188" y="4194175"/>
          <p14:tracePt t="27761" x="2921000" y="4211638"/>
          <p14:tracePt t="27778" x="2954338" y="4235450"/>
          <p14:tracePt t="27794" x="3035300" y="4246563"/>
          <p14:tracePt t="27812" x="3143250" y="4246563"/>
          <p14:tracePt t="27828" x="3246438" y="4246563"/>
          <p14:tracePt t="27845" x="3336925" y="4235450"/>
          <p14:tracePt t="27861" x="3429000" y="4194175"/>
          <p14:tracePt t="27878" x="3463925" y="4160838"/>
          <p14:tracePt t="27895" x="3468688" y="4125913"/>
          <p14:tracePt t="27912" x="3468688" y="4097338"/>
          <p14:tracePt t="27928" x="3463925" y="4068763"/>
          <p14:tracePt t="27945" x="3435350" y="4035425"/>
          <p14:tracePt t="27961" x="3400425" y="4006850"/>
          <p14:tracePt t="27978" x="3360738" y="3983038"/>
          <p14:tracePt t="27994" x="3321050" y="3978275"/>
          <p14:tracePt t="28012" x="3292475" y="3978275"/>
          <p14:tracePt t="28028" x="3268663" y="3978275"/>
          <p14:tracePt t="28045" x="3240088" y="3989388"/>
          <p14:tracePt t="28045" x="3228975" y="4011613"/>
          <p14:tracePt t="28062" x="3222625" y="4057650"/>
          <p14:tracePt t="28079" x="3222625" y="4108450"/>
          <p14:tracePt t="28094" x="3222625" y="4154488"/>
          <p14:tracePt t="28112" x="3235325" y="4178300"/>
          <p14:tracePt t="28128" x="3246438" y="4189413"/>
          <p14:tracePt t="28145" x="3251200" y="4189413"/>
          <p14:tracePt t="28161" x="3257550" y="4189413"/>
          <p14:tracePt t="28178" x="3263900" y="4189413"/>
          <p14:tracePt t="28194" x="3268663" y="4189413"/>
          <p14:tracePt t="28211" x="3275013" y="4178300"/>
          <p14:tracePt t="28246" x="3275013" y="4171950"/>
          <p14:tracePt t="28246" x="3279775" y="4171950"/>
          <p14:tracePt t="28261" x="3279775" y="4154488"/>
          <p14:tracePt t="28278" x="3286125" y="4154488"/>
          <p14:tracePt t="28295" x="3286125" y="4149725"/>
          <p14:tracePt t="28447" x="3286125" y="4143375"/>
          <p14:tracePt t="28463" x="3286125" y="4137025"/>
          <p14:tracePt t="28479" x="3286125" y="4121150"/>
          <p14:tracePt t="28480" x="3297238" y="4092575"/>
          <p14:tracePt t="28495" x="3303588" y="4064000"/>
          <p14:tracePt t="28512" x="3303588" y="4040188"/>
          <p14:tracePt t="28529" x="3303588" y="4011613"/>
          <p14:tracePt t="28546" x="3303588" y="3983038"/>
          <p14:tracePt t="28562" x="3297238" y="3960813"/>
          <p14:tracePt t="28579" x="3292475" y="3937000"/>
          <p14:tracePt t="28595" x="3279775" y="3921125"/>
          <p14:tracePt t="28613" x="3268663" y="3908425"/>
          <p14:tracePt t="28629" x="3257550" y="3897313"/>
          <p14:tracePt t="28646" x="3251200" y="3892550"/>
          <p14:tracePt t="29543" x="3257550" y="3892550"/>
          <p14:tracePt t="29543" x="3263900" y="3897313"/>
          <p14:tracePt t="29567" x="3275013" y="3908425"/>
          <p14:tracePt t="29579" x="3275013" y="3914775"/>
          <p14:tracePt t="29579" x="3292475" y="3932238"/>
          <p14:tracePt t="29596" x="3308350" y="3954463"/>
          <p14:tracePt t="29612" x="3308350" y="3965575"/>
          <p14:tracePt t="29629" x="3314700" y="3978275"/>
          <p14:tracePt t="29645" x="3314700" y="3989388"/>
          <p14:tracePt t="29645" x="3314700" y="4000500"/>
          <p14:tracePt t="29663" x="3314700" y="4017963"/>
          <p14:tracePt t="29679" x="3314700" y="4040188"/>
          <p14:tracePt t="29696" x="3314700" y="4064000"/>
          <p14:tracePt t="29712" x="3308350" y="4092575"/>
          <p14:tracePt t="29729" x="3297238" y="4108450"/>
          <p14:tracePt t="29745" x="3292475" y="4125913"/>
          <p14:tracePt t="29763" x="3279775" y="4137025"/>
          <p14:tracePt t="29779" x="3279775" y="4143375"/>
          <p14:tracePt t="29796" x="3275013" y="4149725"/>
          <p14:tracePt t="32601" x="0" y="0"/>
        </p14:tracePtLst>
        <p14:tracePtLst>
          <p14:tracePt t="52761" x="7893050" y="4960938"/>
          <p14:tracePt t="52911" x="7893050" y="4965700"/>
          <p14:tracePt t="52913" x="7897813" y="4965700"/>
          <p14:tracePt t="52935" x="7915275" y="4972050"/>
          <p14:tracePt t="52951" x="7954963" y="4989513"/>
          <p14:tracePt t="52967" x="7994650" y="5006975"/>
          <p14:tracePt t="52983" x="8058150" y="5029200"/>
          <p14:tracePt t="52999" x="8115300" y="5040313"/>
          <p14:tracePt t="53015" x="8183563" y="5046663"/>
          <p14:tracePt t="53031" x="8247063" y="5046663"/>
          <p14:tracePt t="53047" x="8286750" y="5051425"/>
          <p14:tracePt t="53063" x="8326438" y="5051425"/>
          <p14:tracePt t="53079" x="8378825" y="5057775"/>
          <p14:tracePt t="53112" x="8401050" y="5064125"/>
          <p14:tracePt t="53119" x="8423275" y="5068888"/>
          <p14:tracePt t="53129" x="8440738" y="5068888"/>
          <p14:tracePt t="53147" x="8458200" y="5075238"/>
          <p14:tracePt t="53163" x="8469313" y="5080000"/>
          <p14:tracePt t="53179" x="8480425" y="5080000"/>
          <p14:tracePt t="53196" x="8493125" y="5080000"/>
          <p14:tracePt t="53212" x="8504238" y="5086350"/>
          <p14:tracePt t="53229" x="8515350" y="5092700"/>
          <p14:tracePt t="53246" x="8526463" y="5097463"/>
          <p14:tracePt t="53262" x="8537575" y="5097463"/>
          <p14:tracePt t="53280" x="8555038" y="5114925"/>
          <p14:tracePt t="53296" x="8572500" y="5126038"/>
          <p14:tracePt t="53313" x="8594725" y="5137150"/>
          <p14:tracePt t="53329" x="8618538" y="5149850"/>
          <p14:tracePt t="53346" x="8636000" y="5160963"/>
          <p14:tracePt t="53362" x="8658225" y="5165725"/>
          <p14:tracePt t="53379" x="8680450" y="5178425"/>
          <p14:tracePt t="53396" x="8704263" y="5178425"/>
          <p14:tracePt t="53413" x="8721725" y="5178425"/>
          <p14:tracePt t="53429" x="8732838" y="5178425"/>
          <p14:tracePt t="53446" x="8737600" y="5178425"/>
          <p14:tracePt t="53462" x="8750300" y="5178425"/>
          <p14:tracePt t="53480" x="8755063" y="5178425"/>
          <p14:tracePt t="53663" x="8737600" y="5178425"/>
          <p14:tracePt t="53672" x="8709025" y="5178425"/>
          <p14:tracePt t="53672" x="8658225" y="5178425"/>
          <p14:tracePt t="53679" x="8543925" y="5172075"/>
          <p14:tracePt t="53696" x="8435975" y="5165725"/>
          <p14:tracePt t="53713" x="8361363" y="5165725"/>
          <p14:tracePt t="53729" x="8304213" y="5178425"/>
          <p14:tracePt t="53746" x="8264525" y="5189538"/>
          <p14:tracePt t="53762" x="8258175" y="5194300"/>
          <p14:tracePt t="53779" x="8251825" y="5194300"/>
          <p14:tracePt t="53863" x="8258175" y="5194300"/>
          <p14:tracePt t="54431" x="8251825" y="5194300"/>
          <p14:tracePt t="54434" x="8240713" y="5183188"/>
          <p14:tracePt t="54446" x="8201025" y="5178425"/>
          <p14:tracePt t="54462" x="8108950" y="5165725"/>
          <p14:tracePt t="54480" x="7972425" y="5154613"/>
          <p14:tracePt t="54496" x="7737475" y="5149850"/>
          <p14:tracePt t="54512" x="7515225" y="5165725"/>
          <p14:tracePt t="54529" x="7297738" y="5189538"/>
          <p14:tracePt t="54546" x="6994525" y="5222875"/>
          <p14:tracePt t="54562" x="6594475" y="5235575"/>
          <p14:tracePt t="54579" x="6132513" y="5235575"/>
          <p14:tracePt t="54596" x="5640388" y="5235575"/>
          <p14:tracePt t="54612" x="5189538" y="5218113"/>
          <p14:tracePt t="54629" x="4754563" y="5200650"/>
          <p14:tracePt t="54646" x="4325938" y="5189538"/>
          <p14:tracePt t="54662" x="3892550" y="5172075"/>
          <p14:tracePt t="54662" x="3679825" y="5149850"/>
          <p14:tracePt t="54679" x="3286125" y="5121275"/>
          <p14:tracePt t="54696" x="2978150" y="5092700"/>
          <p14:tracePt t="54712" x="2725738" y="5068888"/>
          <p14:tracePt t="54729" x="2565400" y="5057775"/>
          <p14:tracePt t="54746" x="2463800" y="5040313"/>
          <p14:tracePt t="54762" x="2382838" y="5035550"/>
          <p14:tracePt t="54779" x="2325688" y="5035550"/>
          <p14:tracePt t="54795" x="2268538" y="5022850"/>
          <p14:tracePt t="54812" x="2217738" y="5011738"/>
          <p14:tracePt t="54829" x="2160588" y="5000625"/>
          <p14:tracePt t="54846" x="2085975" y="4983163"/>
          <p14:tracePt t="54862" x="1971675" y="4954588"/>
          <p14:tracePt t="54879" x="1908175" y="4932363"/>
          <p14:tracePt t="54896" x="1868488" y="4921250"/>
          <p14:tracePt t="54913" x="1851025" y="4903788"/>
          <p14:tracePt t="54930" x="1846263" y="4897438"/>
          <p14:tracePt t="54945" x="1846263" y="4886325"/>
          <p14:tracePt t="54963" x="1846263" y="4879975"/>
          <p14:tracePt t="54979" x="1846263" y="4868863"/>
          <p14:tracePt t="54996" x="1857375" y="4846638"/>
          <p14:tracePt t="55012" x="1863725" y="4818063"/>
          <p14:tracePt t="55029" x="1885950" y="4778375"/>
          <p14:tracePt t="55046" x="1908175" y="4732338"/>
          <p14:tracePt t="55063" x="1936750" y="4686300"/>
          <p14:tracePt t="55079" x="1971675" y="4618038"/>
          <p14:tracePt t="55096" x="2006600" y="4572000"/>
          <p14:tracePt t="55112" x="2022475" y="4525963"/>
          <p14:tracePt t="55129" x="2039938" y="4479925"/>
          <p14:tracePt t="55146" x="2051050" y="4440238"/>
          <p14:tracePt t="55163" x="2063750" y="4411663"/>
          <p14:tracePt t="55179" x="2068513" y="4383088"/>
          <p14:tracePt t="55196" x="2074863" y="4378325"/>
          <p14:tracePt t="55212" x="2074863" y="4365625"/>
          <p14:tracePt t="55319" x="2079625" y="4365625"/>
          <p14:tracePt t="55695" x="2085975" y="4365625"/>
          <p14:tracePt t="55703" x="2085975" y="4360863"/>
          <p14:tracePt t="55719" x="2085975" y="4354513"/>
          <p14:tracePt t="55729" x="2092325" y="4343400"/>
          <p14:tracePt t="55746" x="2092325" y="4337050"/>
          <p14:tracePt t="55763" x="2092325" y="4332288"/>
          <p14:tracePt t="55779" x="2097088" y="4325938"/>
          <p14:tracePt t="55796" x="2103438" y="4325938"/>
          <p14:tracePt t="55839" x="2103438" y="4321175"/>
          <p14:tracePt t="55879" x="2103438" y="4314825"/>
          <p14:tracePt t="55886" x="2108200" y="4308475"/>
          <p14:tracePt t="55895" x="2108200" y="4303713"/>
          <p14:tracePt t="55912" x="2108200" y="4297363"/>
          <p14:tracePt t="55929" x="2114550" y="4286250"/>
          <p14:tracePt t="55946" x="2114550" y="4279900"/>
          <p14:tracePt t="55962" x="2114550" y="4268788"/>
          <p14:tracePt t="55979" x="2114550" y="4264025"/>
          <p14:tracePt t="55995" x="2114550" y="4251325"/>
          <p14:tracePt t="56012" x="2114550" y="4235450"/>
          <p14:tracePt t="56029" x="2114550" y="4222750"/>
          <p14:tracePt t="56045" x="2114550" y="4206875"/>
          <p14:tracePt t="56062" x="2103438" y="4194175"/>
          <p14:tracePt t="56079" x="2092325" y="4165600"/>
          <p14:tracePt t="56096" x="2079625" y="4160838"/>
          <p14:tracePt t="56112" x="2074863" y="4149725"/>
          <p14:tracePt t="56129" x="2068513" y="4143375"/>
          <p14:tracePt t="56145" x="2063750" y="4137025"/>
          <p14:tracePt t="56181" x="2063750" y="4132263"/>
          <p14:tracePt t="56399" x="2063750" y="4137025"/>
          <p14:tracePt t="56412" x="2063750" y="4143375"/>
          <p14:tracePt t="56414" x="2063750" y="4165600"/>
          <p14:tracePt t="56429" x="2063750" y="4178300"/>
          <p14:tracePt t="56445" x="2057400" y="4189413"/>
          <p14:tracePt t="56462" x="2051050" y="4200525"/>
          <p14:tracePt t="56479" x="2046288" y="4206875"/>
          <p14:tracePt t="56775" x="2039938" y="4206875"/>
          <p14:tracePt t="56783" x="2039938" y="4200525"/>
          <p14:tracePt t="56791" x="2039938" y="4194175"/>
          <p14:tracePt t="56812" x="2035175" y="4194175"/>
          <p14:tracePt t="56813" x="2035175" y="4189413"/>
          <p14:tracePt t="56829" x="2028825" y="4178300"/>
          <p14:tracePt t="56846" x="2028825" y="4171950"/>
          <p14:tracePt t="56880" x="2028825" y="4165600"/>
          <p14:tracePt t="56919" x="2028825" y="4160838"/>
          <p14:tracePt t="56929" x="2028825" y="4154488"/>
          <p14:tracePt t="56971" x="2028825" y="4149725"/>
          <p14:tracePt t="57007" x="2028825" y="4143375"/>
          <p14:tracePt t="57023" x="2028825" y="4137025"/>
          <p14:tracePt t="57047" x="2035175" y="4132263"/>
          <p14:tracePt t="57063" x="2039938" y="4132263"/>
          <p14:tracePt t="57064" x="2039938" y="4125913"/>
          <p14:tracePt t="57559" x="2035175" y="4125913"/>
          <p14:tracePt t="57591" x="2028825" y="4125913"/>
          <p14:tracePt t="57695" x="2028825" y="4132263"/>
          <p14:tracePt t="57872" x="2022475" y="4132263"/>
          <p14:tracePt t="57879" x="2022475" y="4137025"/>
          <p14:tracePt t="57887" x="2022475" y="4143375"/>
          <p14:tracePt t="57919" x="2022475" y="4149725"/>
          <p14:tracePt t="57951" x="2022475" y="4154488"/>
          <p14:tracePt t="57965" x="2022475" y="4160838"/>
          <p14:tracePt t="58023" x="2022475" y="4165600"/>
          <p14:tracePt t="58063" x="2022475" y="4171950"/>
          <p14:tracePt t="58103" x="2022475" y="4178300"/>
          <p14:tracePt t="58135" x="2022475" y="4183063"/>
          <p14:tracePt t="58191" x="2022475" y="4189413"/>
          <p14:tracePt t="58215" x="2022475" y="4194175"/>
          <p14:tracePt t="58231" x="2022475" y="4200525"/>
          <p14:tracePt t="58255" x="2022475" y="4206875"/>
          <p14:tracePt t="58279" x="2022475" y="4211638"/>
          <p14:tracePt t="58303" x="2022475" y="4217988"/>
          <p14:tracePt t="58463" x="2022475" y="4222750"/>
          <p14:tracePt t="58575" x="2022475" y="4229100"/>
          <p14:tracePt t="58607" x="2022475" y="4235450"/>
          <p14:tracePt t="58629" x="2022475" y="4240213"/>
          <p14:tracePt t="59151" x="2022475" y="4246563"/>
          <p14:tracePt t="59183" x="2022475" y="4251325"/>
          <p14:tracePt t="59207" x="2022475" y="4257675"/>
          <p14:tracePt t="59228" x="2017713" y="4257675"/>
          <p14:tracePt t="59229" x="2017713" y="4264025"/>
          <p14:tracePt t="59319" x="2011363" y="4268788"/>
          <p14:tracePt t="59359" x="2011363" y="4275138"/>
          <p14:tracePt t="59855" x="2011363" y="4268788"/>
          <p14:tracePt t="59863" x="2017713" y="4268788"/>
          <p14:tracePt t="59863" x="2022475" y="4264025"/>
          <p14:tracePt t="59879" x="2028825" y="4257675"/>
          <p14:tracePt t="59895" x="2028825" y="4251325"/>
          <p14:tracePt t="60039" x="2035175" y="4251325"/>
          <p14:tracePt t="60071" x="2039938" y="4251325"/>
          <p14:tracePt t="60095" x="2046288" y="4251325"/>
          <p14:tracePt t="60104" x="2051050" y="4251325"/>
          <p14:tracePt t="60112" x="2057400" y="4251325"/>
          <p14:tracePt t="60128" x="2063750" y="4251325"/>
          <p14:tracePt t="60145" x="2074863" y="4251325"/>
          <p14:tracePt t="60495" x="2079625" y="4251325"/>
          <p14:tracePt t="60527" x="2079625" y="4246563"/>
          <p14:tracePt t="60535" x="2085975" y="4240213"/>
          <p14:tracePt t="60545" x="2097088" y="4235450"/>
          <p14:tracePt t="60562" x="2097088" y="4229100"/>
          <p14:tracePt t="60579" x="2103438" y="4217988"/>
          <p14:tracePt t="60595" x="2108200" y="4211638"/>
          <p14:tracePt t="60612" x="2114550" y="4200525"/>
          <p14:tracePt t="60628" x="2120900" y="4194175"/>
          <p14:tracePt t="60646" x="2120900" y="4183063"/>
          <p14:tracePt t="60662" x="2132013" y="4178300"/>
          <p14:tracePt t="60662" x="2132013" y="4171950"/>
          <p14:tracePt t="60679" x="2136775" y="4165600"/>
          <p14:tracePt t="60695" x="2136775" y="4160838"/>
          <p14:tracePt t="60712" x="2143125" y="4160838"/>
          <p14:tracePt t="60728" x="2143125" y="4154488"/>
          <p14:tracePt t="60745" x="2154238" y="4149725"/>
          <p14:tracePt t="60791" x="2154238" y="4143375"/>
          <p14:tracePt t="60815" x="2160588" y="4143375"/>
          <p14:tracePt t="60863" x="2160588" y="4137025"/>
          <p14:tracePt t="60887" x="2165350" y="4137025"/>
          <p14:tracePt t="61311" x="2171700" y="4137025"/>
          <p14:tracePt t="61335" x="2171700" y="4132263"/>
          <p14:tracePt t="61335" x="2178050" y="4132263"/>
          <p14:tracePt t="61345" x="2178050" y="4125913"/>
          <p14:tracePt t="61364" x="2182813" y="4125913"/>
          <p14:tracePt t="61415" x="2189163" y="4125913"/>
          <p14:tracePt t="61479" x="2193925" y="4125913"/>
          <p14:tracePt t="61527" x="2200275" y="4125913"/>
          <p14:tracePt t="61529" x="2200275" y="4121150"/>
          <p14:tracePt t="61678" x="2206625" y="4121150"/>
          <p14:tracePt t="61685" x="2211388" y="4121150"/>
          <p14:tracePt t="62006" x="2211388" y="4132263"/>
          <p14:tracePt t="62014" x="2211388" y="4154488"/>
          <p14:tracePt t="62028" x="2211388" y="4183063"/>
          <p14:tracePt t="62045" x="2211388" y="4217988"/>
          <p14:tracePt t="62061" x="2217738" y="4246563"/>
          <p14:tracePt t="62077" x="2246313" y="4297363"/>
          <p14:tracePt t="62095" x="2257425" y="4314825"/>
          <p14:tracePt t="62111" x="2263775" y="4325938"/>
          <p14:tracePt t="62128" x="2268538" y="4337050"/>
          <p14:tracePt t="62144" x="2268538" y="4349750"/>
          <p14:tracePt t="62374" x="2274888" y="4349750"/>
          <p14:tracePt t="62394" x="2279650" y="4354513"/>
          <p14:tracePt t="62395" x="2297113" y="4360863"/>
          <p14:tracePt t="62411" x="2320925" y="4371975"/>
          <p14:tracePt t="62428" x="2360613" y="4378325"/>
          <p14:tracePt t="62444" x="2393950" y="4389438"/>
          <p14:tracePt t="62461" x="2422525" y="4389438"/>
          <p14:tracePt t="62477" x="2457450" y="4400550"/>
          <p14:tracePt t="62495" x="2474913" y="4400550"/>
          <p14:tracePt t="62511" x="2486025" y="4406900"/>
          <p14:tracePt t="62527" x="2492375" y="4406900"/>
          <p14:tracePt t="62566" x="2497138" y="4406900"/>
          <p14:tracePt t="62710" x="2503488" y="4406900"/>
          <p14:tracePt t="62716" x="2508250" y="4406900"/>
          <p14:tracePt t="62727" x="2532063" y="4394200"/>
          <p14:tracePt t="62744" x="2571750" y="4371975"/>
          <p14:tracePt t="62761" x="2628900" y="4332288"/>
          <p14:tracePt t="62777" x="2679700" y="4297363"/>
          <p14:tracePt t="62794" x="2725738" y="4246563"/>
          <p14:tracePt t="62811" x="2754313" y="4206875"/>
          <p14:tracePt t="62828" x="2778125" y="4160838"/>
          <p14:tracePt t="62844" x="2794000" y="4125913"/>
          <p14:tracePt t="62861" x="2800350" y="4097338"/>
          <p14:tracePt t="62877" x="2806700" y="4068763"/>
          <p14:tracePt t="62895" x="2806700" y="4064000"/>
          <p14:tracePt t="62911" x="2806700" y="4057650"/>
          <p14:tracePt t="63014" x="2806700" y="4064000"/>
          <p14:tracePt t="63014" x="2806700" y="4068763"/>
          <p14:tracePt t="63027" x="2806700" y="4097338"/>
          <p14:tracePt t="63044" x="2806700" y="4132263"/>
          <p14:tracePt t="63044" x="2806700" y="4149725"/>
          <p14:tracePt t="63062" x="2806700" y="4171950"/>
          <p14:tracePt t="63077" x="2828925" y="4257675"/>
          <p14:tracePt t="63095" x="2840038" y="4292600"/>
          <p14:tracePt t="63111" x="2851150" y="4321175"/>
          <p14:tracePt t="63127" x="2857500" y="4332288"/>
          <p14:tracePt t="63144" x="2863850" y="4343400"/>
          <p14:tracePt t="63391" x="2868613" y="4343400"/>
          <p14:tracePt t="63415" x="2879725" y="4343400"/>
          <p14:tracePt t="63416" x="2908300" y="4337050"/>
          <p14:tracePt t="63428" x="2965450" y="4325938"/>
          <p14:tracePt t="63446" x="3046413" y="4314825"/>
          <p14:tracePt t="63462" x="3143250" y="4297363"/>
          <p14:tracePt t="63462" x="3200400" y="4292600"/>
          <p14:tracePt t="63479" x="3314700" y="4279900"/>
          <p14:tracePt t="63495" x="3446463" y="4268788"/>
          <p14:tracePt t="63512" x="3606800" y="4257675"/>
          <p14:tracePt t="63528" x="3765550" y="4246563"/>
          <p14:tracePt t="63545" x="3943350" y="4240213"/>
          <p14:tracePt t="63562" x="4114800" y="4229100"/>
          <p14:tracePt t="63579" x="4297363" y="4206875"/>
          <p14:tracePt t="63595" x="4486275" y="4194175"/>
          <p14:tracePt t="63612" x="4668838" y="4171950"/>
          <p14:tracePt t="63628" x="4835525" y="4160838"/>
          <p14:tracePt t="63645" x="4965700" y="4149725"/>
          <p14:tracePt t="63661" x="5075238" y="4137025"/>
          <p14:tracePt t="63661" x="5132388" y="4132263"/>
          <p14:tracePt t="63679" x="5229225" y="4132263"/>
          <p14:tracePt t="63695" x="5297488" y="4132263"/>
          <p14:tracePt t="63712" x="5349875" y="4125913"/>
          <p14:tracePt t="63728" x="5378450" y="4125913"/>
          <p14:tracePt t="63745" x="5394325" y="4125913"/>
          <p14:tracePt t="63783" x="5400675" y="4125913"/>
          <p14:tracePt t="63799" x="5411788" y="4125913"/>
          <p14:tracePt t="63805" x="5429250" y="4125913"/>
          <p14:tracePt t="63812" x="5457825" y="4125913"/>
          <p14:tracePt t="63828" x="5480050" y="4125913"/>
          <p14:tracePt t="63845" x="5503863" y="4125913"/>
          <p14:tracePt t="63861" x="5521325" y="4125913"/>
          <p14:tracePt t="64023" x="5521325" y="4132263"/>
          <p14:tracePt t="64045" x="5521325" y="4137025"/>
          <p14:tracePt t="64046" x="5521325" y="4165600"/>
          <p14:tracePt t="64062" x="5532438" y="4235450"/>
          <p14:tracePt t="64080" x="5543550" y="4279900"/>
          <p14:tracePt t="64095" x="5554663" y="4314825"/>
          <p14:tracePt t="64112" x="5565775" y="4343400"/>
          <p14:tracePt t="64128" x="5565775" y="4360863"/>
          <p14:tracePt t="64145" x="5572125" y="4378325"/>
          <p14:tracePt t="64162" x="5578475" y="4389438"/>
          <p14:tracePt t="64178" x="5578475" y="4400550"/>
          <p14:tracePt t="64195" x="5583238" y="4406900"/>
          <p14:tracePt t="64212" x="5583238" y="4418013"/>
          <p14:tracePt t="64228" x="5583238" y="4422775"/>
          <p14:tracePt t="64271" x="5583238" y="4429125"/>
          <p14:tracePt t="65472" x="5589588" y="4429125"/>
          <p14:tracePt t="65520" x="5589588" y="4422775"/>
          <p14:tracePt t="65529" x="5594350" y="4422775"/>
          <p14:tracePt t="65530" x="5618163" y="4411663"/>
          <p14:tracePt t="65546" x="5629275" y="4400550"/>
          <p14:tracePt t="65563" x="5651500" y="4389438"/>
          <p14:tracePt t="65579" x="5686425" y="4378325"/>
          <p14:tracePt t="65597" x="5726113" y="4378325"/>
          <p14:tracePt t="65612" x="5761038" y="4378325"/>
          <p14:tracePt t="65630" x="5807075" y="4394200"/>
          <p14:tracePt t="65646" x="5851525" y="4418013"/>
          <p14:tracePt t="65663" x="5897563" y="4446588"/>
          <p14:tracePt t="65679" x="5937250" y="4475163"/>
          <p14:tracePt t="65696" x="5965825" y="4486275"/>
          <p14:tracePt t="65712" x="5983288" y="4492625"/>
          <p14:tracePt t="65730" x="6018213" y="4497388"/>
          <p14:tracePt t="65746" x="6046788" y="4497388"/>
          <p14:tracePt t="65763" x="6080125" y="4497388"/>
          <p14:tracePt t="65779" x="6115050" y="4497388"/>
          <p14:tracePt t="65796" x="6143625" y="4497388"/>
          <p14:tracePt t="65812" x="6154738" y="4497388"/>
          <p14:tracePt t="65830" x="6161088" y="4497388"/>
          <p14:tracePt t="67151" x="6161088" y="4492625"/>
          <p14:tracePt t="67216" x="6154738" y="4492625"/>
          <p14:tracePt t="67240" x="6149975" y="4492625"/>
          <p14:tracePt t="67256" x="6137275" y="4492625"/>
          <p14:tracePt t="67264" x="6086475" y="4479925"/>
          <p14:tracePt t="67264" x="6029325" y="4464050"/>
          <p14:tracePt t="67280" x="5926138" y="4422775"/>
          <p14:tracePt t="67296" x="5789613" y="4378325"/>
          <p14:tracePt t="67313" x="5629275" y="4337050"/>
          <p14:tracePt t="67329" x="5446713" y="4292600"/>
          <p14:tracePt t="67346" x="5268913" y="4257675"/>
          <p14:tracePt t="67362" x="5121275" y="4211638"/>
          <p14:tracePt t="67379" x="4908550" y="4149725"/>
          <p14:tracePt t="67396" x="4675188" y="4057650"/>
          <p14:tracePt t="67413" x="4451350" y="3994150"/>
          <p14:tracePt t="67429" x="4229100" y="3932238"/>
          <p14:tracePt t="67446" x="3994150" y="3879850"/>
          <p14:tracePt t="67462" x="3783013" y="3851275"/>
          <p14:tracePt t="67462" x="3697288" y="3840163"/>
          <p14:tracePt t="67480" x="3549650" y="3817938"/>
          <p14:tracePt t="67496" x="3411538" y="3806825"/>
          <p14:tracePt t="67512" x="3321050" y="3794125"/>
          <p14:tracePt t="67529" x="3228975" y="3789363"/>
          <p14:tracePt t="67546" x="3171825" y="3771900"/>
          <p14:tracePt t="67562" x="3125788" y="3760788"/>
          <p14:tracePt t="67579" x="3097213" y="3749675"/>
          <p14:tracePt t="67596" x="3074988" y="3743325"/>
          <p14:tracePt t="67613" x="3063875" y="3732213"/>
          <p14:tracePt t="67629" x="3057525" y="3732213"/>
          <p14:tracePt t="67646" x="3057525" y="3725863"/>
          <p14:tracePt t="67662" x="3046413" y="3721100"/>
          <p14:tracePt t="67662" x="3046413" y="3714750"/>
          <p14:tracePt t="67680" x="3028950" y="3703638"/>
          <p14:tracePt t="67696" x="3006725" y="3692525"/>
          <p14:tracePt t="67712" x="2978150" y="3679825"/>
          <p14:tracePt t="67729" x="2943225" y="3668713"/>
          <p14:tracePt t="67746" x="2921000" y="3657600"/>
          <p14:tracePt t="67762" x="2908300" y="3651250"/>
          <p14:tracePt t="67779" x="2903538" y="3651250"/>
          <p14:tracePt t="67919" x="2908300" y="3651250"/>
          <p14:tracePt t="68095" x="2897188" y="3651250"/>
          <p14:tracePt t="68097" x="2874963" y="3657600"/>
          <p14:tracePt t="68112" x="2851150" y="3657600"/>
          <p14:tracePt t="68129" x="2835275" y="3663950"/>
          <p14:tracePt t="68146" x="2817813" y="3668713"/>
          <p14:tracePt t="68163" x="2811463" y="3668713"/>
          <p14:tracePt t="68179" x="2800350" y="3668713"/>
          <p14:tracePt t="68196" x="2789238" y="3668713"/>
          <p14:tracePt t="68212" x="2782888" y="3668713"/>
          <p14:tracePt t="68647" x="2782888" y="3675063"/>
          <p14:tracePt t="68656" x="2782888" y="3679825"/>
          <p14:tracePt t="68663" x="2778125" y="3703638"/>
          <p14:tracePt t="68679" x="2778125" y="3754438"/>
          <p14:tracePt t="68696" x="2771775" y="3794125"/>
          <p14:tracePt t="68712" x="2771775" y="3829050"/>
          <p14:tracePt t="68729" x="2771775" y="3863975"/>
          <p14:tracePt t="68746" x="2771775" y="3892550"/>
          <p14:tracePt t="68763" x="2771775" y="3921125"/>
          <p14:tracePt t="68779" x="2778125" y="3960813"/>
          <p14:tracePt t="68796" x="2782888" y="4000500"/>
          <p14:tracePt t="68812" x="2782888" y="4051300"/>
          <p14:tracePt t="68829" x="2789238" y="4097338"/>
          <p14:tracePt t="68845" x="2794000" y="4149725"/>
          <p14:tracePt t="68863" x="2794000" y="4183063"/>
          <p14:tracePt t="68879" x="2794000" y="4246563"/>
          <p14:tracePt t="68896" x="2794000" y="4297363"/>
          <p14:tracePt t="68912" x="2794000" y="4354513"/>
          <p14:tracePt t="68929" x="2794000" y="4418013"/>
          <p14:tracePt t="68945" x="2800350" y="4475163"/>
          <p14:tracePt t="68963" x="2800350" y="4521200"/>
          <p14:tracePt t="68979" x="2800350" y="4549775"/>
          <p14:tracePt t="68996" x="2800350" y="4583113"/>
          <p14:tracePt t="69012" x="2800350" y="4611688"/>
          <p14:tracePt t="69029" x="2800350" y="4646613"/>
          <p14:tracePt t="69045" x="2800350" y="4679950"/>
          <p14:tracePt t="69063" x="2800350" y="4714875"/>
          <p14:tracePt t="69079" x="2800350" y="4765675"/>
          <p14:tracePt t="69097" x="2800350" y="4794250"/>
          <p14:tracePt t="69112" x="2800350" y="4829175"/>
          <p14:tracePt t="69129" x="2800350" y="4864100"/>
          <p14:tracePt t="69145" x="2800350" y="4897438"/>
          <p14:tracePt t="69163" x="2800350" y="4937125"/>
          <p14:tracePt t="69179" x="2800350" y="4972050"/>
          <p14:tracePt t="69197" x="2800350" y="5000625"/>
          <p14:tracePt t="69212" x="2800350" y="5035550"/>
          <p14:tracePt t="69229" x="2794000" y="5068888"/>
          <p14:tracePt t="69245" x="2794000" y="5103813"/>
          <p14:tracePt t="69263" x="2789238" y="5143500"/>
          <p14:tracePt t="69279" x="2789238" y="5194300"/>
          <p14:tracePt t="69296" x="2789238" y="5218113"/>
          <p14:tracePt t="69312" x="2789238" y="5246688"/>
          <p14:tracePt t="69329" x="2789238" y="5257800"/>
          <p14:tracePt t="69345" x="2782888" y="5268913"/>
          <p14:tracePt t="69362" x="2782888" y="5286375"/>
          <p14:tracePt t="69379" x="2782888" y="5297488"/>
          <p14:tracePt t="69396" x="2782888" y="5303838"/>
          <p14:tracePt t="69412" x="2782888" y="5308600"/>
          <p14:tracePt t="69429" x="2782888" y="5314950"/>
          <p14:tracePt t="69445" x="2778125" y="5321300"/>
          <p14:tracePt t="69463" x="2778125" y="5326063"/>
          <p14:tracePt t="69479" x="2778125" y="5337175"/>
          <p14:tracePt t="69497" x="2778125" y="5343525"/>
          <p14:tracePt t="69535" x="2778125" y="5349875"/>
          <p14:tracePt t="69552" x="2778125" y="5354638"/>
          <p14:tracePt t="69711" x="2782888" y="5354638"/>
          <p14:tracePt t="69729" x="2806700" y="5354638"/>
          <p14:tracePt t="69730" x="2857500" y="5354638"/>
          <p14:tracePt t="69746" x="2908300" y="5354638"/>
          <p14:tracePt t="69762" x="2978150" y="5354638"/>
          <p14:tracePt t="69779" x="3022600" y="5354638"/>
          <p14:tracePt t="69796" x="3046413" y="5354638"/>
          <p14:tracePt t="69983" x="3051175" y="5354638"/>
          <p14:tracePt t="69991" x="3074988" y="5354638"/>
          <p14:tracePt t="69999" x="3160713" y="5354638"/>
          <p14:tracePt t="70013" x="3314700" y="5360988"/>
          <p14:tracePt t="70029" x="3549650" y="5360988"/>
          <p14:tracePt t="70046" x="3811588" y="5360988"/>
          <p14:tracePt t="70062" x="4046538" y="5337175"/>
          <p14:tracePt t="70062" x="4132263" y="5326063"/>
          <p14:tracePt t="70080" x="4337050" y="5297488"/>
          <p14:tracePt t="70096" x="4497388" y="5280025"/>
          <p14:tracePt t="70113" x="4622800" y="5246688"/>
          <p14:tracePt t="70129" x="4692650" y="5222875"/>
          <p14:tracePt t="70146" x="4721225" y="5218113"/>
          <p14:tracePt t="70162" x="4725988" y="5211763"/>
          <p14:tracePt t="70223" x="4732338" y="5211763"/>
          <p14:tracePt t="70229" x="4737100" y="5211763"/>
          <p14:tracePt t="70246" x="4760913" y="5211763"/>
          <p14:tracePt t="70262" x="4835525" y="5211763"/>
          <p14:tracePt t="70279" x="4972050" y="5211763"/>
          <p14:tracePt t="70296" x="5046663" y="5211763"/>
          <p14:tracePt t="70313" x="5103813" y="5207000"/>
          <p14:tracePt t="70329" x="5137150" y="5207000"/>
          <p14:tracePt t="70346" x="5154613" y="5207000"/>
          <p14:tracePt t="70362" x="5172075" y="5207000"/>
          <p14:tracePt t="70379" x="5183188" y="5211763"/>
          <p14:tracePt t="70395" x="5189538" y="5211763"/>
          <p14:tracePt t="70412" x="5189538" y="5218113"/>
          <p14:tracePt t="70487" x="5189538" y="5222875"/>
          <p14:tracePt t="70503" x="5194300" y="5222875"/>
          <p14:tracePt t="70608" x="5200650" y="5218113"/>
          <p14:tracePt t="70616" x="5200650" y="5207000"/>
          <p14:tracePt t="70629" x="5200650" y="5183188"/>
          <p14:tracePt t="70631" x="5200650" y="5121275"/>
          <p14:tracePt t="70646" x="5200650" y="5040313"/>
          <p14:tracePt t="70662" x="5194300" y="4949825"/>
          <p14:tracePt t="70662" x="5189538" y="4897438"/>
          <p14:tracePt t="70679" x="5178425" y="4794250"/>
          <p14:tracePt t="70696" x="5165725" y="4692650"/>
          <p14:tracePt t="70712" x="5143500" y="4583113"/>
          <p14:tracePt t="70729" x="5132388" y="4479925"/>
          <p14:tracePt t="70746" x="5121275" y="4378325"/>
          <p14:tracePt t="70762" x="5108575" y="4275138"/>
          <p14:tracePt t="70779" x="5103813" y="4178300"/>
          <p14:tracePt t="70795" x="5097463" y="4097338"/>
          <p14:tracePt t="70813" x="5092700" y="4017963"/>
          <p14:tracePt t="70829" x="5086350" y="3954463"/>
          <p14:tracePt t="70846" x="5086350" y="3892550"/>
          <p14:tracePt t="70862" x="5080000" y="3840163"/>
          <p14:tracePt t="70862" x="5080000" y="3822700"/>
          <p14:tracePt t="70879" x="5075238" y="3789363"/>
          <p14:tracePt t="70896" x="5075238" y="3760788"/>
          <p14:tracePt t="70912" x="5075238" y="3732213"/>
          <p14:tracePt t="70929" x="5075238" y="3708400"/>
          <p14:tracePt t="70945" x="5075238" y="3679825"/>
          <p14:tracePt t="70962" x="5075238" y="3663950"/>
          <p14:tracePt t="70979" x="5075238" y="3651250"/>
          <p14:tracePt t="70995" x="5075238" y="3646488"/>
          <p14:tracePt t="71012" x="5075238" y="3640138"/>
          <p14:tracePt t="71175" x="5068888" y="3640138"/>
          <p14:tracePt t="71183" x="5057775" y="3640138"/>
          <p14:tracePt t="71195" x="5046663" y="3640138"/>
          <p14:tracePt t="71213" x="5022850" y="3640138"/>
          <p14:tracePt t="71229" x="5011738" y="3640138"/>
          <p14:tracePt t="71245" x="4994275" y="3640138"/>
          <p14:tracePt t="71262" x="4989513" y="3640138"/>
          <p14:tracePt t="71262" x="4978400" y="3640138"/>
          <p14:tracePt t="72079" x="4972050" y="3640138"/>
          <p14:tracePt t="72096" x="4960938" y="3646488"/>
          <p14:tracePt t="72096" x="4897438" y="3651250"/>
          <p14:tracePt t="72112" x="4794250" y="3679825"/>
          <p14:tracePt t="72129" x="4686300" y="3697288"/>
          <p14:tracePt t="72145" x="4572000" y="3714750"/>
          <p14:tracePt t="72162" x="4464050" y="3725863"/>
          <p14:tracePt t="72179" x="4332288" y="3732213"/>
          <p14:tracePt t="72196" x="4211638" y="3749675"/>
          <p14:tracePt t="72213" x="4092575" y="3749675"/>
          <p14:tracePt t="72229" x="3994150" y="3754438"/>
          <p14:tracePt t="72245" x="3903663" y="3754438"/>
          <p14:tracePt t="72262" x="3829050" y="3754438"/>
          <p14:tracePt t="72279" x="3732213" y="3760788"/>
          <p14:tracePt t="72296" x="3679825" y="3760788"/>
          <p14:tracePt t="72312" x="3640138" y="3765550"/>
          <p14:tracePt t="72329" x="3606800" y="3765550"/>
          <p14:tracePt t="72345" x="3571875" y="3765550"/>
          <p14:tracePt t="72363" x="3543300" y="3771900"/>
          <p14:tracePt t="72379" x="3525838" y="3778250"/>
          <p14:tracePt t="72396" x="3503613" y="3783013"/>
          <p14:tracePt t="72412" x="3479800" y="3783013"/>
          <p14:tracePt t="72429" x="3463925" y="3794125"/>
          <p14:tracePt t="72445" x="3440113" y="3794125"/>
          <p14:tracePt t="72462" x="3422650" y="3800475"/>
          <p14:tracePt t="72479" x="3394075" y="3806825"/>
          <p14:tracePt t="72496" x="3371850" y="3811588"/>
          <p14:tracePt t="72512" x="3354388" y="3811588"/>
          <p14:tracePt t="72529" x="3325813" y="3811588"/>
          <p14:tracePt t="72545" x="3308350" y="3811588"/>
          <p14:tracePt t="72562" x="3286125" y="3811588"/>
          <p14:tracePt t="72579" x="3279775" y="3811588"/>
          <p14:tracePt t="72655" x="3275013" y="3811588"/>
          <p14:tracePt t="72679" x="3268663" y="3811588"/>
          <p14:tracePt t="72683" x="3263900" y="3811588"/>
          <p14:tracePt t="72696" x="3257550" y="3811588"/>
          <p14:tracePt t="72712" x="3251200" y="3817938"/>
          <p14:tracePt t="72729" x="3246438" y="3817938"/>
          <p14:tracePt t="72807" x="3240088" y="3817938"/>
          <p14:tracePt t="72839" x="3240088" y="3811588"/>
          <p14:tracePt t="72848" x="3235325" y="3811588"/>
          <p14:tracePt t="72862" x="3235325" y="3806825"/>
          <p14:tracePt t="73423" x="3235325" y="3811588"/>
          <p14:tracePt t="73431" x="3235325" y="3829050"/>
          <p14:tracePt t="73446" x="3235325" y="3851275"/>
          <p14:tracePt t="73462" x="3235325" y="3886200"/>
          <p14:tracePt t="73462" x="3235325" y="3908425"/>
          <p14:tracePt t="73479" x="3235325" y="3949700"/>
          <p14:tracePt t="73495" x="3235325" y="3989388"/>
          <p14:tracePt t="73513" x="3240088" y="4040188"/>
          <p14:tracePt t="73529" x="3240088" y="4097338"/>
          <p14:tracePt t="73546" x="3246438" y="4154488"/>
          <p14:tracePt t="73562" x="3251200" y="4217988"/>
          <p14:tracePt t="73579" x="3251200" y="4279900"/>
          <p14:tracePt t="73595" x="3257550" y="4343400"/>
          <p14:tracePt t="73612" x="3257550" y="4400550"/>
          <p14:tracePt t="73628" x="3257550" y="4464050"/>
          <p14:tracePt t="73646" x="3257550" y="4503738"/>
          <p14:tracePt t="73662" x="3257550" y="4543425"/>
          <p14:tracePt t="73679" x="3257550" y="4600575"/>
          <p14:tracePt t="73695" x="3257550" y="4646613"/>
          <p14:tracePt t="73713" x="3257550" y="4703763"/>
          <p14:tracePt t="73728" x="3257550" y="4754563"/>
          <p14:tracePt t="73746" x="3263900" y="4789488"/>
          <p14:tracePt t="73762" x="3268663" y="4818063"/>
          <p14:tracePt t="73779" x="3275013" y="4840288"/>
          <p14:tracePt t="73795" x="3275013" y="4868863"/>
          <p14:tracePt t="73812" x="3275013" y="4897438"/>
          <p14:tracePt t="73828" x="3275013" y="4932363"/>
          <p14:tracePt t="73846" x="3275013" y="4949825"/>
          <p14:tracePt t="73862" x="3275013" y="4965700"/>
          <p14:tracePt t="73903" x="3275013" y="4972050"/>
          <p14:tracePt t="73927" x="3275013" y="4978400"/>
          <p14:tracePt t="73959" x="3275013" y="4983163"/>
          <p14:tracePt t="74031" x="3275013" y="4989513"/>
          <p14:tracePt t="74045" x="3275013" y="4994275"/>
          <p14:tracePt t="74046" x="3275013" y="5000625"/>
          <p14:tracePt t="74062" x="3275013" y="5006975"/>
          <p14:tracePt t="74133" x="3275013" y="5011738"/>
          <p14:tracePt t="75527" x="3275013" y="5006975"/>
          <p14:tracePt t="75545" x="3275013" y="4989513"/>
          <p14:tracePt t="75546" x="3275013" y="4960938"/>
          <p14:tracePt t="75562" x="3275013" y="4926013"/>
          <p14:tracePt t="75578" x="3268663" y="4892675"/>
          <p14:tracePt t="75596" x="3257550" y="4840288"/>
          <p14:tracePt t="75612" x="3246438" y="4789488"/>
          <p14:tracePt t="75629" x="3228975" y="4737100"/>
          <p14:tracePt t="75645" x="3217863" y="4679950"/>
          <p14:tracePt t="75662" x="3194050" y="4629150"/>
          <p14:tracePt t="75678" x="3154363" y="4549775"/>
          <p14:tracePt t="75696" x="3143250" y="4508500"/>
          <p14:tracePt t="75712" x="3125788" y="4475163"/>
          <p14:tracePt t="75729" x="3121025" y="4446588"/>
          <p14:tracePt t="75745" x="3103563" y="4411663"/>
          <p14:tracePt t="75763" x="3086100" y="4383088"/>
          <p14:tracePt t="75778" x="3074988" y="4349750"/>
          <p14:tracePt t="75796" x="3063875" y="4332288"/>
          <p14:tracePt t="75812" x="3051175" y="4308475"/>
          <p14:tracePt t="75829" x="3046413" y="4292600"/>
          <p14:tracePt t="75845" x="3035300" y="4279900"/>
          <p14:tracePt t="75862" x="3022600" y="4268788"/>
          <p14:tracePt t="75878" x="3017838" y="4246563"/>
          <p14:tracePt t="75896" x="3006725" y="4235450"/>
          <p14:tracePt t="75912" x="3000375" y="4211638"/>
          <p14:tracePt t="75929" x="2989263" y="4194175"/>
          <p14:tracePt t="75945" x="2978150" y="4178300"/>
          <p14:tracePt t="75962" x="2971800" y="4160838"/>
          <p14:tracePt t="75978" x="2960688" y="4149725"/>
          <p14:tracePt t="75995" x="2954338" y="4132263"/>
          <p14:tracePt t="76012" x="2949575" y="4121150"/>
          <p14:tracePt t="76029" x="2936875" y="4103688"/>
          <p14:tracePt t="76045" x="2932113" y="4092575"/>
          <p14:tracePt t="76062" x="2925763" y="4086225"/>
          <p14:tracePt t="76078" x="2925763" y="4079875"/>
          <p14:tracePt t="76263" x="2921000" y="4079875"/>
          <p14:tracePt t="78431" x="2921000" y="4075113"/>
          <p14:tracePt t="78447" x="2921000" y="4068763"/>
          <p14:tracePt t="78461" x="2921000" y="4064000"/>
          <p14:tracePt t="78461" x="2921000" y="4057650"/>
          <p14:tracePt t="78463" x="2921000" y="4046538"/>
          <p14:tracePt t="78478" x="2908300" y="3983038"/>
          <p14:tracePt t="78496" x="2863850" y="3886200"/>
          <p14:tracePt t="78496" x="0" y="0"/>
        </p14:tracePtLst>
        <p14:tracePtLst>
          <p14:tracePt t="82833" x="3079750" y="3863975"/>
          <p14:tracePt t="82978" x="3079750" y="3868738"/>
          <p14:tracePt t="82992" x="3079750" y="3875088"/>
          <p14:tracePt t="83010" x="3079750" y="3908425"/>
          <p14:tracePt t="83026" x="3079750" y="3949700"/>
          <p14:tracePt t="83042" x="3079750" y="4006850"/>
          <p14:tracePt t="83058" x="3079750" y="4068763"/>
          <p14:tracePt t="83074" x="3079750" y="4149725"/>
          <p14:tracePt t="83090" x="3079750" y="4235450"/>
          <p14:tracePt t="83106" x="3079750" y="4321175"/>
          <p14:tracePt t="83122" x="3079750" y="4418013"/>
          <p14:tracePt t="83138" x="3092450" y="4508500"/>
          <p14:tracePt t="83154" x="3097213" y="4622800"/>
          <p14:tracePt t="83170" x="3103563" y="4732338"/>
          <p14:tracePt t="83170" x="3103563" y="4778375"/>
          <p14:tracePt t="83186" x="3108325" y="4879975"/>
          <p14:tracePt t="83219" x="3114675" y="4965700"/>
          <p14:tracePt t="83226" x="3121025" y="5029200"/>
          <p14:tracePt t="83236" x="3121025" y="5075238"/>
          <p14:tracePt t="83253" x="3121025" y="5103813"/>
          <p14:tracePt t="83274" x="3121025" y="5121275"/>
          <p14:tracePt t="83290" x="3121025" y="5132388"/>
          <p14:tracePt t="83303" x="3121025" y="5137150"/>
          <p14:tracePt t="83402" x="3125788" y="5137150"/>
          <p14:tracePt t="83706" x="3125788" y="5132388"/>
          <p14:tracePt t="83810" x="3132138" y="5132388"/>
          <p14:tracePt t="83819" x="3132138" y="5126038"/>
          <p14:tracePt t="83820" x="3132138" y="5121275"/>
          <p14:tracePt t="83836" x="3132138" y="5108575"/>
          <p14:tracePt t="83853" x="3132138" y="5086350"/>
          <p14:tracePt t="83870" x="3132138" y="5051425"/>
          <p14:tracePt t="83886" x="3132138" y="5000625"/>
          <p14:tracePt t="83903" x="3121025" y="4937125"/>
          <p14:tracePt t="83919" x="3103563" y="4868863"/>
          <p14:tracePt t="83936" x="3092450" y="4794250"/>
          <p14:tracePt t="83953" x="3074988" y="4714875"/>
          <p14:tracePt t="83970" x="3063875" y="4640263"/>
          <p14:tracePt t="83986" x="3035300" y="4532313"/>
          <p14:tracePt t="84003" x="3017838" y="4468813"/>
          <p14:tracePt t="84019" x="3011488" y="4422775"/>
          <p14:tracePt t="84036" x="3000375" y="4394200"/>
          <p14:tracePt t="84053" x="3000375" y="4371975"/>
          <p14:tracePt t="84070" x="2994025" y="4354513"/>
          <p14:tracePt t="84086" x="2994025" y="4343400"/>
          <p14:tracePt t="84103" x="2989263" y="4337050"/>
          <p14:tracePt t="84119" x="2989263" y="4332288"/>
          <p14:tracePt t="84154" x="2989263" y="4325938"/>
          <p14:tracePt t="84155" x="2989263" y="4321175"/>
          <p14:tracePt t="84169" x="2982913" y="4321175"/>
          <p14:tracePt t="84186" x="2978150" y="4303713"/>
          <p14:tracePt t="84203" x="2978150" y="4292600"/>
          <p14:tracePt t="84219" x="2971800" y="4279900"/>
          <p14:tracePt t="84236" x="2965450" y="4268788"/>
          <p14:tracePt t="84253" x="2960688" y="4264025"/>
          <p14:tracePt t="84270" x="2954338" y="4257675"/>
          <p14:tracePt t="84286" x="2954338" y="4251325"/>
          <p14:tracePt t="84303" x="2949575" y="4240213"/>
          <p14:tracePt t="84319" x="2943225" y="4240213"/>
          <p14:tracePt t="84554" x="2936875" y="4240213"/>
          <p14:tracePt t="84556" x="2936875" y="4246563"/>
          <p14:tracePt t="84569" x="2932113" y="4251325"/>
          <p14:tracePt t="84586" x="2925763" y="4264025"/>
          <p14:tracePt t="84603" x="2925763" y="4268788"/>
          <p14:tracePt t="84978" x="2932113" y="4268788"/>
          <p14:tracePt t="84994" x="2936875" y="4268788"/>
          <p14:tracePt t="85004" x="2960688" y="4268788"/>
          <p14:tracePt t="85020" x="2982913" y="4268788"/>
          <p14:tracePt t="85036" x="3011488" y="4268788"/>
          <p14:tracePt t="85053" x="3046413" y="4268788"/>
          <p14:tracePt t="85069" x="3074988" y="4268788"/>
          <p14:tracePt t="85086" x="3092450" y="4268788"/>
          <p14:tracePt t="85103" x="3114675" y="4268788"/>
          <p14:tracePt t="85120" x="3132138" y="4268788"/>
          <p14:tracePt t="85136" x="3149600" y="4268788"/>
          <p14:tracePt t="85153" x="3171825" y="4268788"/>
          <p14:tracePt t="85169" x="3194050" y="4268788"/>
          <p14:tracePt t="85169" x="3200400" y="4268788"/>
          <p14:tracePt t="85186" x="3222625" y="4268788"/>
          <p14:tracePt t="85203" x="3246438" y="4268788"/>
          <p14:tracePt t="85220" x="3275013" y="4268788"/>
          <p14:tracePt t="85236" x="3303588" y="4268788"/>
          <p14:tracePt t="85253" x="3336925" y="4268788"/>
          <p14:tracePt t="85269" x="3371850" y="4268788"/>
          <p14:tracePt t="85287" x="3411538" y="4268788"/>
          <p14:tracePt t="85303" x="3468688" y="4268788"/>
          <p14:tracePt t="85320" x="3532188" y="4268788"/>
          <p14:tracePt t="85336" x="3600450" y="4268788"/>
          <p14:tracePt t="85353" x="3675063" y="4268788"/>
          <p14:tracePt t="85369" x="3806825" y="4264025"/>
          <p14:tracePt t="85387" x="3908425" y="4257675"/>
          <p14:tracePt t="85403" x="4011613" y="4257675"/>
          <p14:tracePt t="85420" x="4108450" y="4251325"/>
          <p14:tracePt t="85436" x="4200525" y="4251325"/>
          <p14:tracePt t="85453" x="4308475" y="4246563"/>
          <p14:tracePt t="85469" x="4394200" y="4246563"/>
          <p14:tracePt t="85486" x="4479925" y="4246563"/>
          <p14:tracePt t="85502" x="4549775" y="4240213"/>
          <p14:tracePt t="85520" x="4589463" y="4240213"/>
          <p14:tracePt t="85536" x="4611688" y="4235450"/>
          <p14:tracePt t="85553" x="4629150" y="4235450"/>
          <p14:tracePt t="85569" x="4635500" y="4235450"/>
          <p14:tracePt t="85569" x="4640263" y="4235450"/>
          <p14:tracePt t="85586" x="4646613" y="4235450"/>
          <p14:tracePt t="85603" x="4651375" y="4235450"/>
          <p14:tracePt t="85620" x="4657725" y="4229100"/>
          <p14:tracePt t="85666" x="4664075" y="4229100"/>
          <p14:tracePt t="858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58" name="Equation" r:id="rId5" imgW="317160" imgH="228600" progId="Equation.3">
                  <p:embed/>
                </p:oleObj>
              </mc:Choice>
              <mc:Fallback>
                <p:oleObj name="Equation" r:id="rId5" imgW="317160" imgH="228600" progId="Equation.3">
                  <p:embed/>
                  <p:pic>
                    <p:nvPicPr>
                      <p:cNvPr id="0" name=""/>
                      <p:cNvPicPr>
                        <a:picLocks noChangeAspect="1" noChangeArrowheads="1"/>
                      </p:cNvPicPr>
                      <p:nvPr/>
                    </p:nvPicPr>
                    <p:blipFill>
                      <a:blip r:embed="rId6"/>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59" name="Equation" r:id="rId7" imgW="990360" imgH="228600" progId="Equation.3">
                  <p:embed/>
                </p:oleObj>
              </mc:Choice>
              <mc:Fallback>
                <p:oleObj name="Equation" r:id="rId7" imgW="990360" imgH="228600" progId="Equation.3">
                  <p:embed/>
                  <p:pic>
                    <p:nvPicPr>
                      <p:cNvPr id="0" name=""/>
                      <p:cNvPicPr>
                        <a:picLocks noChangeAspect="1" noChangeArrowheads="1"/>
                      </p:cNvPicPr>
                      <p:nvPr/>
                    </p:nvPicPr>
                    <p:blipFill>
                      <a:blip r:embed="rId8"/>
                      <a:srcRect/>
                      <a:stretch>
                        <a:fillRect/>
                      </a:stretch>
                    </p:blipFill>
                    <p:spPr bwMode="auto">
                      <a:xfrm>
                        <a:off x="4314825" y="2582863"/>
                        <a:ext cx="2330450" cy="541337"/>
                      </a:xfrm>
                      <a:prstGeom prst="rect">
                        <a:avLst/>
                      </a:prstGeom>
                      <a:noFill/>
                      <a:ln>
                        <a:noFill/>
                      </a:ln>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625716"/>
      </p:ext>
    </p:extLst>
  </p:cSld>
  <p:clrMapOvr>
    <a:masterClrMapping/>
  </p:clrMapOvr>
  <mc:AlternateContent xmlns:mc="http://schemas.openxmlformats.org/markup-compatibility/2006" xmlns:p14="http://schemas.microsoft.com/office/powerpoint/2010/main">
    <mc:Choice Requires="p14">
      <p:transition spd="slow" p14:dur="2000" advTm="50009"/>
    </mc:Choice>
    <mc:Fallback xmlns="">
      <p:transition spd="slow" advTm="500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323" x="2743200" y="3275013"/>
          <p14:tracePt t="20454" x="2743200" y="3268663"/>
          <p14:tracePt t="20486" x="2743200" y="3263900"/>
          <p14:tracePt t="20510" x="2736850" y="3257550"/>
          <p14:tracePt t="20518" x="2732088" y="3246438"/>
          <p14:tracePt t="20534" x="2732088" y="3240088"/>
          <p14:tracePt t="20550" x="2732088" y="3222625"/>
          <p14:tracePt t="20566" x="2725738" y="3211513"/>
          <p14:tracePt t="20582" x="2720975" y="3200400"/>
          <p14:tracePt t="20598" x="2720975" y="3182938"/>
          <p14:tracePt t="20612" x="2714625" y="3171825"/>
          <p14:tracePt t="20630" x="2714625" y="3160713"/>
          <p14:tracePt t="20646" x="2714625" y="3149600"/>
          <p14:tracePt t="20662" x="2714625" y="3143250"/>
          <p14:tracePt t="20679" x="2714625" y="3132138"/>
          <p14:tracePt t="21182" x="2714625" y="3136900"/>
          <p14:tracePt t="21190" x="2720975" y="3154363"/>
          <p14:tracePt t="21196" x="2743200" y="3189288"/>
          <p14:tracePt t="21212" x="2782888" y="3235325"/>
          <p14:tracePt t="21229" x="2817813" y="3268663"/>
          <p14:tracePt t="21246" x="2863850" y="3292475"/>
          <p14:tracePt t="21263" x="2886075" y="3303588"/>
          <p14:tracePt t="21279" x="2908300" y="3308350"/>
          <p14:tracePt t="21296" x="2925763" y="3308350"/>
          <p14:tracePt t="21312" x="2936875" y="3308350"/>
          <p14:tracePt t="21329" x="2960688" y="3314700"/>
          <p14:tracePt t="21345" x="2978150" y="3314700"/>
          <p14:tracePt t="21362" x="2994025" y="3314700"/>
          <p14:tracePt t="21379" x="3006725" y="3314700"/>
          <p14:tracePt t="21396" x="3017838" y="3314700"/>
          <p14:tracePt t="21412" x="3022600" y="3308350"/>
          <p14:tracePt t="21429" x="3028950" y="3297238"/>
          <p14:tracePt t="21445" x="3046413" y="3279775"/>
          <p14:tracePt t="21463" x="3046413" y="3268663"/>
          <p14:tracePt t="21479" x="3057525" y="3251200"/>
          <p14:tracePt t="21496" x="3057525" y="3235325"/>
          <p14:tracePt t="21512" x="3057525" y="3217863"/>
          <p14:tracePt t="21529" x="3063875" y="3211513"/>
          <p14:tracePt t="21545" x="3063875" y="3200400"/>
          <p14:tracePt t="21562" x="3063875" y="3194050"/>
          <p14:tracePt t="21998" x="3068638" y="3194050"/>
          <p14:tracePt t="22014" x="3074988" y="3194050"/>
          <p14:tracePt t="22030" x="3079750" y="3194050"/>
          <p14:tracePt t="22031" x="3086100" y="3194050"/>
          <p14:tracePt t="22045" x="3092450" y="3194050"/>
          <p14:tracePt t="22062" x="3092450" y="3200400"/>
          <p14:tracePt t="22079" x="3097213" y="3206750"/>
          <p14:tracePt t="22096" x="3103563" y="3206750"/>
          <p14:tracePt t="22112" x="3108325" y="3211513"/>
          <p14:tracePt t="22130" x="3114675" y="3211513"/>
          <p14:tracePt t="22145" x="3125788" y="3211513"/>
          <p14:tracePt t="22198" x="3132138" y="3211513"/>
          <p14:tracePt t="22326" x="3136900" y="3211513"/>
          <p14:tracePt t="22366" x="3143250" y="3211513"/>
          <p14:tracePt t="23327" x="3143250" y="3206750"/>
          <p14:tracePt t="23615" x="3149600" y="3206750"/>
          <p14:tracePt t="24391" x="3149600" y="3211513"/>
          <p14:tracePt t="24397" x="3149600" y="3222625"/>
          <p14:tracePt t="24413" x="3165475" y="3251200"/>
          <p14:tracePt t="24430" x="3194050" y="3279775"/>
          <p14:tracePt t="24446" x="3246438" y="3325813"/>
          <p14:tracePt t="24464" x="3275013" y="3349625"/>
          <p14:tracePt t="24480" x="3308350" y="3365500"/>
          <p14:tracePt t="24497" x="3336925" y="3389313"/>
          <p14:tracePt t="24513" x="3378200" y="3394075"/>
          <p14:tracePt t="24530" x="3411538" y="3411538"/>
          <p14:tracePt t="24546" x="3463925" y="3417888"/>
          <p14:tracePt t="24564" x="3521075" y="3435350"/>
          <p14:tracePt t="24580" x="3571875" y="3446463"/>
          <p14:tracePt t="24597" x="3640138" y="3463925"/>
          <p14:tracePt t="24613" x="3708400" y="3479800"/>
          <p14:tracePt t="24630" x="3765550" y="3497263"/>
          <p14:tracePt t="24646" x="3851275" y="3514725"/>
          <p14:tracePt t="24664" x="3897313" y="3514725"/>
          <p14:tracePt t="24680" x="3949700" y="3521075"/>
          <p14:tracePt t="24697" x="3994150" y="3521075"/>
          <p14:tracePt t="24713" x="4040188" y="3521075"/>
          <p14:tracePt t="24730" x="4079875" y="3521075"/>
          <p14:tracePt t="24746" x="4114800" y="3521075"/>
          <p14:tracePt t="24763" x="4149725" y="3521075"/>
          <p14:tracePt t="24780" x="4189413" y="3521075"/>
          <p14:tracePt t="24797" x="4229100" y="3521075"/>
          <p14:tracePt t="24813" x="4264025" y="3514725"/>
          <p14:tracePt t="24830" x="4297363" y="3514725"/>
          <p14:tracePt t="24846" x="4337050" y="3508375"/>
          <p14:tracePt t="24864" x="4354513" y="3508375"/>
          <p14:tracePt t="24880" x="4378325" y="3508375"/>
          <p14:tracePt t="24897" x="4406900" y="3503613"/>
          <p14:tracePt t="24913" x="4429125" y="3497263"/>
          <p14:tracePt t="24930" x="4446588" y="3492500"/>
          <p14:tracePt t="24946" x="4457700" y="3486150"/>
          <p14:tracePt t="24963" x="4468813" y="3479800"/>
          <p14:tracePt t="24980" x="4479925" y="3479800"/>
          <p14:tracePt t="24996" x="4492625" y="3475038"/>
          <p14:tracePt t="25013" x="4503738" y="3468688"/>
          <p14:tracePt t="25030" x="4521200" y="3457575"/>
          <p14:tracePt t="25046" x="4543425" y="3446463"/>
          <p14:tracePt t="25063" x="4549775" y="3435350"/>
          <p14:tracePt t="25079" x="4554538" y="3422650"/>
          <p14:tracePt t="25097" x="4560888" y="3411538"/>
          <p14:tracePt t="25113" x="4560888" y="3406775"/>
          <p14:tracePt t="25130" x="4565650" y="3400425"/>
          <p14:tracePt t="25146" x="4572000" y="3394075"/>
          <p14:tracePt t="25164" x="4572000" y="3382963"/>
          <p14:tracePt t="25180" x="4572000" y="3371850"/>
          <p14:tracePt t="25197" x="4572000" y="3360738"/>
          <p14:tracePt t="25213" x="4572000" y="3343275"/>
          <p14:tracePt t="25230" x="4572000" y="3332163"/>
          <p14:tracePt t="25246" x="4572000" y="3308350"/>
          <p14:tracePt t="25264" x="4565650" y="3297238"/>
          <p14:tracePt t="25280" x="4565650" y="3286125"/>
          <p14:tracePt t="25297" x="4560888" y="3275013"/>
          <p14:tracePt t="25313" x="4560888" y="3268663"/>
          <p14:tracePt t="25330" x="4554538" y="3263900"/>
          <p14:tracePt t="25346" x="4554538" y="3257550"/>
          <p14:tracePt t="25363" x="4554538" y="3251200"/>
          <p14:tracePt t="25379" x="4549775" y="3246438"/>
          <p14:tracePt t="25396" x="4549775" y="3240088"/>
          <p14:tracePt t="25413" x="4543425" y="3235325"/>
          <p14:tracePt t="25430" x="4537075" y="3222625"/>
          <p14:tracePt t="25446" x="4537075" y="3217863"/>
          <p14:tracePt t="25463" x="4532313" y="3206750"/>
          <p14:tracePt t="25479" x="4532313" y="3200400"/>
          <p14:tracePt t="25496" x="4525963" y="3189288"/>
          <p14:tracePt t="25513" x="4525963" y="3182938"/>
          <p14:tracePt t="25530" x="4525963" y="3178175"/>
          <p14:tracePt t="25546" x="4525963" y="3171825"/>
          <p14:tracePt t="25563" x="4525963" y="3165475"/>
          <p14:tracePt t="25579" x="4525963" y="3160713"/>
          <p14:tracePt t="25597" x="4521200" y="3154363"/>
          <p14:tracePt t="25613" x="4514850" y="3143250"/>
          <p14:tracePt t="25630" x="4514850" y="3132138"/>
          <p14:tracePt t="25646" x="4514850" y="3125788"/>
          <p14:tracePt t="25687" x="4514850" y="3121025"/>
          <p14:tracePt t="25703" x="4508500" y="3121025"/>
          <p14:tracePt t="26583" x="4508500" y="3125788"/>
          <p14:tracePt t="26607" x="4508500" y="3136900"/>
          <p14:tracePt t="26623" x="4514850" y="3149600"/>
          <p14:tracePt t="26631" x="4521200" y="3160713"/>
          <p14:tracePt t="26647" x="4549775" y="3194050"/>
          <p14:tracePt t="26663" x="4572000" y="3211513"/>
          <p14:tracePt t="26680" x="4583113" y="3222625"/>
          <p14:tracePt t="26697" x="4594225" y="3228975"/>
          <p14:tracePt t="26713" x="4600575" y="3228975"/>
          <p14:tracePt t="26729" x="4606925" y="3235325"/>
          <p14:tracePt t="26767" x="4606925" y="3240088"/>
          <p14:tracePt t="26773" x="4611688" y="3240088"/>
          <p14:tracePt t="26779" x="4618038" y="3240088"/>
          <p14:tracePt t="26796" x="4629150" y="3246438"/>
          <p14:tracePt t="26813" x="4640263" y="3246438"/>
          <p14:tracePt t="26829" x="4651375" y="3251200"/>
          <p14:tracePt t="26829" x="4657725" y="3251200"/>
          <p14:tracePt t="26847" x="4675188" y="3257550"/>
          <p14:tracePt t="26863" x="4686300" y="3257550"/>
          <p14:tracePt t="26880" x="4703763" y="3257550"/>
          <p14:tracePt t="26896" x="4714875" y="3257550"/>
          <p14:tracePt t="26913" x="4721225" y="3257550"/>
          <p14:tracePt t="26929" x="4732338" y="3257550"/>
          <p14:tracePt t="26947" x="4743450" y="3263900"/>
          <p14:tracePt t="26963" x="4749800" y="3263900"/>
          <p14:tracePt t="26980" x="4754563" y="3263900"/>
          <p14:tracePt t="27071" x="4760913" y="3263900"/>
          <p14:tracePt t="27087" x="4765675" y="3263900"/>
          <p14:tracePt t="27089" x="4772025" y="3263900"/>
          <p14:tracePt t="27103" x="4778375" y="3263900"/>
          <p14:tracePt t="27113" x="4806950" y="3263900"/>
          <p14:tracePt t="27130" x="4840288" y="3263900"/>
          <p14:tracePt t="27147" x="4868863" y="3263900"/>
          <p14:tracePt t="27163" x="4897438" y="3263900"/>
          <p14:tracePt t="27180" x="4932363" y="3257550"/>
          <p14:tracePt t="27196" x="4943475" y="3257550"/>
          <p14:tracePt t="27213" x="4960938" y="3257550"/>
          <p14:tracePt t="27229" x="4972050" y="3257550"/>
          <p14:tracePt t="27229" x="4972050" y="3251200"/>
          <p14:tracePt t="27295" x="4978400" y="3251200"/>
          <p14:tracePt t="27301" x="4983163" y="3246438"/>
          <p14:tracePt t="27313" x="4994275" y="3228975"/>
          <p14:tracePt t="27329" x="5006975" y="3217863"/>
          <p14:tracePt t="27346" x="5022850" y="3200400"/>
          <p14:tracePt t="27363" x="5035550" y="3189288"/>
          <p14:tracePt t="27379" x="5035550" y="3182938"/>
          <p14:tracePt t="27396" x="5040313" y="3178175"/>
          <p14:tracePt t="27855" x="5040313" y="3182938"/>
          <p14:tracePt t="27862" x="5080000" y="3206750"/>
          <p14:tracePt t="27879" x="5108575" y="3228975"/>
          <p14:tracePt t="27897" x="5149850" y="3251200"/>
          <p14:tracePt t="27913" x="5189538" y="3268663"/>
          <p14:tracePt t="27930" x="5235575" y="3292475"/>
          <p14:tracePt t="27946" x="5268913" y="3308350"/>
          <p14:tracePt t="27963" x="5303838" y="3321050"/>
          <p14:tracePt t="27979" x="5332413" y="3336925"/>
          <p14:tracePt t="27996" x="5360988" y="3354388"/>
          <p14:tracePt t="28013" x="5383213" y="3365500"/>
          <p14:tracePt t="28030" x="5400675" y="3371850"/>
          <p14:tracePt t="28046" x="5429250" y="3389313"/>
          <p14:tracePt t="28063" x="5451475" y="3389313"/>
          <p14:tracePt t="28079" x="5468938" y="3389313"/>
          <p14:tracePt t="28096" x="5486400" y="3394075"/>
          <p14:tracePt t="28113" x="5497513" y="3394075"/>
          <p14:tracePt t="28130" x="5503863" y="3394075"/>
          <p14:tracePt t="28167" x="5503863" y="3389313"/>
          <p14:tracePt t="28175" x="5508625" y="3389313"/>
          <p14:tracePt t="28199" x="5514975" y="3382963"/>
          <p14:tracePt t="28199" x="5521325" y="3378200"/>
          <p14:tracePt t="28213" x="5532438" y="3365500"/>
          <p14:tracePt t="28230" x="5549900" y="3354388"/>
          <p14:tracePt t="28246" x="5572125" y="3336925"/>
          <p14:tracePt t="28263" x="5578475" y="3325813"/>
          <p14:tracePt t="28279" x="5589588" y="3321050"/>
          <p14:tracePt t="28296" x="5589588" y="3314700"/>
          <p14:tracePt t="28313" x="5594350" y="3308350"/>
          <p14:tracePt t="28329" x="5594350" y="3303588"/>
          <p14:tracePt t="28346" x="5594350" y="3297238"/>
          <p14:tracePt t="28363" x="5600700" y="3297238"/>
          <p14:tracePt t="28379" x="5600700" y="3292475"/>
          <p14:tracePt t="28767" x="5607050" y="3292475"/>
          <p14:tracePt t="28783" x="5611813" y="3292475"/>
          <p14:tracePt t="28786" x="5611813" y="3286125"/>
          <p14:tracePt t="28796" x="5611813" y="3279775"/>
          <p14:tracePt t="28813" x="5611813" y="3275013"/>
          <p14:tracePt t="28830" x="5618163" y="3263900"/>
          <p14:tracePt t="28846" x="5618163" y="3251200"/>
          <p14:tracePt t="28863" x="5618163" y="3246438"/>
          <p14:tracePt t="28879" x="5618163" y="3235325"/>
          <p14:tracePt t="28896" x="5618163" y="3222625"/>
          <p14:tracePt t="28913" x="5618163" y="3217863"/>
          <p14:tracePt t="28929" x="5618163" y="3211513"/>
          <p14:tracePt t="28946" x="5618163" y="3206750"/>
          <p14:tracePt t="29007" x="5618163" y="3200400"/>
          <p14:tracePt t="29039" x="5618163" y="3194050"/>
          <p14:tracePt t="29047" x="5618163" y="3189288"/>
          <p14:tracePt t="29063" x="5618163" y="3182938"/>
          <p14:tracePt t="29959" x="5622925" y="3182938"/>
          <p14:tracePt t="29974" x="5629275" y="3189288"/>
          <p14:tracePt t="29979" x="5635625" y="3200400"/>
          <p14:tracePt t="29996" x="5640388" y="3211513"/>
          <p14:tracePt t="30013" x="5646738" y="3222625"/>
          <p14:tracePt t="30029" x="5664200" y="3240088"/>
          <p14:tracePt t="30046" x="5692775" y="3257550"/>
          <p14:tracePt t="30063" x="5708650" y="3268663"/>
          <p14:tracePt t="30080" x="5737225" y="3286125"/>
          <p14:tracePt t="30096" x="5761038" y="3297238"/>
          <p14:tracePt t="30113" x="5794375" y="3303588"/>
          <p14:tracePt t="30129" x="5829300" y="3321050"/>
          <p14:tracePt t="30146" x="5875338" y="3332163"/>
          <p14:tracePt t="30162" x="5932488" y="3336925"/>
          <p14:tracePt t="30180" x="5989638" y="3343275"/>
          <p14:tracePt t="30196" x="6051550" y="3343275"/>
          <p14:tracePt t="30213" x="6097588" y="3343275"/>
          <p14:tracePt t="30229" x="6143625" y="3343275"/>
          <p14:tracePt t="30229" x="6161088" y="3343275"/>
          <p14:tracePt t="30247" x="6183313" y="3343275"/>
          <p14:tracePt t="30263" x="6235700" y="3325813"/>
          <p14:tracePt t="30279" x="6251575" y="3321050"/>
          <p14:tracePt t="30296" x="6257925" y="3314700"/>
          <p14:tracePt t="30313" x="6264275" y="3303588"/>
          <p14:tracePt t="30329" x="6264275" y="3297238"/>
          <p14:tracePt t="30346" x="6269038" y="3292475"/>
          <p14:tracePt t="30362" x="6269038" y="3279775"/>
          <p14:tracePt t="30380" x="6269038" y="3275013"/>
          <p14:tracePt t="30396" x="6269038" y="3268663"/>
          <p14:tracePt t="30413" x="6269038" y="3263900"/>
          <p14:tracePt t="30429" x="6269038" y="3257550"/>
          <p14:tracePt t="30446" x="6269038" y="3251200"/>
          <p14:tracePt t="30462" x="6269038" y="3246438"/>
          <p14:tracePt t="32614" x="0" y="0"/>
        </p14:tracePtLst>
        <p14:tracePtLst>
          <p14:tracePt t="44285" x="1314450" y="4514850"/>
          <p14:tracePt t="44375" x="1308100" y="4514850"/>
          <p14:tracePt t="44383" x="1308100" y="4521200"/>
          <p14:tracePt t="44399" x="1303338" y="4532313"/>
          <p14:tracePt t="44415" x="1296988" y="4537075"/>
          <p14:tracePt t="44446" x="1292225" y="4543425"/>
          <p14:tracePt t="44503" x="1285875" y="4543425"/>
          <p14:tracePt t="44512" x="1285875" y="4549775"/>
          <p14:tracePt t="44513" x="1279525" y="4549775"/>
          <p14:tracePt t="44529" x="1274763" y="4549775"/>
          <p14:tracePt t="44583" x="1268413" y="4549775"/>
          <p14:tracePt t="44591" x="1268413" y="4554538"/>
          <p14:tracePt t="44606" x="1263650" y="4554538"/>
          <p14:tracePt t="44612" x="1257300" y="4554538"/>
          <p14:tracePt t="44629" x="1250950" y="4554538"/>
          <p14:tracePt t="44646" x="1250950" y="4560888"/>
          <p14:tracePt t="45015" x="1246188" y="4560888"/>
          <p14:tracePt t="45575" x="0" y="0"/>
        </p14:tracePtLst>
        <p14:tracePtLst>
          <p14:tracePt t="46652" x="1211263" y="4811713"/>
          <p14:tracePt t="47231" x="1211263" y="4818063"/>
          <p14:tracePt t="47309" x="0" y="0"/>
        </p14:tracePtLst>
      </p14:laserTraceLst>
    </p:ext>
  </p:extLs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5"/>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6"/>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7"/>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88047303"/>
      </p:ext>
    </p:extLst>
  </p:cSld>
  <p:clrMapOvr>
    <a:masterClrMapping/>
  </p:clrMapOvr>
  <mc:AlternateContent xmlns:mc="http://schemas.openxmlformats.org/markup-compatibility/2006" xmlns:p14="http://schemas.microsoft.com/office/powerpoint/2010/main">
    <mc:Choice Requires="p14">
      <p:transition spd="slow" p14:dur="2000" advTm="60670"/>
    </mc:Choice>
    <mc:Fallback xmlns="">
      <p:transition spd="slow" advTm="606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bldLst>
      <p:bldP spid="34824" grpId="0"/>
      <p:bldP spid="34826" grpId="0"/>
      <p:bldP spid="3" grpId="0"/>
    </p:bldLst>
  </p:timing>
  <p:extLst>
    <p:ext uri="{3A86A75C-4F4B-4683-9AE1-C65F6400EC91}">
      <p14:laserTraceLst xmlns:p14="http://schemas.microsoft.com/office/powerpoint/2010/main">
        <p14:tracePtLst>
          <p14:tracePt t="8094" x="4064000" y="2325688"/>
          <p14:tracePt t="8095" x="4035425" y="2325688"/>
          <p14:tracePt t="8113" x="4017963" y="2325688"/>
          <p14:tracePt t="8130" x="4006850" y="2325688"/>
          <p14:tracePt t="8146" x="4000500" y="2325688"/>
          <p14:tracePt t="8246" x="3994150" y="2325688"/>
          <p14:tracePt t="8263" x="3989388" y="2325688"/>
          <p14:tracePt t="8280" x="3978275" y="2325688"/>
          <p14:tracePt t="8286" x="3965575" y="2325688"/>
          <p14:tracePt t="8296" x="3943350" y="2325688"/>
          <p14:tracePt t="8318" x="3921125" y="2325688"/>
          <p14:tracePt t="8330" x="3892550" y="2314575"/>
          <p14:tracePt t="8348" x="3863975" y="2314575"/>
          <p14:tracePt t="8364" x="3829050" y="2297113"/>
          <p14:tracePt t="8380" x="3800475" y="2292350"/>
          <p14:tracePt t="8397" x="3754438" y="2274888"/>
          <p14:tracePt t="8413" x="3721100" y="2257425"/>
          <p14:tracePt t="8430" x="3714750" y="2257425"/>
          <p14:tracePt t="8510" x="3714750" y="2251075"/>
          <p14:tracePt t="8533" x="3721100" y="2246313"/>
          <p14:tracePt t="8606" x="3721100" y="2239963"/>
          <p14:tracePt t="8612" x="3725863" y="2239963"/>
          <p14:tracePt t="8654" x="3732213" y="2239963"/>
          <p14:tracePt t="8658" x="3736975" y="2239963"/>
          <p14:tracePt t="8663" x="3736975" y="2235200"/>
          <p14:tracePt t="8679" x="3743325" y="2228850"/>
          <p14:tracePt t="8697" x="3749675" y="2228850"/>
          <p14:tracePt t="8713" x="3749675" y="2222500"/>
          <p14:tracePt t="8730" x="3754438" y="2222500"/>
          <p14:tracePt t="8746" x="3760788" y="2222500"/>
          <p14:tracePt t="8902" x="3760788" y="2217738"/>
          <p14:tracePt t="8913" x="3765550" y="2217738"/>
          <p14:tracePt t="8922" x="3771900" y="2211388"/>
          <p14:tracePt t="8929" x="3783013" y="2200275"/>
          <p14:tracePt t="8946" x="3794125" y="2189163"/>
          <p14:tracePt t="8964" x="3811588" y="2182813"/>
          <p14:tracePt t="8979" x="3822700" y="2165350"/>
          <p14:tracePt t="8997" x="3835400" y="2154238"/>
          <p14:tracePt t="9013" x="3851275" y="2136775"/>
          <p14:tracePt t="9030" x="3857625" y="2125663"/>
          <p14:tracePt t="9046" x="3868738" y="2114550"/>
          <p14:tracePt t="9063" x="3879850" y="2108200"/>
          <p14:tracePt t="9079" x="3886200" y="2097088"/>
          <p14:tracePt t="9097" x="3892550" y="2092325"/>
          <p14:tracePt t="9113" x="3897313" y="2085975"/>
          <p14:tracePt t="9157" x="3897313" y="2079625"/>
          <p14:tracePt t="9182" x="3903663" y="2079625"/>
          <p14:tracePt t="9678" x="3903663" y="2085975"/>
          <p14:tracePt t="9681" x="3903663" y="2092325"/>
          <p14:tracePt t="9696" x="3921125" y="2108200"/>
          <p14:tracePt t="9713" x="3937000" y="2136775"/>
          <p14:tracePt t="9730" x="3971925" y="2160588"/>
          <p14:tracePt t="9746" x="4000500" y="2171700"/>
          <p14:tracePt t="9763" x="4035425" y="2182813"/>
          <p14:tracePt t="9779" x="4068763" y="2189163"/>
          <p14:tracePt t="9796" x="4103688" y="2200275"/>
          <p14:tracePt t="9796" x="4121150" y="2200275"/>
          <p14:tracePt t="9814" x="4137025" y="2206625"/>
          <p14:tracePt t="9830" x="4154488" y="2206625"/>
          <p14:tracePt t="9847" x="4165600" y="2211388"/>
          <p14:tracePt t="9863" x="4178300" y="2211388"/>
          <p14:tracePt t="9880" x="4189413" y="2211388"/>
          <p14:tracePt t="9896" x="4194175" y="2211388"/>
          <p14:tracePt t="9913" x="4206875" y="2211388"/>
          <p14:tracePt t="9929" x="4211638" y="2211388"/>
          <p14:tracePt t="9947" x="4222750" y="2211388"/>
          <p14:tracePt t="9963" x="4229100" y="2211388"/>
          <p14:tracePt t="9980" x="4240213" y="2211388"/>
          <p14:tracePt t="9996" x="4251325" y="2211388"/>
          <p14:tracePt t="9996" x="4257675" y="2211388"/>
          <p14:tracePt t="10014" x="4268788" y="2211388"/>
          <p14:tracePt t="10030" x="4275138" y="2211388"/>
          <p14:tracePt t="10134" x="4279900" y="2211388"/>
          <p14:tracePt t="10190" x="4286250" y="2211388"/>
          <p14:tracePt t="10894" x="4279900" y="2211388"/>
          <p14:tracePt t="10957" x="4275138" y="2211388"/>
          <p14:tracePt t="11277" x="4275138" y="2206625"/>
          <p14:tracePt t="11281" x="4275138" y="2193925"/>
          <p14:tracePt t="11298" x="4279900" y="2182813"/>
          <p14:tracePt t="11313" x="4286250" y="2178050"/>
          <p14:tracePt t="11329" x="4297363" y="2165350"/>
          <p14:tracePt t="11346" x="4303713" y="2160588"/>
          <p14:tracePt t="11363" x="4314825" y="2149475"/>
          <p14:tracePt t="11380" x="4314825" y="2143125"/>
          <p14:tracePt t="11396" x="4321175" y="2143125"/>
          <p14:tracePt t="11413" x="4321175" y="2132013"/>
          <p14:tracePt t="11429" x="4332288" y="2125663"/>
          <p14:tracePt t="11446" x="4332288" y="2114550"/>
          <p14:tracePt t="11463" x="4337050" y="2108200"/>
          <p14:tracePt t="11479" x="4343400" y="2097088"/>
          <p14:tracePt t="11497" x="4343400" y="2092325"/>
          <p14:tracePt t="11513" x="4354513" y="2092325"/>
          <p14:tracePt t="11530" x="4354513" y="2085975"/>
          <p14:tracePt t="11546" x="4360863" y="2074863"/>
          <p14:tracePt t="11563" x="4371975" y="2068513"/>
          <p14:tracePt t="11579" x="4378325" y="2063750"/>
          <p14:tracePt t="11597" x="4383088" y="2057400"/>
          <p14:tracePt t="11613" x="4389438" y="2051050"/>
          <p14:tracePt t="11630" x="4394200" y="2051050"/>
          <p14:tracePt t="11646" x="4394200" y="2046288"/>
          <p14:tracePt t="11734" x="4394200" y="2039938"/>
          <p14:tracePt t="11741" x="4400550" y="2039938"/>
          <p14:tracePt t="12013" x="4406900" y="2039938"/>
          <p14:tracePt t="12045" x="4411663" y="2039938"/>
          <p14:tracePt t="13085" x="4411663" y="2046288"/>
          <p14:tracePt t="13093" x="4411663" y="2057400"/>
          <p14:tracePt t="13101" x="4400550" y="2085975"/>
          <p14:tracePt t="13113" x="4400550" y="2120900"/>
          <p14:tracePt t="13129" x="4400550" y="2171700"/>
          <p14:tracePt t="13147" x="4400550" y="2211388"/>
          <p14:tracePt t="13163" x="4411663" y="2246313"/>
          <p14:tracePt t="13180" x="4422775" y="2268538"/>
          <p14:tracePt t="13196" x="4435475" y="2286000"/>
          <p14:tracePt t="13196" x="4435475" y="2292350"/>
          <p14:tracePt t="13237" x="4440238" y="2292350"/>
          <p14:tracePt t="13318" x="4446588" y="2292350"/>
          <p14:tracePt t="13341" x="4451350" y="2292350"/>
          <p14:tracePt t="13349" x="4457700" y="2286000"/>
          <p14:tracePt t="13365" x="4464050" y="2286000"/>
          <p14:tracePt t="13379" x="4464050" y="2279650"/>
          <p14:tracePt t="13380" x="4468813" y="2274888"/>
          <p14:tracePt t="13396" x="4475163" y="2268538"/>
          <p14:tracePt t="13413" x="4479925" y="2263775"/>
          <p14:tracePt t="13429" x="4486275" y="2257425"/>
          <p14:tracePt t="13446" x="4497388" y="2251075"/>
          <p14:tracePt t="13463" x="4508500" y="2239963"/>
          <p14:tracePt t="13480" x="4521200" y="2228850"/>
          <p14:tracePt t="13496" x="4525963" y="2222500"/>
          <p14:tracePt t="13513" x="4532313" y="2211388"/>
          <p14:tracePt t="13677" x="4532313" y="2206625"/>
          <p14:tracePt t="13678" x="4532313" y="2193925"/>
          <p14:tracePt t="13696" x="4532313" y="2189163"/>
          <p14:tracePt t="13713" x="4532313" y="2182813"/>
          <p14:tracePt t="13729" x="4532313" y="2178050"/>
          <p14:tracePt t="13746" x="4532313" y="2171700"/>
          <p14:tracePt t="13762" x="4532313" y="2160588"/>
          <p14:tracePt t="13780" x="4532313" y="2154238"/>
          <p14:tracePt t="13796" x="4532313" y="2149475"/>
          <p14:tracePt t="13838" x="4532313" y="2143125"/>
          <p14:tracePt t="13861" x="4532313" y="2136775"/>
          <p14:tracePt t="13901" x="4532313" y="2132013"/>
          <p14:tracePt t="14533" x="4537075" y="2132013"/>
          <p14:tracePt t="14549" x="4549775" y="2132013"/>
          <p14:tracePt t="14557" x="4560888" y="2132013"/>
          <p14:tracePt t="14557" x="4572000" y="2132013"/>
          <p14:tracePt t="14565" x="4583113" y="2132013"/>
          <p14:tracePt t="14579" x="4606925" y="2132013"/>
          <p14:tracePt t="14596" x="4635500" y="2132013"/>
          <p14:tracePt t="14596" x="4640263" y="2132013"/>
          <p14:tracePt t="14613" x="4651375" y="2132013"/>
          <p14:tracePt t="14629" x="4657725" y="2132013"/>
          <p14:tracePt t="14646" x="4664075" y="2132013"/>
          <p14:tracePt t="14893" x="4668838" y="2125663"/>
          <p14:tracePt t="14895" x="4675188" y="2114550"/>
          <p14:tracePt t="14913" x="4692650" y="2097088"/>
          <p14:tracePt t="14930" x="4708525" y="2074863"/>
          <p14:tracePt t="14946" x="4732338" y="2051050"/>
          <p14:tracePt t="14963" x="4743450" y="2035175"/>
          <p14:tracePt t="14979" x="4749800" y="2022475"/>
          <p14:tracePt t="14996" x="4754563" y="2017713"/>
          <p14:tracePt t="15037" x="4754563" y="2011363"/>
          <p14:tracePt t="15613" x="4754563" y="2017713"/>
          <p14:tracePt t="15620" x="4749800" y="2022475"/>
          <p14:tracePt t="15629" x="4743450" y="2028825"/>
          <p14:tracePt t="15646" x="4732338" y="2039938"/>
          <p14:tracePt t="15663" x="4725988" y="2051050"/>
          <p14:tracePt t="15679" x="4708525" y="2068513"/>
          <p14:tracePt t="15696" x="4697413" y="2079625"/>
          <p14:tracePt t="15712" x="4679950" y="2108200"/>
          <p14:tracePt t="15729" x="4664075" y="2143125"/>
          <p14:tracePt t="15746" x="4651375" y="2165350"/>
          <p14:tracePt t="15763" x="4640263" y="2193925"/>
          <p14:tracePt t="15779" x="4629150" y="2211388"/>
          <p14:tracePt t="15779"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5"/>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6"/>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7"/>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67696205"/>
      </p:ext>
    </p:extLst>
  </p:cSld>
  <p:clrMapOvr>
    <a:masterClrMapping/>
  </p:clrMapOvr>
  <mc:AlternateContent xmlns:mc="http://schemas.openxmlformats.org/markup-compatibility/2006" xmlns:p14="http://schemas.microsoft.com/office/powerpoint/2010/main">
    <mc:Choice Requires="p14">
      <p:transition spd="slow" p14:dur="2000" advTm="83232"/>
    </mc:Choice>
    <mc:Fallback xmlns="">
      <p:transition spd="slow" advTm="83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4"/>
                </p:tgtEl>
              </p:cMediaNode>
            </p:audio>
          </p:childTnLst>
        </p:cTn>
      </p:par>
    </p:tnLst>
    <p:bldLst>
      <p:bldP spid="9" grpId="0"/>
    </p:bldLst>
  </p:timing>
  <p:extLst>
    <p:ext uri="{3A86A75C-4F4B-4683-9AE1-C65F6400EC91}">
      <p14:laserTraceLst xmlns:p14="http://schemas.microsoft.com/office/powerpoint/2010/main">
        <p14:tracePtLst>
          <p14:tracePt t="6172" x="3600450" y="1817688"/>
          <p14:tracePt t="6314" x="3606800" y="1811338"/>
          <p14:tracePt t="6332" x="3611563" y="1811338"/>
          <p14:tracePt t="6347" x="3622675" y="1800225"/>
          <p14:tracePt t="6371" x="3629025" y="1793875"/>
          <p14:tracePt t="6394" x="3640138" y="1789113"/>
          <p14:tracePt t="6395" x="3651250" y="1782763"/>
          <p14:tracePt t="6419" x="3668713" y="1771650"/>
          <p14:tracePt t="6427" x="3686175" y="1771650"/>
          <p14:tracePt t="6451" x="3692525" y="1760538"/>
          <p14:tracePt t="6461" x="3703638" y="1754188"/>
          <p14:tracePt t="6479" x="3708400" y="1749425"/>
          <p14:tracePt t="6499" x="3714750" y="1743075"/>
          <p14:tracePt t="6511" x="3721100" y="1731963"/>
          <p14:tracePt t="6527" x="3725863" y="1725613"/>
          <p14:tracePt t="6707" x="3725863" y="1720850"/>
          <p14:tracePt t="6731" x="3732213" y="1720850"/>
          <p14:tracePt t="6739" x="3732213" y="1714500"/>
          <p14:tracePt t="6744" x="3732213" y="1708150"/>
          <p14:tracePt t="6761" x="3736975" y="1703388"/>
          <p14:tracePt t="6778" x="3743325" y="1697038"/>
          <p14:tracePt t="6794" x="3743325" y="1685925"/>
          <p14:tracePt t="6963" x="3743325" y="1679575"/>
          <p14:tracePt t="7003" x="3736975" y="1679575"/>
          <p14:tracePt t="7034" x="3736975" y="1674813"/>
          <p14:tracePt t="7060" x="3736975" y="1668463"/>
          <p14:tracePt t="7066" x="3732213" y="1663700"/>
          <p14:tracePt t="7078" x="3732213" y="1657350"/>
          <p14:tracePt t="7094" x="3732213" y="1651000"/>
          <p14:tracePt t="7111" x="3725863" y="1635125"/>
          <p14:tracePt t="7127" x="3721100" y="1628775"/>
          <p14:tracePt t="7145" x="3721100" y="1617663"/>
          <p14:tracePt t="7161" x="3721100" y="1611313"/>
          <p14:tracePt t="7178" x="3714750" y="1611313"/>
          <p14:tracePt t="7194" x="3714750" y="1606550"/>
          <p14:tracePt t="7483" x="3714750" y="1600200"/>
          <p14:tracePt t="7492" x="3714750" y="1593850"/>
          <p14:tracePt t="7499" x="3725863" y="1589088"/>
          <p14:tracePt t="7512" x="3732213" y="1577975"/>
          <p14:tracePt t="7528" x="3736975" y="1571625"/>
          <p14:tracePt t="7545" x="3743325" y="1560513"/>
          <p14:tracePt t="7561" x="3754438" y="1554163"/>
          <p14:tracePt t="7579" x="3760788" y="1549400"/>
          <p14:tracePt t="7644" x="3760788" y="1543050"/>
          <p14:tracePt t="7662" x="3765550" y="1543050"/>
          <p14:tracePt t="7678" x="3771900" y="1536700"/>
          <p14:tracePt t="7699" x="3778250" y="1536700"/>
          <p14:tracePt t="7711" x="3778250" y="1531938"/>
          <p14:tracePt t="7712" x="3778250" y="1525588"/>
          <p14:tracePt t="7728" x="3783013" y="1525588"/>
          <p14:tracePt t="7745" x="3789363" y="1520825"/>
          <p14:tracePt t="7762" x="3794125" y="1520825"/>
          <p14:tracePt t="7778" x="3794125" y="1514475"/>
          <p14:tracePt t="7795" x="3794125" y="1508125"/>
          <p14:tracePt t="7972" x="3794125" y="1514475"/>
          <p14:tracePt t="7995" x="3794125" y="1520825"/>
          <p14:tracePt t="7997" x="3789363" y="1520825"/>
          <p14:tracePt t="8012" x="3783013" y="1525588"/>
          <p14:tracePt t="8028" x="3778250" y="1531938"/>
          <p14:tracePt t="8045" x="3765550" y="1536700"/>
          <p14:tracePt t="8062" x="3760788" y="1543050"/>
          <p14:tracePt t="8078" x="3749675" y="1549400"/>
          <p14:tracePt t="8096" x="3749675" y="1554163"/>
          <p14:tracePt t="8112" x="3743325" y="1554163"/>
          <p14:tracePt t="8129" x="3743325" y="1560513"/>
          <p14:tracePt t="8211" x="3736975" y="1560513"/>
          <p14:tracePt t="8227" x="3732213" y="1565275"/>
          <p14:tracePt t="8245" x="3725863" y="1571625"/>
          <p14:tracePt t="8262" x="3721100" y="1571625"/>
          <p14:tracePt t="8308" x="3714750" y="1571625"/>
          <p14:tracePt t="8315" x="3708400" y="1577975"/>
          <p14:tracePt t="8329" x="3703638" y="1577975"/>
          <p14:tracePt t="8345" x="3686175" y="1589088"/>
          <p14:tracePt t="8362" x="3657600" y="1600200"/>
          <p14:tracePt t="8378" x="3622675" y="1606550"/>
          <p14:tracePt t="8378" x="3606800" y="1611313"/>
          <p14:tracePt t="8396" x="3560763" y="1622425"/>
          <p14:tracePt t="8412" x="3503613" y="1635125"/>
          <p14:tracePt t="8428" x="3446463" y="1639888"/>
          <p14:tracePt t="8445" x="3382963" y="1646238"/>
          <p14:tracePt t="8462" x="3308350" y="1646238"/>
          <p14:tracePt t="8478" x="3246438" y="1646238"/>
          <p14:tracePt t="8495" x="3178175" y="1646238"/>
          <p14:tracePt t="8512" x="3125788" y="1646238"/>
          <p14:tracePt t="8529" x="3079750" y="1646238"/>
          <p14:tracePt t="8545" x="3035300" y="1646238"/>
          <p14:tracePt t="8562" x="3000375" y="1646238"/>
          <p14:tracePt t="8578" x="2965450" y="1639888"/>
          <p14:tracePt t="8578" x="2949575" y="1635125"/>
          <p14:tracePt t="8596" x="2897188" y="1628775"/>
          <p14:tracePt t="8612" x="2840038" y="1617663"/>
          <p14:tracePt t="8629" x="2789238" y="1606550"/>
          <p14:tracePt t="8645" x="2732088" y="1606550"/>
          <p14:tracePt t="8662" x="2679700" y="1600200"/>
          <p14:tracePt t="8678" x="2646363" y="1593850"/>
          <p14:tracePt t="8695" x="2611438" y="1593850"/>
          <p14:tracePt t="8712" x="2582863" y="1593850"/>
          <p14:tracePt t="8729" x="2571750" y="1593850"/>
          <p14:tracePt t="8745" x="2560638" y="1593850"/>
          <p14:tracePt t="8826" x="2560638" y="1589088"/>
          <p14:tracePt t="8851" x="2565400" y="1589088"/>
          <p14:tracePt t="8861" x="2565400" y="1582738"/>
          <p14:tracePt t="8861" x="2589213" y="1577975"/>
          <p14:tracePt t="8877" x="2617788" y="1565275"/>
          <p14:tracePt t="8895" x="2651125" y="1543050"/>
          <p14:tracePt t="8911" x="2697163" y="1525588"/>
          <p14:tracePt t="8928" x="2743200" y="1497013"/>
          <p14:tracePt t="8944" x="2789238" y="1479550"/>
          <p14:tracePt t="8961" x="2840038" y="1463675"/>
          <p14:tracePt t="8977" x="2874963" y="1450975"/>
          <p14:tracePt t="8977" x="2879725" y="1446213"/>
          <p14:tracePt t="8995" x="2892425" y="1439863"/>
          <p14:tracePt t="9539" x="2892425" y="1446213"/>
          <p14:tracePt t="9546" x="2879725" y="1450975"/>
          <p14:tracePt t="9561" x="2868613" y="1457325"/>
          <p14:tracePt t="9577" x="2868613" y="1463675"/>
          <p14:tracePt t="9594" x="2868613" y="1468438"/>
          <p14:tracePt t="9642" x="2868613" y="1474788"/>
          <p14:tracePt t="9674" x="2868613" y="1479550"/>
          <p14:tracePt t="9678" x="2903538" y="1485900"/>
          <p14:tracePt t="9694" x="2960688" y="1485900"/>
          <p14:tracePt t="9710" x="3028950" y="1485900"/>
          <p14:tracePt t="9727" x="3108325" y="1485900"/>
          <p14:tracePt t="9744" x="3189288" y="1485900"/>
          <p14:tracePt t="9760" x="3275013" y="1485900"/>
          <p14:tracePt t="9778" x="3354388" y="1485900"/>
          <p14:tracePt t="9794" x="3463925" y="1485900"/>
          <p14:tracePt t="9811" x="3514725" y="1485900"/>
          <p14:tracePt t="9827" x="3554413" y="1479550"/>
          <p14:tracePt t="9844" x="3589338" y="1479550"/>
          <p14:tracePt t="9860" x="3617913" y="1479550"/>
          <p14:tracePt t="9878" x="3663950" y="1479550"/>
          <p14:tracePt t="9894" x="3697288" y="1474788"/>
          <p14:tracePt t="9911" x="3725863" y="1468438"/>
          <p14:tracePt t="9927" x="3754438" y="1468438"/>
          <p14:tracePt t="9944" x="3760788" y="1463675"/>
          <p14:tracePt t="9994" x="3760788" y="1457325"/>
          <p14:tracePt t="10007" x="3765550" y="1457325"/>
          <p14:tracePt t="10011" x="3771900" y="1457325"/>
          <p14:tracePt t="10027" x="3771900" y="1450975"/>
          <p14:tracePt t="10044" x="3771900" y="1446213"/>
          <p14:tracePt t="10060" x="3771900" y="1439863"/>
          <p14:tracePt t="10078" x="3771900" y="1435100"/>
          <p14:tracePt t="10094" x="3771900" y="1428750"/>
          <p14:tracePt t="10111" x="3771900" y="1417638"/>
          <p14:tracePt t="10146" x="3771900" y="1411288"/>
          <p14:tracePt t="10147" x="3765550" y="1406525"/>
          <p14:tracePt t="10160" x="3760788" y="1393825"/>
          <p14:tracePt t="10178" x="3754438" y="1382713"/>
          <p14:tracePt t="10194" x="3736975" y="1360488"/>
          <p14:tracePt t="10211" x="3721100" y="1336675"/>
          <p14:tracePt t="10227" x="3692525" y="1320800"/>
          <p14:tracePt t="10244" x="3663950" y="1303338"/>
          <p14:tracePt t="10260" x="3622675" y="1292225"/>
          <p14:tracePt t="10278" x="3582988" y="1274763"/>
          <p14:tracePt t="10294" x="3536950" y="1257300"/>
          <p14:tracePt t="10311" x="3492500" y="1250950"/>
          <p14:tracePt t="10328" x="3451225" y="1239838"/>
          <p14:tracePt t="10344" x="3389313" y="1228725"/>
          <p14:tracePt t="10360" x="3332163" y="1222375"/>
          <p14:tracePt t="10378" x="3263900" y="1222375"/>
          <p14:tracePt t="10394" x="3160713" y="1217613"/>
          <p14:tracePt t="10411" x="3086100" y="1211263"/>
          <p14:tracePt t="10427" x="3022600" y="1211263"/>
          <p14:tracePt t="10444" x="2960688" y="1211263"/>
          <p14:tracePt t="10460" x="2903538" y="1222375"/>
          <p14:tracePt t="10478" x="2857500" y="1235075"/>
          <p14:tracePt t="10494" x="2822575" y="1250950"/>
          <p14:tracePt t="10511" x="2789238" y="1268413"/>
          <p14:tracePt t="10527" x="2754313" y="1285875"/>
          <p14:tracePt t="10544" x="2714625" y="1320800"/>
          <p14:tracePt t="10560" x="2674938" y="1354138"/>
          <p14:tracePt t="10578" x="2640013" y="1389063"/>
          <p14:tracePt t="10594" x="2606675" y="1439863"/>
          <p14:tracePt t="10611" x="2582863" y="1479550"/>
          <p14:tracePt t="10627" x="2578100" y="1531938"/>
          <p14:tracePt t="10644" x="2578100" y="1589088"/>
          <p14:tracePt t="10660" x="2582863" y="1639888"/>
          <p14:tracePt t="10678" x="2622550" y="1697038"/>
          <p14:tracePt t="10694" x="2697163" y="1749425"/>
          <p14:tracePt t="10711" x="2771775" y="1789113"/>
          <p14:tracePt t="10727" x="2863850" y="1817688"/>
          <p14:tracePt t="10744" x="2949575" y="1839913"/>
          <p14:tracePt t="10760" x="3046413" y="1846263"/>
          <p14:tracePt t="10778" x="3149600" y="1846263"/>
          <p14:tracePt t="10794" x="3332163" y="1846263"/>
          <p14:tracePt t="10811" x="3463925" y="1846263"/>
          <p14:tracePt t="10827" x="3565525" y="1846263"/>
          <p14:tracePt t="10844" x="3640138" y="1839913"/>
          <p14:tracePt t="10860" x="3708400" y="1822450"/>
          <p14:tracePt t="10877" x="3736975" y="1806575"/>
          <p14:tracePt t="10894" x="3754438" y="1789113"/>
          <p14:tracePt t="10911" x="3771900" y="1765300"/>
          <p14:tracePt t="10927" x="3783013" y="1736725"/>
          <p14:tracePt t="10944" x="3789363" y="1714500"/>
          <p14:tracePt t="10960" x="3789363" y="1692275"/>
          <p14:tracePt t="10978" x="3789363" y="1657350"/>
          <p14:tracePt t="10994" x="3789363" y="1622425"/>
          <p14:tracePt t="11011" x="3783013" y="1593850"/>
          <p14:tracePt t="11027" x="3765550" y="1565275"/>
          <p14:tracePt t="11044" x="3736975" y="1525588"/>
          <p14:tracePt t="11060" x="3708400" y="1492250"/>
          <p14:tracePt t="11077" x="3668713" y="1468438"/>
          <p14:tracePt t="11094" x="3629025" y="1439863"/>
          <p14:tracePt t="11111" x="3582988" y="1417638"/>
          <p14:tracePt t="11127" x="3525838" y="1393825"/>
          <p14:tracePt t="11144" x="3463925" y="1382713"/>
          <p14:tracePt t="11160" x="3389313" y="1371600"/>
          <p14:tracePt t="11178" x="3325813" y="1371600"/>
          <p14:tracePt t="11194" x="3217863" y="1371600"/>
          <p14:tracePt t="11211" x="3136900" y="1371600"/>
          <p14:tracePt t="11227" x="3063875" y="1389063"/>
          <p14:tracePt t="11244" x="2989263" y="1406525"/>
          <p14:tracePt t="11260" x="2925763" y="1435100"/>
          <p14:tracePt t="11277" x="2863850" y="1463675"/>
          <p14:tracePt t="11294" x="2811463" y="1497013"/>
          <p14:tracePt t="11310" x="2771775" y="1536700"/>
          <p14:tracePt t="11327" x="2743200" y="1577975"/>
          <p14:tracePt t="11345" x="2708275" y="1639888"/>
          <p14:tracePt t="11360" x="2686050" y="1703388"/>
          <p14:tracePt t="11377" x="2674938" y="1771650"/>
          <p14:tracePt t="11377" x="2668588" y="1811338"/>
          <p14:tracePt t="11394" x="2668588" y="1868488"/>
          <p14:tracePt t="11411" x="2668588" y="1925638"/>
          <p14:tracePt t="11427" x="2686050" y="1954213"/>
          <p14:tracePt t="11444" x="2692400" y="1971675"/>
          <p14:tracePt t="11461" x="2703513" y="1982788"/>
          <p14:tracePt t="11477" x="2708275" y="1989138"/>
          <p14:tracePt t="11494" x="2714625" y="1993900"/>
          <p14:tracePt t="11730" x="2720975" y="1993900"/>
          <p14:tracePt t="11738" x="2725738" y="1993900"/>
          <p14:tracePt t="11746" x="2760663" y="1982788"/>
          <p14:tracePt t="11761" x="2835275" y="1978025"/>
          <p14:tracePt t="11777" x="2943225" y="1965325"/>
          <p14:tracePt t="11777" x="3022600" y="1954213"/>
          <p14:tracePt t="11794" x="3194050" y="1931988"/>
          <p14:tracePt t="11810" x="3371850" y="1903413"/>
          <p14:tracePt t="11828" x="3549650" y="1874838"/>
          <p14:tracePt t="11844" x="3686175" y="1851025"/>
          <p14:tracePt t="11861" x="3754438" y="1835150"/>
          <p14:tracePt t="11877" x="3778250" y="1822450"/>
          <p14:tracePt t="11894" x="3778250" y="1817688"/>
          <p14:tracePt t="12034" x="3771900" y="1817688"/>
          <p14:tracePt t="12042" x="3771900" y="1811338"/>
          <p14:tracePt t="12061" x="3765550" y="1806575"/>
          <p14:tracePt t="12077" x="3760788" y="1806575"/>
          <p14:tracePt t="12094" x="3754438" y="1806575"/>
          <p14:tracePt t="12110" x="3749675" y="1806575"/>
          <p14:tracePt t="12127" x="3743325" y="1806575"/>
          <p14:tracePt t="12144" x="3736975" y="1806575"/>
          <p14:tracePt t="12161" x="3732213" y="1806575"/>
          <p14:tracePt t="12177" x="3725863" y="1806575"/>
          <p14:tracePt t="12194" x="3714750" y="1806575"/>
          <p14:tracePt t="12210" x="3708400" y="1806575"/>
          <p14:tracePt t="12338" x="3714750" y="1806575"/>
          <p14:tracePt t="12346" x="3736975" y="1811338"/>
          <p14:tracePt t="12361" x="3778250" y="1817688"/>
          <p14:tracePt t="12377" x="3835400" y="1822450"/>
          <p14:tracePt t="12377" x="3875088" y="1822450"/>
          <p14:tracePt t="12394" x="3943350" y="1835150"/>
          <p14:tracePt t="12410" x="4040188" y="1839913"/>
          <p14:tracePt t="12427" x="4125913" y="1846263"/>
          <p14:tracePt t="12444" x="4206875" y="1851025"/>
          <p14:tracePt t="12461" x="4268788" y="1851025"/>
          <p14:tracePt t="12477" x="4321175" y="1851025"/>
          <p14:tracePt t="12494" x="4354513" y="1851025"/>
          <p14:tracePt t="12510" x="4383088" y="1846263"/>
          <p14:tracePt t="12527" x="4406900" y="1839913"/>
          <p14:tracePt t="12544" x="4411663" y="1839913"/>
          <p14:tracePt t="14092" x="0" y="0"/>
        </p14:tracePtLst>
        <p14:tracePtLst>
          <p14:tracePt t="18748" x="4549775" y="2325688"/>
          <p14:tracePt t="18906" x="4543425" y="2325688"/>
          <p14:tracePt t="18914" x="4537075" y="2325688"/>
          <p14:tracePt t="18938" x="4532313" y="2325688"/>
          <p14:tracePt t="18962" x="4525963" y="2325688"/>
          <p14:tracePt t="18978" x="4514850" y="2325688"/>
          <p14:tracePt t="19002" x="4514850" y="2332038"/>
          <p14:tracePt t="19474" x="0" y="0"/>
        </p14:tracePtLst>
      </p14:laserTrace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5"/>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74294804"/>
      </p:ext>
    </p:extLst>
  </p:cSld>
  <p:clrMapOvr>
    <a:masterClrMapping/>
  </p:clrMapOvr>
  <mc:AlternateContent xmlns:mc="http://schemas.openxmlformats.org/markup-compatibility/2006" xmlns:p14="http://schemas.microsoft.com/office/powerpoint/2010/main">
    <mc:Choice Requires="p14">
      <p:transition spd="slow" p14:dur="2000" advTm="37333"/>
    </mc:Choice>
    <mc:Fallback xmlns="">
      <p:transition spd="slow" advTm="37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37" x="1749425" y="3651250"/>
          <p14:tracePt t="22283" x="1743075" y="3651250"/>
          <p14:tracePt t="22331" x="1743075" y="3646488"/>
          <p14:tracePt t="22347" x="1743075" y="3640138"/>
          <p14:tracePt t="22363" x="1743075" y="3629025"/>
          <p14:tracePt t="22379" x="1743075" y="3611563"/>
          <p14:tracePt t="22395" x="1743075" y="3594100"/>
          <p14:tracePt t="22411" x="1736725" y="3571875"/>
          <p14:tracePt t="22427" x="1725613" y="3549650"/>
          <p14:tracePt t="22443" x="1725613" y="3521075"/>
          <p14:tracePt t="22459" x="1714500" y="3446463"/>
          <p14:tracePt t="22492" x="1708150" y="3382963"/>
          <p14:tracePt t="22509" x="1703388" y="3292475"/>
          <p14:tracePt t="22515" x="1697038" y="3206750"/>
          <p14:tracePt t="22526" x="1692275" y="3103563"/>
          <p14:tracePt t="22559" x="1685925" y="2989263"/>
          <p14:tracePt t="22563" x="1685925" y="2868613"/>
          <p14:tracePt t="22579" x="1685925" y="2754313"/>
          <p14:tracePt t="22592" x="1685925" y="2646363"/>
          <p14:tracePt t="22609" x="1679575" y="2543175"/>
          <p14:tracePt t="22626" x="1668463" y="2446338"/>
          <p14:tracePt t="22642" x="1651000" y="2360613"/>
          <p14:tracePt t="22642" x="1635125" y="2314575"/>
          <p14:tracePt t="22659" x="1622425" y="2251075"/>
          <p14:tracePt t="22676" x="1606550" y="2211388"/>
          <p14:tracePt t="22692" x="1600200" y="2193925"/>
          <p14:tracePt t="22709" x="1593850" y="2189163"/>
          <p14:tracePt t="22779" x="1589088" y="2189163"/>
          <p14:tracePt t="22819" x="1582738" y="2189163"/>
          <p14:tracePt t="22827" x="1582738" y="2193925"/>
          <p14:tracePt t="22835" x="1577975" y="2200275"/>
          <p14:tracePt t="22843" x="1565275" y="2217738"/>
          <p14:tracePt t="22843" x="1554163" y="2228850"/>
          <p14:tracePt t="22859" x="1543050" y="2251075"/>
          <p14:tracePt t="22876" x="1525588" y="2279650"/>
          <p14:tracePt t="22892" x="1520825" y="2297113"/>
          <p14:tracePt t="22909" x="1508125" y="2314575"/>
          <p14:tracePt t="22926" x="1503363" y="2325688"/>
          <p14:tracePt t="22942" x="1503363" y="2332038"/>
          <p14:tracePt t="22959" x="1497013" y="2343150"/>
          <p14:tracePt t="22976" x="1497013" y="2349500"/>
          <p14:tracePt t="22992" x="1497013" y="2360613"/>
          <p14:tracePt t="23009" x="1492250" y="2365375"/>
          <p14:tracePt t="23026" x="1492250" y="2371725"/>
          <p14:tracePt t="23307" x="1497013" y="2371725"/>
          <p14:tracePt t="23309" x="1508125" y="2371725"/>
          <p14:tracePt t="23326" x="1536700" y="2371725"/>
          <p14:tracePt t="23342" x="1565275" y="2378075"/>
          <p14:tracePt t="23359" x="1593850" y="2378075"/>
          <p14:tracePt t="23376" x="1628775" y="2378075"/>
          <p14:tracePt t="23392" x="1663700" y="2378075"/>
          <p14:tracePt t="23409" x="1685925" y="2378075"/>
          <p14:tracePt t="23426" x="1708150" y="2378075"/>
          <p14:tracePt t="23442" x="1720850" y="2378075"/>
          <p14:tracePt t="23459" x="1725613" y="2378075"/>
          <p14:tracePt t="23476" x="1731963" y="2378075"/>
          <p14:tracePt t="23587" x="1736725" y="2378075"/>
          <p14:tracePt t="23595" x="1743075" y="2378075"/>
          <p14:tracePt t="23609" x="1760538" y="2378075"/>
          <p14:tracePt t="23626" x="1771650" y="2378075"/>
          <p14:tracePt t="23642" x="1782763" y="2378075"/>
          <p14:tracePt t="23642" x="1793875" y="2378075"/>
          <p14:tracePt t="23659" x="1811338" y="2378075"/>
          <p14:tracePt t="23676" x="1822450" y="2378075"/>
          <p14:tracePt t="23692" x="1835150" y="2378075"/>
          <p14:tracePt t="23709" x="1846263" y="2378075"/>
          <p14:tracePt t="23726" x="1851025" y="2378075"/>
          <p14:tracePt t="23742" x="1863725" y="2378075"/>
          <p14:tracePt t="23759" x="1874838" y="2378075"/>
          <p14:tracePt t="23776" x="1879600" y="2378075"/>
          <p14:tracePt t="23792" x="1897063" y="2378075"/>
          <p14:tracePt t="23809" x="1908175" y="2378075"/>
          <p14:tracePt t="23826" x="1925638" y="2378075"/>
          <p14:tracePt t="23842" x="1949450" y="2378075"/>
          <p14:tracePt t="23859" x="1978025" y="2382838"/>
          <p14:tracePt t="23876" x="1993900" y="2389188"/>
          <p14:tracePt t="23892" x="2011363" y="2393950"/>
          <p14:tracePt t="23909" x="2028825" y="2393950"/>
          <p14:tracePt t="23926" x="2039938" y="2393950"/>
          <p14:tracePt t="23942" x="2063750" y="2393950"/>
          <p14:tracePt t="23959" x="2074863" y="2393950"/>
          <p14:tracePt t="23976" x="2103438" y="2400300"/>
          <p14:tracePt t="23992" x="2114550" y="2400300"/>
          <p14:tracePt t="24009" x="2136775" y="2400300"/>
          <p14:tracePt t="24026" x="2154238" y="2400300"/>
          <p14:tracePt t="24042" x="2171700" y="2400300"/>
          <p14:tracePt t="24059" x="2206625" y="2400300"/>
          <p14:tracePt t="24076" x="2222500" y="2406650"/>
          <p14:tracePt t="24092" x="2246313" y="2406650"/>
          <p14:tracePt t="24109" x="2268538" y="2406650"/>
          <p14:tracePt t="24126" x="2292350" y="2406650"/>
          <p14:tracePt t="24142" x="2308225" y="2406650"/>
          <p14:tracePt t="24159" x="2325688" y="2406650"/>
          <p14:tracePt t="24176" x="2332038" y="2406650"/>
          <p14:tracePt t="24283" x="2336800" y="2406650"/>
          <p14:tracePt t="24291" x="2343150" y="2406650"/>
          <p14:tracePt t="24299" x="2349500" y="2406650"/>
          <p14:tracePt t="24309" x="2365375" y="2406650"/>
          <p14:tracePt t="24326" x="2400300" y="2400300"/>
          <p14:tracePt t="24342" x="2422525" y="2400300"/>
          <p14:tracePt t="24359" x="2446338" y="2400300"/>
          <p14:tracePt t="24376" x="2457450" y="2393950"/>
          <p14:tracePt t="24392" x="2468563" y="2389188"/>
          <p14:tracePt t="24409" x="2474913" y="2389188"/>
          <p14:tracePt t="24425" x="2479675" y="2389188"/>
          <p14:tracePt t="24442" x="2486025" y="2389188"/>
          <p14:tracePt t="25203" x="2479675" y="2389188"/>
          <p14:tracePt t="25227" x="2474913" y="2389188"/>
          <p14:tracePt t="25251" x="2468563" y="2393950"/>
          <p14:tracePt t="25259" x="2468563" y="2400300"/>
          <p14:tracePt t="25259" x="2463800" y="2400300"/>
          <p14:tracePt t="25275" x="2457450" y="2411413"/>
          <p14:tracePt t="25292" x="2457450" y="2422525"/>
          <p14:tracePt t="25309" x="2451100" y="2435225"/>
          <p14:tracePt t="25326" x="2446338" y="2457450"/>
          <p14:tracePt t="25342" x="2446338" y="2479675"/>
          <p14:tracePt t="25359" x="2439988" y="2492375"/>
          <p14:tracePt t="25376" x="2435225" y="2514600"/>
          <p14:tracePt t="25392" x="2435225" y="2532063"/>
          <p14:tracePt t="25409" x="2435225" y="2549525"/>
          <p14:tracePt t="25426" x="2435225" y="2560638"/>
          <p14:tracePt t="25442" x="2435225" y="2571750"/>
          <p14:tracePt t="25459" x="2435225" y="2589213"/>
          <p14:tracePt t="25475" x="2435225" y="2600325"/>
          <p14:tracePt t="25492" x="2435225" y="2606675"/>
          <p14:tracePt t="25509" x="2428875" y="2617788"/>
          <p14:tracePt t="25526" x="2428875" y="2628900"/>
          <p14:tracePt t="25542" x="2428875" y="2646363"/>
          <p14:tracePt t="25559" x="2428875" y="2657475"/>
          <p14:tracePt t="25575" x="2428875" y="2663825"/>
          <p14:tracePt t="25611" x="2428875" y="2668588"/>
          <p14:tracePt t="25643" x="2428875" y="2674938"/>
          <p14:tracePt t="25667" x="2428875" y="2679700"/>
          <p14:tracePt t="25883" x="2428875" y="2674938"/>
          <p14:tracePt t="25899" x="2428875" y="2668588"/>
          <p14:tracePt t="25907" x="2428875" y="2657475"/>
          <p14:tracePt t="25925" x="2428875" y="2635250"/>
          <p14:tracePt t="25926" x="2428875" y="2611438"/>
          <p14:tracePt t="25942" x="2428875" y="2578100"/>
          <p14:tracePt t="25959" x="2428875" y="2549525"/>
          <p14:tracePt t="25975" x="2428875" y="2520950"/>
          <p14:tracePt t="25992" x="2435225" y="2492375"/>
          <p14:tracePt t="26009" x="2435225" y="2468563"/>
          <p14:tracePt t="26026" x="2435225" y="2446338"/>
          <p14:tracePt t="26042" x="2435225" y="2417763"/>
          <p14:tracePt t="26059" x="2435225" y="2393950"/>
          <p14:tracePt t="26323" x="2435225" y="2400300"/>
          <p14:tracePt t="26331" x="2435225" y="2428875"/>
          <p14:tracePt t="26342" x="2428875" y="2468563"/>
          <p14:tracePt t="26359" x="2428875" y="2520950"/>
          <p14:tracePt t="26375" x="2428875" y="2565400"/>
          <p14:tracePt t="26392" x="2428875" y="2617788"/>
          <p14:tracePt t="26409" x="2428875" y="2657475"/>
          <p14:tracePt t="26425" x="2435225" y="2697163"/>
          <p14:tracePt t="26442" x="2439988" y="2743200"/>
          <p14:tracePt t="26442" x="2439988" y="2765425"/>
          <p14:tracePt t="26459" x="2439988" y="2800350"/>
          <p14:tracePt t="26475" x="2451100" y="2835275"/>
          <p14:tracePt t="26492" x="2457450" y="2851150"/>
          <p14:tracePt t="26509" x="2457450" y="2868613"/>
          <p14:tracePt t="27491" x="2457450" y="2863850"/>
          <p14:tracePt t="27499" x="2463800" y="2851150"/>
          <p14:tracePt t="27509" x="2463800" y="2846388"/>
          <p14:tracePt t="27525" x="2468563" y="2846388"/>
          <p14:tracePt t="27542" x="2468563" y="2835275"/>
          <p14:tracePt t="27559" x="2468563" y="2828925"/>
          <p14:tracePt t="27595" x="2474913" y="2817813"/>
          <p14:tracePt t="27611" x="2474913" y="2811463"/>
          <p14:tracePt t="27627" x="2479675" y="2800350"/>
          <p14:tracePt t="27642" x="2486025" y="2800350"/>
          <p14:tracePt t="27642" x="2497138" y="2789238"/>
          <p14:tracePt t="27659" x="2503488" y="2778125"/>
          <p14:tracePt t="27675" x="2508250" y="2771775"/>
          <p14:tracePt t="27692" x="2514600" y="2760663"/>
          <p14:tracePt t="27709" x="2525713" y="2754313"/>
          <p14:tracePt t="27725" x="2536825" y="2749550"/>
          <p14:tracePt t="27742" x="2549525" y="2732088"/>
          <p14:tracePt t="27759" x="2565400" y="2725738"/>
          <p14:tracePt t="27775" x="2578100" y="2720975"/>
          <p14:tracePt t="27792" x="2589213" y="2714625"/>
          <p14:tracePt t="27809" x="2600325" y="2708275"/>
          <p14:tracePt t="27825" x="2617788" y="2697163"/>
          <p14:tracePt t="27842" x="2635250" y="2692400"/>
          <p14:tracePt t="27859" x="2657475" y="2679700"/>
          <p14:tracePt t="27875" x="2674938" y="2674938"/>
          <p14:tracePt t="27892" x="2686050" y="2674938"/>
          <p14:tracePt t="27909" x="2697163" y="2674938"/>
          <p14:tracePt t="27925" x="2708275" y="2674938"/>
          <p14:tracePt t="27942" x="2732088" y="2674938"/>
          <p14:tracePt t="27959" x="2754313" y="2674938"/>
          <p14:tracePt t="27975" x="2782888" y="2674938"/>
          <p14:tracePt t="27992" x="2817813" y="2679700"/>
          <p14:tracePt t="28009" x="2863850" y="2679700"/>
          <p14:tracePt t="28025" x="2903538" y="2679700"/>
          <p14:tracePt t="28042" x="2943225" y="2679700"/>
          <p14:tracePt t="28059" x="3006725" y="2674938"/>
          <p14:tracePt t="28075" x="3046413" y="2668588"/>
          <p14:tracePt t="28092" x="3092450" y="2668588"/>
          <p14:tracePt t="28109" x="3143250" y="2663825"/>
          <p14:tracePt t="28125" x="3182938" y="2663825"/>
          <p14:tracePt t="28142" x="3217863" y="2663825"/>
          <p14:tracePt t="28159" x="3246438" y="2663825"/>
          <p14:tracePt t="28175" x="3268663" y="2663825"/>
          <p14:tracePt t="28192" x="3286125" y="2663825"/>
          <p14:tracePt t="28209" x="3308350" y="2663825"/>
          <p14:tracePt t="28225" x="3314700" y="2663825"/>
          <p14:tracePt t="28242" x="3332163" y="2663825"/>
          <p14:tracePt t="28259" x="3365500" y="2651125"/>
          <p14:tracePt t="28275" x="3394075" y="2646363"/>
          <p14:tracePt t="28292" x="3435350" y="2635250"/>
          <p14:tracePt t="28309" x="3468688" y="2622550"/>
          <p14:tracePt t="28325" x="3497263" y="2611438"/>
          <p14:tracePt t="28342" x="3521075" y="2606675"/>
          <p14:tracePt t="28359" x="3532188" y="2593975"/>
          <p14:tracePt t="28375" x="3536950" y="2593975"/>
          <p14:tracePt t="28392" x="3543300" y="2589213"/>
          <p14:tracePt t="28409" x="3543300" y="2582863"/>
          <p14:tracePt t="28451" x="3543300" y="2578100"/>
          <p14:tracePt t="28459" x="3543300" y="2571750"/>
          <p14:tracePt t="28459" x="3543300" y="2565400"/>
          <p14:tracePt t="28475" x="3543300" y="2560638"/>
          <p14:tracePt t="28492" x="3543300" y="2549525"/>
          <p14:tracePt t="28509" x="3536950" y="2536825"/>
          <p14:tracePt t="28525" x="3532188" y="2525713"/>
          <p14:tracePt t="28542" x="3532188" y="2520950"/>
          <p14:tracePt t="28559" x="3525838" y="2514600"/>
          <p14:tracePt t="28575" x="3521075" y="2508250"/>
          <p14:tracePt t="28592" x="3521075" y="2503488"/>
          <p14:tracePt t="28608" x="3521075" y="2497138"/>
          <p14:tracePt t="28625" x="3521075" y="2492375"/>
          <p14:tracePt t="28642" x="3514725" y="2492375"/>
          <p14:tracePt t="28763" x="3514725" y="2486025"/>
          <p14:tracePt t="28779" x="3514725" y="2479675"/>
          <p14:tracePt t="28803" x="3514725" y="2474913"/>
          <p14:tracePt t="28827" x="3514725" y="2468563"/>
          <p14:tracePt t="28827" x="3514725" y="2463800"/>
          <p14:tracePt t="28842" x="3514725" y="2457450"/>
          <p14:tracePt t="28859" x="3514725" y="2451100"/>
          <p14:tracePt t="28875" x="3514725" y="2446338"/>
          <p14:tracePt t="28915" x="3514725" y="2439988"/>
          <p14:tracePt t="28963" x="3514725" y="2435225"/>
          <p14:tracePt t="28987" x="3514725" y="2428875"/>
          <p14:tracePt t="28995" x="3514725" y="2422525"/>
          <p14:tracePt t="29027" x="3514725" y="2417763"/>
          <p14:tracePt t="29059" x="3514725" y="2411413"/>
          <p14:tracePt t="29091" x="3514725" y="2406650"/>
          <p14:tracePt t="29123" x="3514725" y="2400300"/>
          <p14:tracePt t="29142" x="3514725" y="2393950"/>
          <p14:tracePt t="29143" x="3514725" y="2389188"/>
          <p14:tracePt t="29159" x="3514725" y="2378075"/>
          <p14:tracePt t="29175" x="3508375" y="2378075"/>
          <p14:tracePt t="29192" x="3508375" y="2371725"/>
          <p14:tracePt t="29208" x="3508375" y="2365375"/>
          <p14:tracePt t="29226" x="3508375" y="2360613"/>
          <p14:tracePt t="29259" x="3508375" y="2354263"/>
          <p14:tracePt t="29259" x="3508375" y="2349500"/>
          <p14:tracePt t="29275" x="3508375" y="2343150"/>
          <p14:tracePt t="29292" x="3503613" y="2336800"/>
          <p14:tracePt t="29308" x="3503613" y="2332038"/>
          <p14:tracePt t="29325" x="3497263" y="2325688"/>
          <p14:tracePt t="29363" x="3497263" y="2320925"/>
          <p14:tracePt t="29378" x="3497263" y="2314575"/>
          <p14:tracePt t="29392" x="3492500" y="2314575"/>
          <p14:tracePt t="29427" x="3492500" y="2308225"/>
          <p14:tracePt t="29451" x="3486150" y="2308225"/>
          <p14:tracePt t="29491" x="3479800" y="2308225"/>
          <p14:tracePt t="29499" x="3475038" y="2308225"/>
          <p14:tracePt t="29531" x="3468688" y="2308225"/>
          <p14:tracePt t="29542" x="3468688" y="2314575"/>
          <p14:tracePt t="29563" x="3463925" y="2314575"/>
          <p14:tracePt t="29564" x="3457575" y="2314575"/>
          <p14:tracePt t="29579" x="3457575" y="2320925"/>
          <p14:tracePt t="29592" x="3451225" y="2320925"/>
          <p14:tracePt t="30571" x="3451225" y="2325688"/>
          <p14:tracePt t="30603" x="3457575" y="2325688"/>
          <p14:tracePt t="31467" x="3463925" y="2325688"/>
          <p14:tracePt t="31492" x="3468688" y="2325688"/>
          <p14:tracePt t="31493" x="3479800" y="2332038"/>
          <p14:tracePt t="31508" x="3497263" y="2332038"/>
          <p14:tracePt t="31525" x="3525838" y="2336800"/>
          <p14:tracePt t="31543" x="3549650" y="2336800"/>
          <p14:tracePt t="31559" x="3578225" y="2343150"/>
          <p14:tracePt t="31576" x="3611563" y="2343150"/>
          <p14:tracePt t="31593" x="3640138" y="2343150"/>
          <p14:tracePt t="31609" x="3668713" y="2343150"/>
          <p14:tracePt t="31626" x="3697288" y="2349500"/>
          <p14:tracePt t="31643" x="3725863" y="2349500"/>
          <p14:tracePt t="31659" x="3754438" y="2349500"/>
          <p14:tracePt t="31676" x="3765550" y="2354263"/>
          <p14:tracePt t="31693" x="3778250" y="2360613"/>
          <p14:tracePt t="31709" x="3789363" y="2360613"/>
          <p14:tracePt t="32276" x="3789363" y="2365375"/>
          <p14:tracePt t="32279" x="3789363" y="2371725"/>
          <p14:tracePt t="32316" x="3789363" y="2378075"/>
          <p14:tracePt t="32332" x="3789363" y="2382838"/>
          <p14:tracePt t="32348" x="3789363" y="2393950"/>
          <p14:tracePt t="32359" x="3789363" y="2400300"/>
          <p14:tracePt t="32376" x="3794125" y="2417763"/>
          <p14:tracePt t="32393" x="3817938" y="2446338"/>
          <p14:tracePt t="32409" x="3857625" y="2479675"/>
          <p14:tracePt t="32426" x="3903663" y="2525713"/>
          <p14:tracePt t="32443" x="3960813" y="2560638"/>
          <p14:tracePt t="32459" x="4046538" y="2593975"/>
          <p14:tracePt t="32476" x="4114800" y="2611438"/>
          <p14:tracePt t="32493" x="4189413" y="2628900"/>
          <p14:tracePt t="32509" x="4257675" y="2635250"/>
          <p14:tracePt t="32526" x="4332288" y="2635250"/>
          <p14:tracePt t="32543" x="4400550" y="2640013"/>
          <p14:tracePt t="32559" x="4464050" y="2640013"/>
          <p14:tracePt t="32576" x="4525963" y="2640013"/>
          <p14:tracePt t="32593" x="4578350" y="2640013"/>
          <p14:tracePt t="32609" x="4618038" y="2640013"/>
          <p14:tracePt t="32626" x="4646613" y="2640013"/>
          <p14:tracePt t="32643" x="4675188" y="2640013"/>
          <p14:tracePt t="32660" x="4692650" y="2640013"/>
          <p14:tracePt t="32676" x="4703763" y="2640013"/>
          <p14:tracePt t="32693" x="4714875" y="2640013"/>
          <p14:tracePt t="32709" x="4732338" y="2640013"/>
          <p14:tracePt t="32726" x="4749800" y="2640013"/>
          <p14:tracePt t="32743" x="4754563" y="2640013"/>
          <p14:tracePt t="32759" x="4765675" y="2640013"/>
          <p14:tracePt t="32776" x="4765675" y="2635250"/>
          <p14:tracePt t="33028" x="4772025" y="2635250"/>
          <p14:tracePt t="33036" x="4778375" y="2635250"/>
          <p14:tracePt t="33060" x="4783138" y="2635250"/>
          <p14:tracePt t="33060" x="4789488" y="2635250"/>
          <p14:tracePt t="33076" x="4800600" y="2635250"/>
          <p14:tracePt t="33093" x="4818063" y="2635250"/>
          <p14:tracePt t="33109" x="4829175" y="2635250"/>
          <p14:tracePt t="33126" x="4840288" y="2628900"/>
          <p14:tracePt t="33143" x="4846638" y="2628900"/>
          <p14:tracePt t="33159" x="4846638" y="2622550"/>
          <p14:tracePt t="33468" x="4851400" y="2622550"/>
          <p14:tracePt t="33484" x="4857750" y="2622550"/>
          <p14:tracePt t="33492" x="4864100" y="2617788"/>
          <p14:tracePt t="33509" x="4892675" y="2611438"/>
          <p14:tracePt t="33510" x="4932363" y="2606675"/>
          <p14:tracePt t="33526" x="4989513" y="2589213"/>
          <p14:tracePt t="33543" x="5040313" y="2571750"/>
          <p14:tracePt t="33559" x="5092700" y="2554288"/>
          <p14:tracePt t="33576" x="5132388" y="2543175"/>
          <p14:tracePt t="33592" x="5160963" y="2532063"/>
          <p14:tracePt t="33609" x="5183188" y="2525713"/>
          <p14:tracePt t="33626" x="5200650" y="2520950"/>
          <p14:tracePt t="33643" x="5207000" y="2520950"/>
          <p14:tracePt t="33659" x="5211763" y="2514600"/>
          <p14:tracePt t="35522"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the equations in (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4"/>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5"/>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1558263"/>
      </p:ext>
    </p:extLst>
  </p:cSld>
  <p:clrMapOvr>
    <a:masterClrMapping/>
  </p:clrMapOvr>
  <mc:AlternateContent xmlns:mc="http://schemas.openxmlformats.org/markup-compatibility/2006" xmlns:p14="http://schemas.microsoft.com/office/powerpoint/2010/main">
    <mc:Choice Requires="p14">
      <p:transition spd="slow" p14:dur="2000" advTm="77332"/>
    </mc:Choice>
    <mc:Fallback xmlns="">
      <p:transition spd="slow" advTm="77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6242" x="3394075" y="2679700"/>
          <p14:tracePt t="6321" x="3389313" y="2679700"/>
          <p14:tracePt t="6353" x="3378200" y="2679700"/>
          <p14:tracePt t="6361" x="3343275" y="2692400"/>
          <p14:tracePt t="6377" x="3297238" y="2703513"/>
          <p14:tracePt t="6393" x="3228975" y="2708275"/>
          <p14:tracePt t="6409" x="3171825" y="2714625"/>
          <p14:tracePt t="6425" x="3108325" y="2714625"/>
          <p14:tracePt t="6441" x="3063875" y="2714625"/>
          <p14:tracePt t="6457" x="3022600" y="2714625"/>
          <p14:tracePt t="6473" x="2982913" y="2714625"/>
          <p14:tracePt t="6489" x="2943225" y="2714625"/>
          <p14:tracePt t="6505" x="2892425" y="2714625"/>
          <p14:tracePt t="6521" x="2840038" y="2714625"/>
          <p14:tracePt t="6537" x="2794000" y="2714625"/>
          <p14:tracePt t="6537" x="2771775" y="2714625"/>
          <p14:tracePt t="6553" x="2743200" y="2714625"/>
          <p14:tracePt t="6570" x="2714625" y="2714625"/>
          <p14:tracePt t="6587" x="2679700" y="2720975"/>
          <p14:tracePt t="6609" x="2657475" y="2720975"/>
          <p14:tracePt t="6625" x="2640013" y="2725738"/>
          <p14:tracePt t="6649" x="2635250" y="2725738"/>
          <p14:tracePt t="6670" x="2628900" y="2725738"/>
          <p14:tracePt t="6673" x="2622550" y="2732088"/>
          <p14:tracePt t="6686" x="2622550" y="2736850"/>
          <p14:tracePt t="6703" x="2617788" y="2743200"/>
          <p14:tracePt t="6720" x="2611438" y="2743200"/>
          <p14:tracePt t="6736" x="2606675" y="2749550"/>
          <p14:tracePt t="7090" x="2606675" y="2754313"/>
          <p14:tracePt t="7105" x="2606675" y="2760663"/>
          <p14:tracePt t="7121" x="2611438" y="2771775"/>
          <p14:tracePt t="7137" x="2611438" y="2778125"/>
          <p14:tracePt t="7154" x="2611438" y="2782888"/>
          <p14:tracePt t="7194" x="2617788" y="2782888"/>
          <p14:tracePt t="7258" x="2617788" y="2789238"/>
          <p14:tracePt t="7290" x="2617788" y="2794000"/>
          <p14:tracePt t="7330" x="2617788" y="2800350"/>
          <p14:tracePt t="7786" x="2617788" y="2794000"/>
          <p14:tracePt t="7794" x="2617788" y="2789238"/>
          <p14:tracePt t="7804" x="2617788" y="2782888"/>
          <p14:tracePt t="7821" x="2617788" y="2778125"/>
          <p14:tracePt t="7837" x="2617788" y="2754313"/>
          <p14:tracePt t="7854" x="2622550" y="2732088"/>
          <p14:tracePt t="7871" x="2622550" y="2708275"/>
          <p14:tracePt t="7887" x="2622550" y="2692400"/>
          <p14:tracePt t="7904" x="2622550" y="2668588"/>
          <p14:tracePt t="7921" x="2622550" y="2651125"/>
          <p14:tracePt t="7938" x="2622550" y="2635250"/>
          <p14:tracePt t="7954" x="2622550" y="2611438"/>
          <p14:tracePt t="7971" x="2622550" y="2606675"/>
          <p14:tracePt t="7987" x="2622550" y="2600325"/>
          <p14:tracePt t="8004" x="2622550" y="2593975"/>
          <p14:tracePt t="8114" x="2622550" y="2606675"/>
          <p14:tracePt t="8122" x="2622550" y="2628900"/>
          <p14:tracePt t="8138" x="2628900" y="2668588"/>
          <p14:tracePt t="8154" x="2635250" y="2720975"/>
          <p14:tracePt t="8171" x="2640013" y="2736850"/>
          <p14:tracePt t="8187" x="2640013" y="2754313"/>
          <p14:tracePt t="8204" x="2646363" y="2765425"/>
          <p14:tracePt t="8220" x="2646363" y="2778125"/>
          <p14:tracePt t="8238" x="2646363" y="2782888"/>
          <p14:tracePt t="8254" x="2646363" y="2789238"/>
          <p14:tracePt t="8271" x="2646363" y="2794000"/>
          <p14:tracePt t="8287" x="2646363" y="2800350"/>
          <p14:tracePt t="8322" x="2646363" y="2806700"/>
          <p14:tracePt t="8561" x="2646363" y="2811463"/>
          <p14:tracePt t="8713" x="2646363" y="2817813"/>
          <p14:tracePt t="8889" x="2651125" y="2817813"/>
          <p14:tracePt t="8909" x="2657475" y="2811463"/>
          <p14:tracePt t="8921" x="2663825" y="2806700"/>
          <p14:tracePt t="8936" x="2708275" y="2771775"/>
          <p14:tracePt t="8953" x="2743200" y="2743200"/>
          <p14:tracePt t="8970" x="2782888" y="2708275"/>
          <p14:tracePt t="8986" x="2828925" y="2674938"/>
          <p14:tracePt t="9003" x="2863850" y="2635250"/>
          <p14:tracePt t="9019" x="2892425" y="2593975"/>
          <p14:tracePt t="9036" x="2925763" y="2554288"/>
          <p14:tracePt t="9053" x="2954338" y="2514600"/>
          <p14:tracePt t="9069" x="2978150" y="2474913"/>
          <p14:tracePt t="9086" x="3000375" y="2439988"/>
          <p14:tracePt t="9103" x="3017838" y="2417763"/>
          <p14:tracePt t="9120" x="3035300" y="2393950"/>
          <p14:tracePt t="9136" x="3051175" y="2360613"/>
          <p14:tracePt t="9153" x="3063875" y="2349500"/>
          <p14:tracePt t="9169" x="3063875" y="2336800"/>
          <p14:tracePt t="9187" x="3068638" y="2332038"/>
          <p14:tracePt t="9203" x="3068638" y="2325688"/>
          <p14:tracePt t="9329" x="3074988" y="2325688"/>
          <p14:tracePt t="9337" x="3079750" y="2325688"/>
          <p14:tracePt t="9353" x="3092450" y="2332038"/>
          <p14:tracePt t="9369" x="3103563" y="2336800"/>
          <p14:tracePt t="9387" x="3114675" y="2343150"/>
          <p14:tracePt t="9403" x="3125788" y="2349500"/>
          <p14:tracePt t="9420" x="3132138" y="2349500"/>
          <p14:tracePt t="9436" x="3143250" y="2349500"/>
          <p14:tracePt t="9453" x="3149600" y="2349500"/>
          <p14:tracePt t="9469" x="3160713" y="2349500"/>
          <p14:tracePt t="9486" x="3171825" y="2349500"/>
          <p14:tracePt t="9503" x="3182938" y="2349500"/>
          <p14:tracePt t="9520" x="3194050" y="2349500"/>
          <p14:tracePt t="9536" x="3222625" y="2360613"/>
          <p14:tracePt t="9553" x="3228975" y="2360613"/>
          <p14:tracePt t="9569" x="3235325" y="2365375"/>
          <p14:tracePt t="9609" x="3235325" y="2371725"/>
          <p14:tracePt t="9611" x="3240088" y="2371725"/>
          <p14:tracePt t="9641" x="3246438" y="2371725"/>
          <p14:tracePt t="9643" x="3246438" y="2378075"/>
          <p14:tracePt t="9653" x="3257550" y="2378075"/>
          <p14:tracePt t="9669" x="3263900" y="2382838"/>
          <p14:tracePt t="9705" x="3268663" y="2382838"/>
          <p14:tracePt t="9705" x="3268663" y="2389188"/>
          <p14:tracePt t="9720" x="3275013" y="2389188"/>
          <p14:tracePt t="9761" x="3275013" y="2393950"/>
          <p14:tracePt t="9769" x="3279775" y="2393950"/>
          <p14:tracePt t="9817" x="3286125" y="2393950"/>
          <p14:tracePt t="9849" x="3292475" y="2393950"/>
          <p14:tracePt t="9929" x="3297238" y="2393950"/>
          <p14:tracePt t="9937" x="3303588" y="2400300"/>
          <p14:tracePt t="9937" x="3308350" y="2400300"/>
          <p14:tracePt t="9974" x="3321050" y="2406650"/>
          <p14:tracePt t="9977" x="3325813" y="2406650"/>
          <p14:tracePt t="9986" x="3332163" y="2411413"/>
          <p14:tracePt t="10003" x="3343275" y="2411413"/>
          <p14:tracePt t="10020" x="3354388" y="2417763"/>
          <p14:tracePt t="10036" x="3360738" y="2417763"/>
          <p14:tracePt t="10053" x="3365500" y="2417763"/>
          <p14:tracePt t="10297" x="3371850" y="2417763"/>
          <p14:tracePt t="10307" x="3378200" y="2417763"/>
          <p14:tracePt t="10319" x="3382963" y="2417763"/>
          <p14:tracePt t="10336" x="3400425" y="2417763"/>
          <p14:tracePt t="10353" x="3406775" y="2417763"/>
          <p14:tracePt t="10369" x="3417888" y="2417763"/>
          <p14:tracePt t="10737" x="3422650" y="2417763"/>
          <p14:tracePt t="10753" x="3429000" y="2417763"/>
          <p14:tracePt t="10754" x="3440113" y="2417763"/>
          <p14:tracePt t="10769" x="3446463" y="2417763"/>
          <p14:tracePt t="10786" x="3457575" y="2422525"/>
          <p14:tracePt t="10803" x="3468688" y="2422525"/>
          <p14:tracePt t="10819" x="3468688" y="2428875"/>
          <p14:tracePt t="11241" x="3475038" y="2428875"/>
          <p14:tracePt t="11257" x="3486150" y="2422525"/>
          <p14:tracePt t="11269" x="3503613" y="2422525"/>
          <p14:tracePt t="11270" x="3525838" y="2411413"/>
          <p14:tracePt t="11286" x="3554413" y="2400300"/>
          <p14:tracePt t="11303" x="3594100" y="2382838"/>
          <p14:tracePt t="11319" x="3622675" y="2378075"/>
          <p14:tracePt t="11336" x="3651250" y="2365375"/>
          <p14:tracePt t="11353" x="3679825" y="2360613"/>
          <p14:tracePt t="11370" x="3692525" y="2354263"/>
          <p14:tracePt t="11386" x="3697288" y="2354263"/>
          <p14:tracePt t="11403" x="3703638" y="2354263"/>
          <p14:tracePt t="11419" x="3708400" y="2354263"/>
          <p14:tracePt t="11437" x="3714750" y="2354263"/>
          <p14:tracePt t="11453" x="3725863" y="2354263"/>
          <p14:tracePt t="11470" x="3732213" y="2354263"/>
          <p14:tracePt t="11487" x="3743325" y="2354263"/>
          <p14:tracePt t="11504" x="3765550" y="2354263"/>
          <p14:tracePt t="11520" x="3789363" y="2354263"/>
          <p14:tracePt t="11537" x="3817938" y="2354263"/>
          <p14:tracePt t="11553" x="3863975" y="2354263"/>
          <p14:tracePt t="11570" x="3886200" y="2354263"/>
          <p14:tracePt t="11587" x="3908425" y="2354263"/>
          <p14:tracePt t="11604" x="3925888" y="2354263"/>
          <p14:tracePt t="11620" x="3937000" y="2354263"/>
          <p14:tracePt t="11637" x="3954463" y="2354263"/>
          <p14:tracePt t="11653" x="3965575" y="2360613"/>
          <p14:tracePt t="11671" x="3978275" y="2365375"/>
          <p14:tracePt t="11687" x="3989388" y="2371725"/>
          <p14:tracePt t="11704" x="3994150" y="2378075"/>
          <p14:tracePt t="11720" x="4006850" y="2378075"/>
          <p14:tracePt t="11737" x="4011613" y="2382838"/>
          <p14:tracePt t="11753" x="4022725" y="2389188"/>
          <p14:tracePt t="11771" x="4029075" y="2393950"/>
          <p14:tracePt t="11787" x="4035425" y="2393950"/>
          <p14:tracePt t="11874" x="4040188" y="2393950"/>
          <p14:tracePt t="11882" x="4046538" y="2393950"/>
          <p14:tracePt t="11904" x="4051300" y="2393950"/>
          <p14:tracePt t="11904" x="4064000" y="2389188"/>
          <p14:tracePt t="11920" x="4075113" y="2378075"/>
          <p14:tracePt t="11938" x="4086225" y="2378075"/>
          <p14:tracePt t="11954" x="4092575" y="2371725"/>
          <p14:tracePt t="11970" x="4103688" y="2365375"/>
          <p14:tracePt t="12010" x="4108450" y="2365375"/>
          <p14:tracePt t="12026" x="4108450" y="2360613"/>
          <p14:tracePt t="12027" x="4114800" y="2360613"/>
          <p14:tracePt t="12066" x="4121150" y="2360613"/>
          <p14:tracePt t="12074" x="4125913" y="2360613"/>
          <p14:tracePt t="12074" x="4132263" y="2360613"/>
          <p14:tracePt t="12106" x="4143375" y="2360613"/>
          <p14:tracePt t="12106" x="4149725" y="2360613"/>
          <p14:tracePt t="12120" x="4178300" y="2378075"/>
          <p14:tracePt t="12138" x="4200525" y="2389188"/>
          <p14:tracePt t="12154" x="4217988" y="2393950"/>
          <p14:tracePt t="12171" x="4229100" y="2400300"/>
          <p14:tracePt t="12362" x="4235450" y="2400300"/>
          <p14:tracePt t="12370" x="4264025" y="2389188"/>
          <p14:tracePt t="12404" x="4286250" y="2382838"/>
          <p14:tracePt t="12404" x="4314825" y="2378075"/>
          <p14:tracePt t="12421" x="4354513" y="2371725"/>
          <p14:tracePt t="12437" x="4394200" y="2365375"/>
          <p14:tracePt t="12454" x="4435475" y="2365375"/>
          <p14:tracePt t="12470" x="4468813" y="2365375"/>
          <p14:tracePt t="12488" x="4514850" y="2365375"/>
          <p14:tracePt t="12504" x="4543425" y="2365375"/>
          <p14:tracePt t="12521" x="4565650" y="2360613"/>
          <p14:tracePt t="12537" x="4594225" y="2360613"/>
          <p14:tracePt t="12554" x="4606925" y="2360613"/>
          <p14:tracePt t="12570" x="4611688" y="2360613"/>
          <p14:tracePt t="12587" x="4618038" y="2360613"/>
          <p14:tracePt t="12604" x="4622800" y="2360613"/>
          <p14:tracePt t="12810" x="4629150" y="2360613"/>
          <p14:tracePt t="12820" x="4635500" y="2360613"/>
          <p14:tracePt t="12821" x="4640263" y="2360613"/>
          <p14:tracePt t="12837" x="4646613" y="2360613"/>
          <p14:tracePt t="12854" x="4657725" y="2360613"/>
          <p14:tracePt t="12870" x="4668838" y="2354263"/>
          <p14:tracePt t="12887" x="4675188" y="2354263"/>
          <p14:tracePt t="12903" x="4679950" y="2354263"/>
          <p14:tracePt t="13293" x="0" y="0"/>
        </p14:tracePtLst>
        <p14:tracePtLst>
          <p14:tracePt t="24981" x="7212013" y="3325813"/>
          <p14:tracePt t="25257" x="7207250" y="3325813"/>
          <p14:tracePt t="25265" x="7207250" y="3332163"/>
          <p14:tracePt t="25273" x="7200900" y="3332163"/>
          <p14:tracePt t="25303" x="7194550" y="3336925"/>
          <p14:tracePt t="25319" x="7189788" y="3336925"/>
          <p14:tracePt t="25321" x="7183438" y="3343275"/>
          <p14:tracePt t="25336" x="7178675" y="3343275"/>
          <p14:tracePt t="25353" x="7172325" y="3354388"/>
          <p14:tracePt t="25377" x="7165975" y="3354388"/>
          <p14:tracePt t="25389" x="7165975" y="3360738"/>
          <p14:tracePt t="25425" x="7161213" y="3360738"/>
          <p14:tracePt t="25425" x="7161213" y="3365500"/>
          <p14:tracePt t="25473" x="7154863" y="3365500"/>
          <p14:tracePt t="25512" x="7150100" y="3365500"/>
          <p14:tracePt t="25521" x="7143750" y="3365500"/>
          <p14:tracePt t="25536" x="7121525" y="3354388"/>
          <p14:tracePt t="25552" x="7097713" y="3349625"/>
          <p14:tracePt t="25570" x="7080250" y="3343275"/>
          <p14:tracePt t="25586" x="7075488" y="3336925"/>
          <p14:tracePt t="25729" x="7080250" y="3336925"/>
          <p14:tracePt t="25737" x="7086600" y="3332163"/>
          <p14:tracePt t="25754" x="7092950" y="3332163"/>
          <p14:tracePt t="25769" x="7104063" y="3325813"/>
          <p14:tracePt t="25787" x="7108825" y="3325813"/>
          <p14:tracePt t="25803" x="7126288" y="3321050"/>
          <p14:tracePt t="25820" x="7137400" y="3321050"/>
          <p14:tracePt t="25836" x="7143750" y="3314700"/>
          <p14:tracePt t="25853" x="7150100" y="3314700"/>
          <p14:tracePt t="25913" x="7154863" y="3314700"/>
          <p14:tracePt t="25929" x="7154863" y="3308350"/>
          <p14:tracePt t="26241" x="7154863" y="3314700"/>
          <p14:tracePt t="26257" x="7154863" y="3321050"/>
          <p14:tracePt t="26265" x="7154863" y="3325813"/>
          <p14:tracePt t="26286" x="7154863" y="3343275"/>
          <p14:tracePt t="26302" x="7154863" y="3360738"/>
          <p14:tracePt t="26303" x="7150100" y="3378200"/>
          <p14:tracePt t="26320" x="7150100" y="3400425"/>
          <p14:tracePt t="26336" x="7150100" y="3417888"/>
          <p14:tracePt t="26336" x="7150100" y="3429000"/>
          <p14:tracePt t="26353" x="7150100" y="3451225"/>
          <p14:tracePt t="26369" x="7150100" y="3475038"/>
          <p14:tracePt t="26386" x="7150100" y="3492500"/>
          <p14:tracePt t="26402" x="7150100" y="3503613"/>
          <p14:tracePt t="26420" x="7150100" y="3514725"/>
          <p14:tracePt t="26436" x="7150100" y="3525838"/>
          <p14:tracePt t="26453" x="7150100" y="3532188"/>
          <p14:tracePt t="26469" x="7150100" y="3536950"/>
          <p14:tracePt t="26486" x="7150100" y="3549650"/>
          <p14:tracePt t="26502" x="7150100" y="3554413"/>
          <p14:tracePt t="26520" x="7150100" y="3565525"/>
          <p14:tracePt t="26536" x="7150100" y="3578225"/>
          <p14:tracePt t="26536" x="7150100" y="3582988"/>
          <p14:tracePt t="26553" x="7143750" y="3589338"/>
          <p14:tracePt t="26657" x="7143750" y="3594100"/>
          <p14:tracePt t="26670" x="7143750" y="3600450"/>
          <p14:tracePt t="26686" x="7143750" y="3606800"/>
          <p14:tracePt t="26761" x="7143750" y="3611563"/>
          <p14:tracePt t="26769" x="7137400" y="3617913"/>
          <p14:tracePt t="26786" x="7137400" y="3622675"/>
          <p14:tracePt t="26802" x="7132638" y="3629025"/>
          <p14:tracePt t="26819" x="7132638" y="3635375"/>
          <p14:tracePt t="26836" x="7132638" y="3640138"/>
          <p14:tracePt t="28034" x="0" y="0"/>
        </p14:tracePtLst>
        <p14:tracePtLst>
          <p14:tracePt t="63135" x="4937125" y="5965825"/>
          <p14:tracePt t="63194" x="4932363" y="5965825"/>
          <p14:tracePt t="63210" x="4926013" y="5954713"/>
          <p14:tracePt t="63219" x="4914900" y="5943600"/>
          <p14:tracePt t="63226" x="4892675" y="5921375"/>
          <p14:tracePt t="63242" x="4868863" y="5903913"/>
          <p14:tracePt t="63258" x="4846638" y="5886450"/>
          <p14:tracePt t="63274" x="4806950" y="5880100"/>
          <p14:tracePt t="63290" x="4765675" y="5868988"/>
          <p14:tracePt t="63306" x="4708525" y="5857875"/>
          <p14:tracePt t="63322" x="4657725" y="5857875"/>
          <p14:tracePt t="63353" x="4622800" y="5857875"/>
          <p14:tracePt t="63354" x="4594225" y="5857875"/>
          <p14:tracePt t="63370" x="4554538" y="5864225"/>
          <p14:tracePt t="63394" x="4532313" y="5868988"/>
          <p14:tracePt t="63410" x="4508500" y="5868988"/>
          <p14:tracePt t="63426" x="4492625" y="5875338"/>
          <p14:tracePt t="63442" x="4475163" y="5880100"/>
          <p14:tracePt t="63458" x="4446588" y="5886450"/>
          <p14:tracePt t="63474" x="4418013" y="5903913"/>
          <p14:tracePt t="63490" x="4383088" y="5915025"/>
          <p14:tracePt t="63506" x="4354513" y="5926138"/>
          <p14:tracePt t="63522" x="4325938" y="5937250"/>
          <p14:tracePt t="63536" x="4303713" y="5949950"/>
          <p14:tracePt t="63553" x="4275138" y="5961063"/>
          <p14:tracePt t="63553" x="4264025" y="5961063"/>
          <p14:tracePt t="63570" x="4240213" y="5965825"/>
          <p14:tracePt t="63586" x="4217988" y="5972175"/>
          <p14:tracePt t="63603" x="4189413" y="5972175"/>
          <p14:tracePt t="63619" x="4160838" y="5978525"/>
          <p14:tracePt t="63637" x="4143375" y="5983288"/>
          <p14:tracePt t="63653" x="4121150" y="5989638"/>
          <p14:tracePt t="63670" x="4114800" y="5994400"/>
          <p14:tracePt t="63686" x="4108450" y="5994400"/>
          <p14:tracePt t="63722" x="4108450" y="6000750"/>
          <p14:tracePt t="63762" x="4114800" y="6011863"/>
          <p14:tracePt t="63770" x="4125913" y="6011863"/>
          <p14:tracePt t="63770" x="4171950" y="6035675"/>
          <p14:tracePt t="63786" x="4229100" y="6051550"/>
          <p14:tracePt t="63803" x="4303713" y="6057900"/>
          <p14:tracePt t="63819" x="4378325" y="6057900"/>
          <p14:tracePt t="63836" x="4479925" y="6057900"/>
          <p14:tracePt t="63853" x="4583113" y="6057900"/>
          <p14:tracePt t="63870" x="4692650" y="6046788"/>
          <p14:tracePt t="63887" x="4789488" y="6040438"/>
          <p14:tracePt t="63904" x="4875213" y="6029325"/>
          <p14:tracePt t="63920" x="4954588" y="6022975"/>
          <p14:tracePt t="63938" x="5011738" y="6018213"/>
          <p14:tracePt t="63954" x="5046663" y="6018213"/>
          <p14:tracePt t="63971" x="5064125" y="6011863"/>
          <p14:tracePt t="64067" x="5064125" y="6007100"/>
          <p14:tracePt t="64435" x="5068888" y="6007100"/>
          <p14:tracePt t="64451" x="5075238" y="6007100"/>
          <p14:tracePt t="64451" x="5080000" y="6007100"/>
          <p14:tracePt t="64459" x="5086350" y="6007100"/>
          <p14:tracePt t="64470" x="5103813" y="6000750"/>
          <p14:tracePt t="64487" x="5121275" y="5994400"/>
          <p14:tracePt t="64504" x="5149850" y="5994400"/>
          <p14:tracePt t="64520" x="5178425" y="5994400"/>
          <p14:tracePt t="64538" x="5200650" y="5994400"/>
          <p14:tracePt t="64554" x="5222875" y="5994400"/>
          <p14:tracePt t="64571" x="5235575" y="5994400"/>
          <p14:tracePt t="64787" x="5240338" y="5994400"/>
          <p14:tracePt t="64789" x="5246688" y="5972175"/>
          <p14:tracePt t="64804" x="5264150" y="5943600"/>
          <p14:tracePt t="64820" x="5280025" y="5915025"/>
          <p14:tracePt t="64837" x="5314950" y="5875338"/>
          <p14:tracePt t="64854" x="5349875" y="5829300"/>
          <p14:tracePt t="64870" x="5372100" y="5800725"/>
          <p14:tracePt t="64887" x="5389563" y="5765800"/>
          <p14:tracePt t="64904" x="5407025" y="5743575"/>
          <p14:tracePt t="64920" x="5407025" y="5721350"/>
          <p14:tracePt t="64937" x="5411788" y="5692775"/>
          <p14:tracePt t="64954" x="5411788" y="5664200"/>
          <p14:tracePt t="64970" x="5418138" y="5622925"/>
          <p14:tracePt t="64988" x="5418138" y="5583238"/>
          <p14:tracePt t="65004" x="5418138" y="5561013"/>
          <p14:tracePt t="65021" x="5411788" y="5537200"/>
          <p14:tracePt t="65037" x="5407025" y="5514975"/>
          <p14:tracePt t="65054" x="5400675" y="5497513"/>
          <p14:tracePt t="65070" x="5394325" y="5480050"/>
          <p14:tracePt t="65087" x="5389563" y="5475288"/>
          <p14:tracePt t="65104" x="5383213" y="5468938"/>
          <p14:tracePt t="65121" x="5378450" y="5457825"/>
          <p14:tracePt t="65137" x="5365750" y="5446713"/>
          <p14:tracePt t="65154" x="5354638" y="5429250"/>
          <p14:tracePt t="65171" x="5349875" y="5411788"/>
          <p14:tracePt t="65188" x="5343525" y="5400675"/>
          <p14:tracePt t="65204" x="5337175" y="5394325"/>
          <p14:tracePt t="65221" x="5337175" y="5389563"/>
          <p14:tracePt t="65237" x="5332413" y="5389563"/>
          <p14:tracePt t="65254" x="5332413" y="5383213"/>
          <p14:tracePt t="65595" x="5332413" y="5389563"/>
          <p14:tracePt t="65604" x="5343525" y="5394325"/>
          <p14:tracePt t="65611" x="5354638" y="5422900"/>
          <p14:tracePt t="65620" x="5365750" y="5446713"/>
          <p14:tracePt t="65637" x="5378450" y="5475288"/>
          <p14:tracePt t="65654" x="5383213" y="5508625"/>
          <p14:tracePt t="65671" x="5394325" y="5532438"/>
          <p14:tracePt t="65688" x="5400675" y="5554663"/>
          <p14:tracePt t="65704" x="5400675" y="5565775"/>
          <p14:tracePt t="65721" x="5400675" y="5578475"/>
          <p14:tracePt t="65737" x="5400675" y="5600700"/>
          <p14:tracePt t="65754" x="5400675" y="5622925"/>
          <p14:tracePt t="65770" x="5400675" y="5675313"/>
          <p14:tracePt t="65804" x="5400675" y="5692775"/>
          <p14:tracePt t="65804" x="5400675" y="5708650"/>
          <p14:tracePt t="66123" x="5400675" y="5715000"/>
          <p14:tracePt t="66995" x="5400675" y="5708650"/>
          <p14:tracePt t="67003" x="5407025" y="5708650"/>
          <p14:tracePt t="67004" x="5411788" y="5703888"/>
          <p14:tracePt t="67020" x="5411788" y="5692775"/>
          <p14:tracePt t="67037" x="5411788" y="5668963"/>
          <p14:tracePt t="67053" x="5411788" y="5651500"/>
          <p14:tracePt t="67071" x="5411788" y="5629275"/>
          <p14:tracePt t="67087" x="5411788" y="5607050"/>
          <p14:tracePt t="67104" x="5407025" y="5583238"/>
          <p14:tracePt t="67120" x="5400675" y="5572125"/>
          <p14:tracePt t="67137" x="5400675" y="5561013"/>
          <p14:tracePt t="67153" x="5394325" y="5549900"/>
          <p14:tracePt t="67153" x="5394325" y="5537200"/>
          <p14:tracePt t="67171" x="5389563" y="5526088"/>
          <p14:tracePt t="67187" x="5383213" y="5508625"/>
          <p14:tracePt t="67204" x="5372100" y="5486400"/>
          <p14:tracePt t="67220" x="5365750" y="5464175"/>
          <p14:tracePt t="67237" x="5360988" y="5451475"/>
          <p14:tracePt t="67253" x="5354638" y="5429250"/>
          <p14:tracePt t="67271" x="5349875" y="5411788"/>
          <p14:tracePt t="67287" x="5343525" y="5400675"/>
          <p14:tracePt t="67304" x="5337175" y="5389563"/>
          <p14:tracePt t="67320" x="5332413" y="5383213"/>
          <p14:tracePt t="67355" x="5332413" y="5378450"/>
          <p14:tracePt t="67731" x="5332413" y="5383213"/>
          <p14:tracePt t="67747" x="5332413" y="5389563"/>
          <p14:tracePt t="67758" x="5337175" y="5407025"/>
          <p14:tracePt t="67771" x="5349875" y="5422900"/>
          <p14:tracePt t="67787" x="5354638" y="5435600"/>
          <p14:tracePt t="67804" x="5360988" y="5451475"/>
          <p14:tracePt t="67820" x="5360988" y="5457825"/>
          <p14:tracePt t="67837" x="5365750" y="5468938"/>
          <p14:tracePt t="67853" x="5372100" y="5475288"/>
          <p14:tracePt t="67870" x="5378450" y="5486400"/>
          <p14:tracePt t="67887" x="5378450" y="5497513"/>
          <p14:tracePt t="67904" x="5383213" y="5508625"/>
          <p14:tracePt t="67920" x="5389563" y="5521325"/>
          <p14:tracePt t="67937" x="5394325" y="5532438"/>
          <p14:tracePt t="67953" x="5394325" y="5543550"/>
          <p14:tracePt t="67953" x="5400675" y="5543550"/>
          <p14:tracePt t="67971" x="5400675" y="5549900"/>
          <p14:tracePt t="67987" x="5400675" y="5561013"/>
          <p14:tracePt t="68003" x="5407025" y="5565775"/>
          <p14:tracePt t="68020" x="5411788" y="5589588"/>
          <p14:tracePt t="68037" x="5411788" y="5607050"/>
          <p14:tracePt t="68053" x="5418138" y="5618163"/>
          <p14:tracePt t="68070" x="5422900" y="5629275"/>
          <p14:tracePt t="68087" x="5422900" y="5635625"/>
          <p14:tracePt t="68130" x="5422900" y="5640388"/>
          <p14:tracePt t="68250" x="5422900" y="5646738"/>
          <p14:tracePt t="68253" x="5422900" y="5651500"/>
          <p14:tracePt t="68270" x="5418138" y="5651500"/>
          <p14:tracePt t="68287" x="5411788" y="5651500"/>
          <p14:tracePt t="68303" x="5411788" y="5657850"/>
          <p14:tracePt t="68321" x="5411788" y="5664200"/>
          <p14:tracePt t="68337" x="5407025" y="5668963"/>
          <p14:tracePt t="68354" x="5407025" y="5675313"/>
          <p14:tracePt t="68370" x="5400675" y="5680075"/>
          <p14:tracePt t="69178" x="0" y="0"/>
        </p14:tracePtLst>
      </p14:laserTrace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5"/>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12775585"/>
      </p:ext>
    </p:extLst>
  </p:cSld>
  <p:clrMapOvr>
    <a:masterClrMapping/>
  </p:clrMapOvr>
  <mc:AlternateContent xmlns:mc="http://schemas.openxmlformats.org/markup-compatibility/2006" xmlns:p14="http://schemas.microsoft.com/office/powerpoint/2010/main">
    <mc:Choice Requires="p14">
      <p:transition spd="slow" p14:dur="2000" advTm="136024"/>
    </mc:Choice>
    <mc:Fallback xmlns="">
      <p:transition spd="slow" advTm="136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7"/>
                </p:tgtEl>
              </p:cMediaNode>
            </p:audio>
          </p:childTnLst>
        </p:cTn>
      </p:par>
    </p:tnLst>
    <p:bldLst>
      <p:bldP spid="2" grpId="0"/>
      <p:bldP spid="10" grpId="0"/>
    </p:bldLst>
  </p:timing>
  <p:extLst>
    <p:ext uri="{3A86A75C-4F4B-4683-9AE1-C65F6400EC91}">
      <p14:laserTraceLst xmlns:p14="http://schemas.microsoft.com/office/powerpoint/2010/main">
        <p14:tracePtLst>
          <p14:tracePt t="2613" x="4497388" y="2451100"/>
          <p14:tracePt t="2690" x="4492625" y="2451100"/>
          <p14:tracePt t="2770" x="4486275" y="2451100"/>
          <p14:tracePt t="2797" x="4479925" y="2451100"/>
          <p14:tracePt t="2813" x="4464050" y="2451100"/>
          <p14:tracePt t="2818" x="4435475" y="2446338"/>
          <p14:tracePt t="2834" x="4411663" y="2439988"/>
          <p14:tracePt t="2850" x="4389438" y="2439988"/>
          <p14:tracePt t="2866" x="4371975" y="2435225"/>
          <p14:tracePt t="2882" x="4360863" y="2428875"/>
          <p14:tracePt t="2898" x="4349750" y="2428875"/>
          <p14:tracePt t="2914" x="4321175" y="2417763"/>
          <p14:tracePt t="2938" x="4303713" y="2411413"/>
          <p14:tracePt t="2947" x="4286250" y="2400300"/>
          <p14:tracePt t="2970" x="4268788" y="2400300"/>
          <p14:tracePt t="2980" x="4257675" y="2400300"/>
          <p14:tracePt t="3002" x="4246563" y="2400300"/>
          <p14:tracePt t="3018" x="4240213" y="2400300"/>
          <p14:tracePt t="3047" x="4235450" y="2400300"/>
          <p14:tracePt t="3338" x="4235450" y="2393950"/>
          <p14:tracePt t="3634" x="4240213" y="2393950"/>
          <p14:tracePt t="3666" x="4246563" y="2393950"/>
          <p14:tracePt t="3680" x="4251325" y="2393950"/>
          <p14:tracePt t="3681" x="4251325" y="2389188"/>
          <p14:tracePt t="3697" x="4264025" y="2382838"/>
          <p14:tracePt t="3713" x="4292600" y="2378075"/>
          <p14:tracePt t="3730" x="4314825" y="2371725"/>
          <p14:tracePt t="3746" x="4343400" y="2365375"/>
          <p14:tracePt t="3763" x="4371975" y="2365375"/>
          <p14:tracePt t="3780" x="4400550" y="2365375"/>
          <p14:tracePt t="3797" x="4435475" y="2365375"/>
          <p14:tracePt t="3813" x="4464050" y="2365375"/>
          <p14:tracePt t="3830" x="4479925" y="2365375"/>
          <p14:tracePt t="3846" x="4497388" y="2365375"/>
          <p14:tracePt t="3864" x="4508500" y="2365375"/>
          <p14:tracePt t="3880" x="4521200" y="2365375"/>
          <p14:tracePt t="3897" x="4532313" y="2365375"/>
          <p14:tracePt t="3913" x="4554538" y="2365375"/>
          <p14:tracePt t="3930" x="4578350" y="2365375"/>
          <p14:tracePt t="3946" x="4600575" y="2365375"/>
          <p14:tracePt t="3963" x="4622800" y="2365375"/>
          <p14:tracePt t="3980" x="4635500" y="2365375"/>
          <p14:tracePt t="3997" x="4646613" y="2365375"/>
          <p14:tracePt t="4013" x="4651375" y="2365375"/>
          <p14:tracePt t="4146" x="4657725" y="2365375"/>
          <p14:tracePt t="4150" x="4664075" y="2365375"/>
          <p14:tracePt t="4163" x="4668838" y="2365375"/>
          <p14:tracePt t="4180" x="4675188" y="2365375"/>
          <p14:tracePt t="4197" x="4697413" y="2365375"/>
          <p14:tracePt t="4213" x="4721225" y="2365375"/>
          <p14:tracePt t="4230" x="4737100" y="2365375"/>
          <p14:tracePt t="4247" x="4749800" y="2365375"/>
          <p14:tracePt t="4263" x="4754563" y="2365375"/>
          <p14:tracePt t="4280" x="4760913" y="2365375"/>
          <p14:tracePt t="4297" x="4765675" y="2365375"/>
          <p14:tracePt t="4338" x="4772025" y="2365375"/>
          <p14:tracePt t="4691" x="4778375" y="2365375"/>
          <p14:tracePt t="4707" x="4783138" y="2365375"/>
          <p14:tracePt t="4715" x="4789488" y="2365375"/>
          <p14:tracePt t="4731" x="4794250" y="2365375"/>
          <p14:tracePt t="4748" x="4800600" y="2365375"/>
          <p14:tracePt t="4764" x="4811713" y="2365375"/>
          <p14:tracePt t="4811" x="4818063" y="2365375"/>
          <p14:tracePt t="4859" x="4822825" y="2365375"/>
          <p14:tracePt t="4891" x="4829175" y="2365375"/>
          <p14:tracePt t="5283" x="4835525" y="2365375"/>
          <p14:tracePt t="5298" x="4857750" y="2365375"/>
          <p14:tracePt t="5298" x="4868863" y="2365375"/>
          <p14:tracePt t="5315" x="4903788" y="2365375"/>
          <p14:tracePt t="5331" x="4937125" y="2360613"/>
          <p14:tracePt t="5348" x="4972050" y="2360613"/>
          <p14:tracePt t="5364" x="5011738" y="2354263"/>
          <p14:tracePt t="5381" x="5040313" y="2354263"/>
          <p14:tracePt t="5397" x="5064125" y="2349500"/>
          <p14:tracePt t="5415" x="5080000" y="2349500"/>
          <p14:tracePt t="5431" x="5092700" y="2349500"/>
          <p14:tracePt t="5448" x="5097463" y="2349500"/>
          <p14:tracePt t="5464" x="5103813" y="2349500"/>
          <p14:tracePt t="5481" x="5108575" y="2343150"/>
          <p14:tracePt t="6027" x="5114925" y="2343150"/>
          <p14:tracePt t="6083" x="5121275" y="2343150"/>
          <p14:tracePt t="6091" x="5126038" y="2343150"/>
          <p14:tracePt t="6115" x="5132388" y="2343150"/>
          <p14:tracePt t="6115" x="5137150" y="2343150"/>
          <p14:tracePt t="6131" x="5143500" y="2343150"/>
          <p14:tracePt t="6147" x="5149850" y="2343150"/>
          <p14:tracePt t="8830" x="0" y="0"/>
        </p14:tracePtLst>
        <p14:tracePtLst>
          <p14:tracePt t="12974" x="4292600" y="2365375"/>
          <p14:tracePt t="13025" x="4286250" y="2365375"/>
          <p14:tracePt t="13089" x="4279900" y="2365375"/>
          <p14:tracePt t="13095" x="4268788" y="2354263"/>
          <p14:tracePt t="13113" x="4257675" y="2336800"/>
          <p14:tracePt t="13137" x="4251325" y="2332038"/>
          <p14:tracePt t="13153" x="4246563" y="2325688"/>
          <p14:tracePt t="13169" x="4246563" y="2314575"/>
          <p14:tracePt t="13225" x="4246563" y="2308225"/>
          <p14:tracePt t="13561" x="4246563" y="2314575"/>
          <p14:tracePt t="13565" x="4246563" y="2320925"/>
          <p14:tracePt t="13579" x="4246563" y="2325688"/>
          <p14:tracePt t="13617" x="4240213" y="2325688"/>
          <p14:tracePt t="13665" x="4240213" y="2332038"/>
          <p14:tracePt t="13696" x="4235450" y="2336800"/>
          <p14:tracePt t="13713" x="4235450" y="2343150"/>
          <p14:tracePt t="13714" x="4235450" y="2349500"/>
          <p14:tracePt t="13730" x="4222750" y="2354263"/>
          <p14:tracePt t="13746" x="4222750" y="2360613"/>
          <p14:tracePt t="13763" x="4217988" y="2371725"/>
          <p14:tracePt t="13779" x="4211638" y="2378075"/>
          <p14:tracePt t="13797" x="4206875" y="2382838"/>
          <p14:tracePt t="13813" x="4206875" y="2389188"/>
          <p14:tracePt t="13830" x="4200525" y="2389188"/>
          <p14:tracePt t="13865" x="4200525" y="2393950"/>
          <p14:tracePt t="13897" x="4194175" y="2400300"/>
          <p14:tracePt t="13913" x="4189413" y="2406650"/>
          <p14:tracePt t="13914" x="4183063" y="2422525"/>
          <p14:tracePt t="13930" x="4178300" y="2428875"/>
          <p14:tracePt t="13946" x="4171950" y="2439988"/>
          <p14:tracePt t="13963" x="4165600" y="2451100"/>
          <p14:tracePt t="13979" x="4160838" y="2457450"/>
          <p14:tracePt t="14121" x="4154488" y="2457450"/>
          <p14:tracePt t="14145" x="4149725" y="2457450"/>
          <p14:tracePt t="14153" x="4137025" y="2463800"/>
          <p14:tracePt t="14163" x="4103688" y="2474913"/>
          <p14:tracePt t="14179" x="4064000" y="2474913"/>
          <p14:tracePt t="14197" x="4017963" y="2479675"/>
          <p14:tracePt t="14213" x="3960813" y="2486025"/>
          <p14:tracePt t="14230" x="3903663" y="2486025"/>
          <p14:tracePt t="14246" x="3857625" y="2497138"/>
          <p14:tracePt t="14263" x="3811588" y="2508250"/>
          <p14:tracePt t="14279" x="3771900" y="2520950"/>
          <p14:tracePt t="14296" x="3743325" y="2532063"/>
          <p14:tracePt t="14296" x="3732213" y="2543175"/>
          <p14:tracePt t="14313" x="3703638" y="2554288"/>
          <p14:tracePt t="14330" x="3675063" y="2565400"/>
          <p14:tracePt t="14346" x="3657600" y="2582863"/>
          <p14:tracePt t="14363" x="3640138" y="2600325"/>
          <p14:tracePt t="14379" x="3617913" y="2617788"/>
          <p14:tracePt t="14396" x="3606800" y="2628900"/>
          <p14:tracePt t="14412" x="3589338" y="2657475"/>
          <p14:tracePt t="14430" x="3578225" y="2686050"/>
          <p14:tracePt t="14446" x="3560763" y="2708275"/>
          <p14:tracePt t="14463" x="3549650" y="2736850"/>
          <p14:tracePt t="14479" x="3543300" y="2754313"/>
          <p14:tracePt t="14496" x="3543300" y="2771775"/>
          <p14:tracePt t="14512" x="3543300" y="2778125"/>
          <p14:tracePt t="14585" x="3549650" y="2778125"/>
          <p14:tracePt t="14601" x="3554413" y="2778125"/>
          <p14:tracePt t="14625" x="3560763" y="2778125"/>
          <p14:tracePt t="14649" x="3565525" y="2778125"/>
          <p14:tracePt t="14673" x="3565525" y="2771775"/>
          <p14:tracePt t="14681" x="3571875" y="2771775"/>
          <p14:tracePt t="14696" x="3571875" y="2765425"/>
          <p14:tracePt t="14977" x="3578225" y="2765425"/>
          <p14:tracePt t="15013" x="3582988" y="2765425"/>
          <p14:tracePt t="15049" x="3589338" y="2765425"/>
          <p14:tracePt t="15081" x="3594100" y="2765425"/>
          <p14:tracePt t="16305" x="3600450" y="2760663"/>
          <p14:tracePt t="16321" x="3606800" y="2760663"/>
          <p14:tracePt t="16353" x="3611563" y="2760663"/>
          <p14:tracePt t="16369" x="3617913" y="2760663"/>
          <p14:tracePt t="16425" x="3622675" y="2760663"/>
          <p14:tracePt t="16561" x="3622675" y="2765425"/>
          <p14:tracePt t="16568" x="3611563" y="2789238"/>
          <p14:tracePt t="16579" x="3594100" y="2817813"/>
          <p14:tracePt t="16596" x="3582988" y="2851150"/>
          <p14:tracePt t="16612" x="3582988" y="2879725"/>
          <p14:tracePt t="16629" x="3582988" y="2914650"/>
          <p14:tracePt t="16646" x="3582988" y="2943225"/>
          <p14:tracePt t="16662" x="3582988" y="2978150"/>
          <p14:tracePt t="16680" x="3582988" y="3006725"/>
          <p14:tracePt t="16696" x="3582988" y="3022600"/>
          <p14:tracePt t="16696" x="3582988" y="3035300"/>
          <p14:tracePt t="16713" x="3582988" y="3046413"/>
          <p14:tracePt t="16729" x="3582988" y="3051175"/>
          <p14:tracePt t="16746" x="3582988" y="3063875"/>
          <p14:tracePt t="16762" x="3582988" y="3068638"/>
          <p14:tracePt t="16779" x="3582988" y="3079750"/>
          <p14:tracePt t="16796" x="3582988" y="3092450"/>
          <p14:tracePt t="16812" x="3582988" y="3097213"/>
          <p14:tracePt t="16829" x="3582988" y="3103563"/>
          <p14:tracePt t="17529" x="3582988" y="3108325"/>
          <p14:tracePt t="17530" x="3594100" y="3121025"/>
          <p14:tracePt t="17546" x="3629025" y="3160713"/>
          <p14:tracePt t="17563" x="3708400" y="3228975"/>
          <p14:tracePt t="17579" x="3811588" y="3292475"/>
          <p14:tracePt t="17596" x="3921125" y="3336925"/>
          <p14:tracePt t="17612" x="4017963" y="3378200"/>
          <p14:tracePt t="17629" x="4114800" y="3400425"/>
          <p14:tracePt t="17646" x="4217988" y="3411538"/>
          <p14:tracePt t="17663" x="4314825" y="3422650"/>
          <p14:tracePt t="17679" x="4418013" y="3435350"/>
          <p14:tracePt t="17696" x="4508500" y="3440113"/>
          <p14:tracePt t="17712" x="4629150" y="3451225"/>
          <p14:tracePt t="17730" x="4686300" y="3451225"/>
          <p14:tracePt t="17746" x="4721225" y="3451225"/>
          <p14:tracePt t="17763" x="4749800" y="3446463"/>
          <p14:tracePt t="17779" x="4765675" y="3435350"/>
          <p14:tracePt t="17796" x="4783138" y="3417888"/>
          <p14:tracePt t="17812" x="4794250" y="3400425"/>
          <p14:tracePt t="17829" x="4800600" y="3382963"/>
          <p14:tracePt t="17845" x="4806950" y="3371850"/>
          <p14:tracePt t="17863" x="4822825" y="3349625"/>
          <p14:tracePt t="17879" x="4829175" y="3325813"/>
          <p14:tracePt t="17896" x="4840288" y="3308350"/>
          <p14:tracePt t="17912" x="4846638" y="3292475"/>
          <p14:tracePt t="17945" x="4846638" y="3279775"/>
          <p14:tracePt t="17946" x="4851400" y="3268663"/>
          <p14:tracePt t="17963" x="4851400" y="3251200"/>
          <p14:tracePt t="17979" x="4851400" y="3246438"/>
          <p14:tracePt t="17996" x="4851400" y="3240088"/>
          <p14:tracePt t="18012" x="4851400" y="3235325"/>
          <p14:tracePt t="18029" x="4851400" y="3228975"/>
          <p14:tracePt t="18046" x="4851400" y="3222625"/>
          <p14:tracePt t="18097" x="4851400" y="3217863"/>
          <p14:tracePt t="18177" x="4851400" y="3211513"/>
          <p14:tracePt t="18201" x="4851400" y="3206750"/>
          <p14:tracePt t="18217" x="4851400" y="3200400"/>
          <p14:tracePt t="18288" x="4851400" y="3194050"/>
          <p14:tracePt t="18345" x="4851400" y="3189288"/>
          <p14:tracePt t="18377" x="4851400" y="3182938"/>
          <p14:tracePt t="18382" x="4851400" y="3178175"/>
          <p14:tracePt t="18417" x="4851400" y="3171825"/>
          <p14:tracePt t="18441" x="4851400" y="3165475"/>
          <p14:tracePt t="18441" x="4851400" y="3160713"/>
          <p14:tracePt t="18465" x="4851400" y="3154363"/>
          <p14:tracePt t="18481" x="4851400" y="3149600"/>
          <p14:tracePt t="18505" x="4851400" y="3143250"/>
          <p14:tracePt t="18755" x="4857750" y="3143250"/>
          <p14:tracePt t="18764" x="4857750" y="3136900"/>
          <p14:tracePt t="18765" x="4864100" y="3136900"/>
          <p14:tracePt t="18782" x="4868863" y="3136900"/>
          <p14:tracePt t="18798" x="4879975" y="3136900"/>
          <p14:tracePt t="18815" x="4892675" y="3136900"/>
          <p14:tracePt t="18831" x="4897438" y="3136900"/>
          <p14:tracePt t="18848" x="4908550" y="3143250"/>
          <p14:tracePt t="18864" x="4914900" y="3143250"/>
          <p14:tracePt t="18881" x="4914900" y="3149600"/>
          <p14:tracePt t="19667" x="4921250" y="3149600"/>
          <p14:tracePt t="19715" x="4926013" y="3149600"/>
          <p14:tracePt t="19851" x="4932363" y="3149600"/>
          <p14:tracePt t="20371" x="4926013" y="3149600"/>
          <p14:tracePt t="20387" x="4921250" y="3143250"/>
          <p14:tracePt t="20399" x="4914900" y="3143250"/>
          <p14:tracePt t="20414" x="4914900" y="3136900"/>
          <p14:tracePt t="20432" x="4908550" y="3136900"/>
          <p14:tracePt t="20447" x="4903788" y="3136900"/>
          <p14:tracePt t="20464" x="4897438" y="3136900"/>
          <p14:tracePt t="20531" x="4892675" y="3136900"/>
          <p14:tracePt t="20561" x="4892675" y="3132138"/>
          <p14:tracePt t="20563" x="4886325" y="3132138"/>
          <p14:tracePt t="22915" x="4886325" y="3136900"/>
          <p14:tracePt t="22931" x="4886325" y="3143250"/>
          <p14:tracePt t="22963" x="4886325" y="3149600"/>
          <p14:tracePt t="22971" x="4886325" y="3154363"/>
          <p14:tracePt t="22981" x="4886325" y="3160713"/>
          <p14:tracePt t="22997" x="4886325" y="3165475"/>
          <p14:tracePt t="23014" x="4886325" y="3171825"/>
          <p14:tracePt t="23030" x="4892675" y="3178175"/>
          <p14:tracePt t="23048" x="4892675" y="3182938"/>
          <p14:tracePt t="23064" x="4897438" y="3189288"/>
          <p14:tracePt t="23081" x="4897438" y="3200400"/>
          <p14:tracePt t="23097" x="4903788" y="3206750"/>
          <p14:tracePt t="23097" x="4921250" y="3217863"/>
          <p14:tracePt t="23115" x="4937125" y="3240088"/>
          <p14:tracePt t="23131" x="4954588" y="3257550"/>
          <p14:tracePt t="23147" x="4972050" y="3263900"/>
          <p14:tracePt t="23164" x="4978400" y="3268663"/>
          <p14:tracePt t="23181" x="4983163" y="3275013"/>
          <p14:tracePt t="23197" x="4994275" y="3275013"/>
          <p14:tracePt t="23235" x="5000625" y="3279775"/>
          <p14:tracePt t="23247" x="5011738" y="3286125"/>
          <p14:tracePt t="23248" x="5029200" y="3297238"/>
          <p14:tracePt t="23264" x="5046663" y="3303588"/>
          <p14:tracePt t="23281" x="5068888" y="3314700"/>
          <p14:tracePt t="23297" x="5092700" y="3321050"/>
          <p14:tracePt t="23297" x="5108575" y="3321050"/>
          <p14:tracePt t="23315" x="5114925" y="3325813"/>
          <p14:tracePt t="23315" x="5126038" y="3325813"/>
          <p14:tracePt t="23331" x="5149850" y="3332163"/>
          <p14:tracePt t="23347" x="5165725" y="3332163"/>
          <p14:tracePt t="23364" x="5178425" y="3336925"/>
          <p14:tracePt t="23381" x="5189538" y="3343275"/>
          <p14:tracePt t="23397" x="5194300" y="3343275"/>
          <p14:tracePt t="23414" x="5200650" y="3343275"/>
          <p14:tracePt t="23430" x="5211763" y="3343275"/>
          <p14:tracePt t="23491" x="5218113" y="3343275"/>
          <p14:tracePt t="23499" x="5218113" y="3349625"/>
          <p14:tracePt t="23514" x="5229225" y="3349625"/>
          <p14:tracePt t="23531" x="5246688" y="3360738"/>
          <p14:tracePt t="23547" x="5251450" y="3360738"/>
          <p14:tracePt t="23564" x="5268913" y="3365500"/>
          <p14:tracePt t="23581" x="5292725" y="3371850"/>
          <p14:tracePt t="23597" x="5326063" y="3378200"/>
          <p14:tracePt t="23614" x="5378450" y="3389313"/>
          <p14:tracePt t="23630" x="5451475" y="3400425"/>
          <p14:tracePt t="23647" x="5537200" y="3400425"/>
          <p14:tracePt t="23664" x="5622925" y="3406775"/>
          <p14:tracePt t="23681" x="5715000" y="3406775"/>
          <p14:tracePt t="23697" x="5818188" y="3378200"/>
          <p14:tracePt t="23714" x="5965825" y="3308350"/>
          <p14:tracePt t="23731" x="6040438" y="3263900"/>
          <p14:tracePt t="23747" x="6097588" y="3222625"/>
          <p14:tracePt t="23764" x="6126163" y="3171825"/>
          <p14:tracePt t="23780" x="6143625" y="3121025"/>
          <p14:tracePt t="23797" x="6149975" y="3068638"/>
          <p14:tracePt t="23814" x="6154738" y="3022600"/>
          <p14:tracePt t="23831" x="6154738" y="2971800"/>
          <p14:tracePt t="23847" x="6149975" y="2914650"/>
          <p14:tracePt t="23864" x="6121400" y="2846388"/>
          <p14:tracePt t="23880" x="6069013" y="2771775"/>
          <p14:tracePt t="23897" x="6007100" y="2692400"/>
          <p14:tracePt t="23914" x="5897563" y="2571750"/>
          <p14:tracePt t="23931" x="5811838" y="2508250"/>
          <p14:tracePt t="23947" x="5726113" y="2451100"/>
          <p14:tracePt t="23964" x="5664200" y="2411413"/>
          <p14:tracePt t="23980" x="5607050" y="2378075"/>
          <p14:tracePt t="23997" x="5561013" y="2354263"/>
          <p14:tracePt t="24014" x="5526088" y="2332038"/>
          <p14:tracePt t="24030" x="5486400" y="2314575"/>
          <p14:tracePt t="24047" x="5440363" y="2292350"/>
          <p14:tracePt t="24064" x="5394325" y="2279650"/>
          <p14:tracePt t="24080" x="5365750" y="2268538"/>
          <p14:tracePt t="24097" x="5337175" y="2263775"/>
          <p14:tracePt t="24114" x="5308600" y="2257425"/>
          <p14:tracePt t="24131" x="5297488" y="2257425"/>
          <p14:tracePt t="24147" x="5280025" y="2251075"/>
          <p14:tracePt t="24164" x="5268913" y="2246313"/>
          <p14:tracePt t="24180" x="5257800" y="2246313"/>
          <p14:tracePt t="24197" x="5246688" y="2246313"/>
          <p14:tracePt t="24214" x="5235575" y="2239963"/>
          <p14:tracePt t="24491" x="5240338" y="2239963"/>
          <p14:tracePt t="24515" x="5246688" y="2239963"/>
          <p14:tracePt t="24523" x="5251450" y="2251075"/>
          <p14:tracePt t="24523" x="5264150" y="2251075"/>
          <p14:tracePt t="24531" x="5275263" y="2268538"/>
          <p14:tracePt t="24547" x="5292725" y="2279650"/>
          <p14:tracePt t="24564" x="5308600" y="2297113"/>
          <p14:tracePt t="24580" x="5326063" y="2314575"/>
          <p14:tracePt t="24598" x="5349875" y="2336800"/>
          <p14:tracePt t="24614" x="5378450" y="2360613"/>
          <p14:tracePt t="24631" x="5407025" y="2389188"/>
          <p14:tracePt t="24647" x="5435600" y="2417763"/>
          <p14:tracePt t="24664" x="5457825" y="2439988"/>
          <p14:tracePt t="24680" x="5475288" y="2457450"/>
          <p14:tracePt t="24698" x="5492750" y="2474913"/>
          <p14:tracePt t="24714" x="5514975" y="2503488"/>
          <p14:tracePt t="24731" x="5526088" y="2508250"/>
          <p14:tracePt t="24747" x="5526088" y="2520950"/>
          <p14:tracePt t="24764" x="5532438" y="2525713"/>
          <p14:tracePt t="24780" x="5532438" y="2532063"/>
          <p14:tracePt t="24797" x="5537200" y="2543175"/>
          <p14:tracePt t="24814" x="5543550" y="2560638"/>
          <p14:tracePt t="24831" x="5549900" y="2578100"/>
          <p14:tracePt t="24847" x="5561013" y="2593975"/>
          <p14:tracePt t="24864" x="5561013" y="2611438"/>
          <p14:tracePt t="24880" x="5561013" y="2617788"/>
          <p14:tracePt t="24897" x="5565775" y="2617788"/>
          <p14:tracePt t="24914" x="5565775" y="2622550"/>
          <p14:tracePt t="25098" x="5565775" y="2617788"/>
          <p14:tracePt t="25114" x="5565775" y="2611438"/>
          <p14:tracePt t="25117" x="5565775" y="2593975"/>
          <p14:tracePt t="25131" x="5565775" y="2578100"/>
          <p14:tracePt t="25147" x="5565775" y="2565400"/>
          <p14:tracePt t="25164" x="5565775" y="2554288"/>
          <p14:tracePt t="25180" x="5565775" y="2549525"/>
          <p14:tracePt t="25197" x="5565775" y="2536825"/>
          <p14:tracePt t="25235" x="5565775" y="2532063"/>
          <p14:tracePt t="25258" x="5565775" y="2525713"/>
          <p14:tracePt t="25283" x="5565775" y="2520950"/>
          <p14:tracePt t="25306" x="5565775" y="2514600"/>
          <p14:tracePt t="25322" x="5565775" y="2508250"/>
          <p14:tracePt t="25330" x="5565775" y="2503488"/>
          <p14:tracePt t="25348" x="5572125" y="2497138"/>
          <p14:tracePt t="25364" x="5572125" y="2486025"/>
          <p14:tracePt t="25380" x="5578475" y="2479675"/>
          <p14:tracePt t="25554" x="5578475" y="2486025"/>
          <p14:tracePt t="25564" x="5578475" y="2492375"/>
          <p14:tracePt t="25581" x="5578475" y="2497138"/>
          <p14:tracePt t="25597" x="5578475" y="2503488"/>
          <p14:tracePt t="25614" x="5578475" y="2508250"/>
          <p14:tracePt t="25667" x="5578475" y="2514600"/>
          <p14:tracePt t="25779" x="5578475" y="2520950"/>
          <p14:tracePt t="25779" x="5578475" y="2525713"/>
          <p14:tracePt t="27178" x="5583238" y="2525713"/>
          <p14:tracePt t="27218" x="5589588" y="2525713"/>
          <p14:tracePt t="27226" x="5594350" y="2525713"/>
          <p14:tracePt t="27230" x="5600700" y="2525713"/>
          <p14:tracePt t="27247" x="5629275" y="2532063"/>
          <p14:tracePt t="27264" x="5664200" y="2532063"/>
          <p14:tracePt t="27280" x="5708650" y="2536825"/>
          <p14:tracePt t="27297" x="5749925" y="2543175"/>
          <p14:tracePt t="27313" x="5822950" y="2549525"/>
          <p14:tracePt t="27331" x="5868988" y="2554288"/>
          <p14:tracePt t="27347" x="5897563" y="2565400"/>
          <p14:tracePt t="27364" x="5926138" y="2571750"/>
          <p14:tracePt t="27380" x="5965825" y="2589213"/>
          <p14:tracePt t="27397" x="5989638" y="2606675"/>
          <p14:tracePt t="27413" x="6011863" y="2622550"/>
          <p14:tracePt t="27431" x="6035675" y="2640013"/>
          <p14:tracePt t="27447" x="6051550" y="2657475"/>
          <p14:tracePt t="27464" x="6064250" y="2679700"/>
          <p14:tracePt t="27480" x="6075363" y="2703513"/>
          <p14:tracePt t="27480" x="6075363" y="2720975"/>
          <p14:tracePt t="27498" x="6080125" y="2732088"/>
          <p14:tracePt t="27513" x="6086475" y="2778125"/>
          <p14:tracePt t="27531" x="6086475" y="2806700"/>
          <p14:tracePt t="27547" x="6086475" y="2822575"/>
          <p14:tracePt t="27564" x="6080125" y="2846388"/>
          <p14:tracePt t="27580" x="6075363" y="2863850"/>
          <p14:tracePt t="27597" x="6069013" y="2879725"/>
          <p14:tracePt t="27613" x="6064250" y="2886075"/>
          <p14:tracePt t="27630" x="6057900" y="2897188"/>
          <p14:tracePt t="27647" x="6046788" y="2908300"/>
          <p14:tracePt t="27664" x="6040438" y="2921000"/>
          <p14:tracePt t="27680" x="6029325" y="2925763"/>
          <p14:tracePt t="27697" x="6022975" y="2925763"/>
          <p14:tracePt t="27713" x="6018213" y="2932113"/>
          <p14:tracePt t="27730" x="6011863" y="2932113"/>
          <p14:tracePt t="27747" x="6007100" y="2936875"/>
          <p14:tracePt t="27764" x="5994400" y="2936875"/>
          <p14:tracePt t="27780" x="5989638" y="2943225"/>
          <p14:tracePt t="27797" x="5983288" y="2943225"/>
          <p14:tracePt t="27834" x="5978525" y="2943225"/>
          <p14:tracePt t="27847" x="5972175" y="2943225"/>
          <p14:tracePt t="27850" x="5972175" y="2949575"/>
          <p14:tracePt t="27864" x="5961063" y="2954338"/>
          <p14:tracePt t="27880" x="5954713" y="2954338"/>
          <p14:tracePt t="27897" x="5949950" y="2954338"/>
          <p14:tracePt t="27913" x="5943600" y="2960688"/>
          <p14:tracePt t="28059" x="5937250" y="2960688"/>
          <p14:tracePt t="28682" x="5937250" y="2965450"/>
          <p14:tracePt t="28706" x="5937250" y="2971800"/>
          <p14:tracePt t="28706" x="5937250" y="2978150"/>
          <p14:tracePt t="28731" x="5932488" y="2978150"/>
          <p14:tracePt t="28731" x="5932488" y="2989263"/>
          <p14:tracePt t="28748" x="5932488" y="2994025"/>
          <p14:tracePt t="30842" x="5932488" y="3000375"/>
          <p14:tracePt t="30866" x="5932488" y="3006725"/>
          <p14:tracePt t="30906" x="5932488" y="3011488"/>
          <p14:tracePt t="32018" x="5932488" y="3006725"/>
          <p14:tracePt t="32026" x="5937250" y="2994025"/>
          <p14:tracePt t="32034" x="5949950" y="2965450"/>
          <p14:tracePt t="32047" x="5965825" y="2932113"/>
          <p14:tracePt t="32063" x="5978525" y="2903538"/>
          <p14:tracePt t="32080" x="5989638" y="2879725"/>
          <p14:tracePt t="32097" x="5989638" y="2868613"/>
          <p14:tracePt t="32114" x="5989638" y="2863850"/>
          <p14:tracePt t="32130" x="5989638" y="2851150"/>
          <p14:tracePt t="32170" x="5989638" y="2846388"/>
          <p14:tracePt t="32194" x="5983288" y="2846388"/>
          <p14:tracePt t="32202" x="5978525" y="2835275"/>
          <p14:tracePt t="32214" x="5972175" y="2828925"/>
          <p14:tracePt t="32230" x="5965825" y="2822575"/>
          <p14:tracePt t="33218" x="5965825" y="2817813"/>
          <p14:tracePt t="33234" x="5965825" y="2811463"/>
          <p14:tracePt t="33274" x="5965825" y="2806700"/>
          <p14:tracePt t="33282" x="5965825" y="2800350"/>
          <p14:tracePt t="33300" x="5965825" y="2794000"/>
          <p14:tracePt t="33426" x="5965825" y="2789238"/>
          <p14:tracePt t="33450" x="5965825" y="2782888"/>
          <p14:tracePt t="33451" x="5965825" y="2778125"/>
          <p14:tracePt t="33490" x="5965825" y="2771775"/>
          <p14:tracePt t="33498" x="5961063" y="2771775"/>
          <p14:tracePt t="33513" x="5954713" y="2765425"/>
          <p14:tracePt t="33530" x="5954713" y="2760663"/>
          <p14:tracePt t="33586" x="5949950" y="2760663"/>
          <p14:tracePt t="33596" x="5949950" y="2754313"/>
          <p14:tracePt t="33618" x="5943600" y="2754313"/>
          <p14:tracePt t="33630" x="5943600" y="2749550"/>
          <p14:tracePt t="33650" x="5937250" y="2749550"/>
          <p14:tracePt t="33666" x="5937250" y="2743200"/>
          <p14:tracePt t="33666" x="5932488" y="2743200"/>
          <p14:tracePt t="34154" x="5932488" y="2749550"/>
          <p14:tracePt t="34163" x="5932488" y="2754313"/>
          <p14:tracePt t="34164" x="5932488" y="2771775"/>
          <p14:tracePt t="34180" x="5932488" y="2789238"/>
          <p14:tracePt t="34197" x="5932488" y="2806700"/>
          <p14:tracePt t="34213" x="5932488" y="2817813"/>
          <p14:tracePt t="34230" x="5932488" y="2828925"/>
          <p14:tracePt t="34246" x="5932488" y="2835275"/>
          <p14:tracePt t="34264" x="5932488" y="2846388"/>
          <p14:tracePt t="34280" x="5937250" y="2851150"/>
          <p14:tracePt t="34297" x="5937250" y="2857500"/>
          <p14:tracePt t="34313" x="5937250" y="2868613"/>
          <p14:tracePt t="34330" x="5937250" y="2879725"/>
          <p14:tracePt t="34346" x="5937250" y="2892425"/>
          <p14:tracePt t="34364" x="5937250" y="2897188"/>
          <p14:tracePt t="34380" x="5932488" y="2903538"/>
          <p14:tracePt t="34397" x="5932488" y="2908300"/>
          <p14:tracePt t="34413" x="5932488" y="2914650"/>
          <p14:tracePt t="34430" x="5932488" y="2921000"/>
          <p14:tracePt t="34466" x="5932488" y="2925763"/>
          <p14:tracePt t="34480" x="5926138" y="2925763"/>
          <p14:tracePt t="34538" x="5926138" y="2932113"/>
          <p14:tracePt t="34551" x="5926138" y="2936875"/>
          <p14:tracePt t="34563" x="5926138" y="2943225"/>
          <p14:tracePt t="34580" x="5921375" y="2943225"/>
          <p14:tracePt t="34597" x="5921375" y="2949575"/>
          <p14:tracePt t="34614" x="5915025" y="2954338"/>
          <p14:tracePt t="34630" x="5908675" y="2965450"/>
          <p14:tracePt t="34666" x="5903913" y="2965450"/>
          <p14:tracePt t="34667" x="5903913" y="2971800"/>
          <p14:tracePt t="34680" x="5903913" y="2978150"/>
          <p14:tracePt t="34714" x="5903913" y="2982913"/>
          <p14:tracePt t="34715" x="5897563" y="2982913"/>
          <p14:tracePt t="34730" x="5892800" y="2989263"/>
          <p14:tracePt t="34746" x="5892800" y="2994025"/>
          <p14:tracePt t="34890" x="5892800" y="3000375"/>
          <p14:tracePt t="34930" x="5892800" y="3006725"/>
          <p14:tracePt t="35258" x="5892800" y="3011488"/>
          <p14:tracePt t="36010" x="5892800" y="3017838"/>
          <p14:tracePt t="36091" x="5886450" y="3017838"/>
          <p14:tracePt t="36114" x="5886450" y="3022600"/>
          <p14:tracePt t="36115" x="5886450" y="3028950"/>
          <p14:tracePt t="36131" x="5886450" y="3035300"/>
          <p14:tracePt t="36715" x="5886450" y="3028950"/>
          <p14:tracePt t="36731" x="5886450" y="3022600"/>
          <p14:tracePt t="36747" x="5892800" y="3006725"/>
          <p14:tracePt t="36764" x="5897563" y="2982913"/>
          <p14:tracePt t="36781" x="5897563" y="2954338"/>
          <p14:tracePt t="36797" x="5897563" y="2925763"/>
          <p14:tracePt t="36814" x="5897563" y="2897188"/>
          <p14:tracePt t="36830" x="5897563" y="2868613"/>
          <p14:tracePt t="36847" x="5892800" y="2835275"/>
          <p14:tracePt t="36864" x="5875338" y="2794000"/>
          <p14:tracePt t="36881" x="5840413" y="2743200"/>
          <p14:tracePt t="36897" x="5800725" y="2686050"/>
          <p14:tracePt t="36914" x="5765800" y="2628900"/>
          <p14:tracePt t="36930" x="5697538" y="2578100"/>
          <p14:tracePt t="36947" x="5657850" y="2554288"/>
          <p14:tracePt t="36964" x="5622925" y="2536825"/>
          <p14:tracePt t="36980" x="5589588" y="2525713"/>
          <p14:tracePt t="36998" x="5561013" y="2508250"/>
          <p14:tracePt t="37014" x="5532438" y="2503488"/>
          <p14:tracePt t="37031" x="5497513" y="2497138"/>
          <p14:tracePt t="37047" x="5475288" y="2497138"/>
          <p14:tracePt t="37064" x="5451475" y="2492375"/>
          <p14:tracePt t="37080" x="5418138" y="2492375"/>
          <p14:tracePt t="37098" x="5389563" y="2492375"/>
          <p14:tracePt t="37114" x="5343525" y="2492375"/>
          <p14:tracePt t="37131" x="5314950" y="2492375"/>
          <p14:tracePt t="37148" x="5303838" y="2492375"/>
          <p14:tracePt t="37164" x="5286375" y="2492375"/>
          <p14:tracePt t="37180" x="5275263" y="2492375"/>
          <p14:tracePt t="37198" x="5257800" y="2479675"/>
          <p14:tracePt t="37214" x="5240338" y="2474913"/>
          <p14:tracePt t="37231" x="5218113" y="2463800"/>
          <p14:tracePt t="37247" x="5194300" y="2451100"/>
          <p14:tracePt t="37264" x="5178425" y="2439988"/>
          <p14:tracePt t="37280" x="5160963" y="2428875"/>
          <p14:tracePt t="37298" x="5137150" y="2417763"/>
          <p14:tracePt t="37314" x="5121275" y="2400300"/>
          <p14:tracePt t="37331" x="5108575" y="2382838"/>
          <p14:tracePt t="37347" x="5097463" y="2371725"/>
          <p14:tracePt t="37364" x="5086350" y="2354263"/>
          <p14:tracePt t="37380" x="5080000" y="2343150"/>
          <p14:tracePt t="37397" x="5075238" y="2336800"/>
          <p14:tracePt t="37414" x="5068888" y="2332038"/>
          <p14:tracePt t="37431" x="5068888" y="2325688"/>
          <p14:tracePt t="37447" x="5068888" y="2320925"/>
          <p14:tracePt t="37464" x="5068888" y="2314575"/>
          <p14:tracePt t="37499" x="5068888" y="2308225"/>
          <p14:tracePt t="37499" x="5068888" y="2303463"/>
          <p14:tracePt t="37514" x="5068888" y="2292350"/>
          <p14:tracePt t="37531" x="5064125" y="2279650"/>
          <p14:tracePt t="37547" x="5064125" y="2268538"/>
          <p14:tracePt t="37564" x="5064125" y="2263775"/>
          <p14:tracePt t="37580" x="5064125" y="2257425"/>
          <p14:tracePt t="37597" x="5064125" y="2251075"/>
          <p14:tracePt t="37634" x="5064125" y="2246313"/>
          <p14:tracePt t="37647" x="5057775" y="2246313"/>
          <p14:tracePt t="38331" x="5064125" y="2246313"/>
          <p14:tracePt t="38347" x="5068888" y="2246313"/>
          <p14:tracePt t="38350" x="5075238" y="2246313"/>
          <p14:tracePt t="38364" x="5097463" y="2246313"/>
          <p14:tracePt t="38380" x="5126038" y="2246313"/>
          <p14:tracePt t="38397" x="5154613" y="2246313"/>
          <p14:tracePt t="38414" x="5165725" y="2246313"/>
          <p14:tracePt t="38431" x="5178425" y="2246313"/>
          <p14:tracePt t="38715" x="5183188" y="2246313"/>
          <p14:tracePt t="38731" x="5189538" y="2246313"/>
          <p14:tracePt t="38732" x="5200650" y="2246313"/>
          <p14:tracePt t="38748" x="5211763" y="2246313"/>
          <p14:tracePt t="38764" x="5218113" y="2246313"/>
          <p14:tracePt t="39906" x="0" y="0"/>
        </p14:tracePtLst>
        <p14:tracePtLst>
          <p14:tracePt t="47025" x="4251325" y="4178300"/>
          <p14:tracePt t="47074" x="4246563" y="4178300"/>
          <p14:tracePt t="47082" x="4240213" y="4178300"/>
          <p14:tracePt t="47098" x="4235450" y="4183063"/>
          <p14:tracePt t="47130" x="4217988" y="4183063"/>
          <p14:tracePt t="47130" x="4178300" y="4189413"/>
          <p14:tracePt t="47154" x="4121150" y="4189413"/>
          <p14:tracePt t="47163" x="4051300" y="4189413"/>
          <p14:tracePt t="47180" x="3978275" y="4189413"/>
          <p14:tracePt t="47202" x="3921125" y="4189413"/>
          <p14:tracePt t="47218" x="3903663" y="4189413"/>
          <p14:tracePt t="47234" x="3897313" y="4189413"/>
          <p14:tracePt t="47626" x="3903663" y="4189413"/>
          <p14:tracePt t="47658" x="3908425" y="4189413"/>
          <p14:tracePt t="47680" x="3914775" y="4189413"/>
          <p14:tracePt t="47698" x="3921125" y="4189413"/>
          <p14:tracePt t="47738" x="3925888" y="4189413"/>
          <p14:tracePt t="48530" x="3932238" y="4189413"/>
          <p14:tracePt t="48554" x="3937000" y="4189413"/>
          <p14:tracePt t="48578" x="3943350" y="4189413"/>
          <p14:tracePt t="48596" x="3949700" y="4189413"/>
          <p14:tracePt t="48597" x="3954463" y="4189413"/>
          <p14:tracePt t="48613" x="3960813" y="4189413"/>
          <p14:tracePt t="48630" x="3965575" y="4189413"/>
          <p14:tracePt t="48698" x="3971925" y="4189413"/>
          <p14:tracePt t="48730" x="3978275" y="4189413"/>
          <p14:tracePt t="48786" x="3983038" y="4189413"/>
          <p14:tracePt t="48842" x="3983038" y="4183063"/>
          <p14:tracePt t="48851" x="3978275" y="4183063"/>
          <p14:tracePt t="48864" x="3960813" y="4178300"/>
          <p14:tracePt t="48880" x="3954463" y="4178300"/>
          <p14:tracePt t="48896" x="3943350" y="4178300"/>
          <p14:tracePt t="48913" x="3921125" y="4178300"/>
          <p14:tracePt t="48913" x="3908425" y="4178300"/>
          <p14:tracePt t="48930" x="3879850" y="4200525"/>
          <p14:tracePt t="48946" x="3857625" y="4222750"/>
          <p14:tracePt t="48963" x="3840163" y="4264025"/>
          <p14:tracePt t="48980" x="3840163" y="4286250"/>
          <p14:tracePt t="48996" x="3879850" y="4332288"/>
          <p14:tracePt t="49013" x="3954463" y="4371975"/>
          <p14:tracePt t="49030" x="4051300" y="4406900"/>
          <p14:tracePt t="49046" x="4154488" y="4411663"/>
          <p14:tracePt t="49063" x="4240213" y="4411663"/>
          <p14:tracePt t="49079" x="4297363" y="4400550"/>
          <p14:tracePt t="49097" x="4325938" y="4378325"/>
          <p14:tracePt t="49113" x="4337050" y="4360863"/>
          <p14:tracePt t="49113" x="4343400" y="4354513"/>
          <p14:tracePt t="49130" x="4343400" y="4332288"/>
          <p14:tracePt t="49146" x="4332288" y="4303713"/>
          <p14:tracePt t="49163" x="4292600" y="4264025"/>
          <p14:tracePt t="49180" x="4235450" y="4211638"/>
          <p14:tracePt t="49196" x="4165600" y="4165600"/>
          <p14:tracePt t="49213" x="4079875" y="4121150"/>
          <p14:tracePt t="49230" x="4006850" y="4114800"/>
          <p14:tracePt t="49246" x="3960813" y="4114800"/>
          <p14:tracePt t="49263" x="3921125" y="4114800"/>
          <p14:tracePt t="49280" x="3886200" y="4149725"/>
          <p14:tracePt t="49297" x="3857625" y="4211638"/>
          <p14:tracePt t="49314" x="3846513" y="4279900"/>
          <p14:tracePt t="49314" x="3846513" y="4308475"/>
          <p14:tracePt t="49330" x="3875088" y="4354513"/>
          <p14:tracePt t="49346" x="3921125" y="4383088"/>
          <p14:tracePt t="49363" x="3983038" y="4383088"/>
          <p14:tracePt t="49380" x="4064000" y="4371975"/>
          <p14:tracePt t="49396" x="4160838" y="4325938"/>
          <p14:tracePt t="49413" x="4206875" y="4292600"/>
          <p14:tracePt t="49430" x="4229100" y="4251325"/>
          <p14:tracePt t="49446" x="4229100" y="4217988"/>
          <p14:tracePt t="49463" x="4229100" y="4189413"/>
          <p14:tracePt t="49480" x="4206875" y="4154488"/>
          <p14:tracePt t="49496" x="4165600" y="4137025"/>
          <p14:tracePt t="49513" x="4114800" y="4121150"/>
          <p14:tracePt t="49530" x="4022725" y="4125913"/>
          <p14:tracePt t="49546" x="3960813" y="4178300"/>
          <p14:tracePt t="49563" x="3937000" y="4268788"/>
          <p14:tracePt t="49580" x="3937000" y="4371975"/>
          <p14:tracePt t="49596" x="3983038" y="4440238"/>
          <p14:tracePt t="49613" x="4029075" y="4479925"/>
          <p14:tracePt t="49630" x="4068763" y="4486275"/>
          <p14:tracePt t="49647" x="4103688" y="4486275"/>
          <p14:tracePt t="49663" x="4121150" y="4475163"/>
          <p14:tracePt t="49680" x="4125913" y="4451350"/>
          <p14:tracePt t="49696" x="4125913" y="4429125"/>
          <p14:tracePt t="49713" x="4108450" y="4389438"/>
          <p14:tracePt t="49729" x="4075113" y="4349750"/>
          <p14:tracePt t="49747" x="4035425" y="4325938"/>
          <p14:tracePt t="49763" x="3994150" y="4325938"/>
          <p14:tracePt t="49780" x="3949700" y="4354513"/>
          <p14:tracePt t="49796" x="3932238" y="4411663"/>
          <p14:tracePt t="49813" x="3932238" y="4475163"/>
          <p14:tracePt t="49830" x="3965575" y="4532313"/>
          <p14:tracePt t="49847" x="3994150" y="4554538"/>
          <p14:tracePt t="49863" x="4029075" y="4554538"/>
          <p14:tracePt t="49880" x="4057650" y="4554538"/>
          <p14:tracePt t="49896" x="4079875" y="4532313"/>
          <p14:tracePt t="49913" x="4092575" y="4492625"/>
          <p14:tracePt t="49929" x="4097338" y="4446588"/>
          <p14:tracePt t="49947" x="4097338" y="4422775"/>
          <p14:tracePt t="49963" x="4086225" y="4406900"/>
          <p14:tracePt t="49980" x="4075113" y="4394200"/>
          <p14:tracePt t="50520" x="0" y="0"/>
        </p14:tracePtLst>
        <p14:tracePtLst>
          <p14:tracePt t="63921" x="4594225" y="4965700"/>
          <p14:tracePt t="64002" x="4600575" y="4965700"/>
          <p14:tracePt t="64106" x="4606925" y="4965700"/>
          <p14:tracePt t="64162" x="4611688" y="4965700"/>
          <p14:tracePt t="64186" x="4618038" y="4965700"/>
          <p14:tracePt t="64194" x="4622800" y="4965700"/>
          <p14:tracePt t="64213" x="4635500" y="4965700"/>
          <p14:tracePt t="64218" x="4646613" y="4972050"/>
          <p14:tracePt t="64230" x="4664075" y="4978400"/>
          <p14:tracePt t="64263" x="4679950" y="4983163"/>
          <p14:tracePt t="64266" x="4697413" y="4983163"/>
          <p14:tracePt t="64280" x="4708525" y="4983163"/>
          <p14:tracePt t="64296" x="4714875" y="4983163"/>
          <p14:tracePt t="64313" x="4725988" y="4983163"/>
          <p14:tracePt t="64354" x="4732338" y="4983163"/>
          <p14:tracePt t="64378" x="4737100" y="4983163"/>
          <p14:tracePt t="64379" x="4743450" y="4983163"/>
          <p14:tracePt t="64594" x="4737100" y="4983163"/>
          <p14:tracePt t="64613" x="4732338" y="4983163"/>
          <p14:tracePt t="64634" x="4725988" y="4983163"/>
          <p14:tracePt t="64646" x="4721225" y="4983163"/>
          <p14:tracePt t="64647" x="4697413" y="4983163"/>
          <p14:tracePt t="64663" x="4675188" y="4983163"/>
          <p14:tracePt t="64680" x="4640263" y="4983163"/>
          <p14:tracePt t="64696" x="4594225" y="4989513"/>
          <p14:tracePt t="64713" x="4532313" y="4994275"/>
          <p14:tracePt t="64729" x="4400550" y="5006975"/>
          <p14:tracePt t="64747" x="4303713" y="5006975"/>
          <p14:tracePt t="64763" x="4211638" y="5006975"/>
          <p14:tracePt t="64780" x="4114800" y="5006975"/>
          <p14:tracePt t="64796" x="4035425" y="5006975"/>
          <p14:tracePt t="64813" x="3971925" y="5006975"/>
          <p14:tracePt t="64829" x="3908425" y="5006975"/>
          <p14:tracePt t="64847" x="3851275" y="5000625"/>
          <p14:tracePt t="64863" x="3822700" y="5000625"/>
          <p14:tracePt t="64880" x="3811588" y="5000625"/>
          <p14:tracePt t="65018" x="3806825" y="5000625"/>
          <p14:tracePt t="65031" x="3800475" y="5006975"/>
          <p14:tracePt t="65047" x="3800475" y="5018088"/>
          <p14:tracePt t="65063" x="3783013" y="5035550"/>
          <p14:tracePt t="65080" x="3778250" y="5051425"/>
          <p14:tracePt t="65096" x="3771900" y="5064125"/>
          <p14:tracePt t="65113" x="3765550" y="5068888"/>
          <p14:tracePt t="66146" x="3771900" y="5068888"/>
          <p14:tracePt t="66170" x="3771900" y="5064125"/>
          <p14:tracePt t="66178" x="3778250" y="5057775"/>
          <p14:tracePt t="66196" x="3783013" y="5051425"/>
          <p14:tracePt t="66213" x="3783013" y="5046663"/>
          <p14:tracePt t="66230" x="3783013" y="5040313"/>
          <p14:tracePt t="66246" x="3783013" y="5035550"/>
          <p14:tracePt t="66263" x="3783013" y="5029200"/>
          <p14:tracePt t="66298" x="3778250" y="5018088"/>
          <p14:tracePt t="66299" x="3765550" y="5011738"/>
          <p14:tracePt t="66313" x="3760788" y="5006975"/>
          <p14:tracePt t="66362" x="3754438" y="5006975"/>
          <p14:tracePt t="66386" x="3749675" y="5006975"/>
          <p14:tracePt t="66410" x="3743325" y="5006975"/>
          <p14:tracePt t="66422" x="3736975" y="5006975"/>
          <p14:tracePt t="66514" x="3732213" y="5006975"/>
          <p14:tracePt t="66514" x="3725863" y="5006975"/>
          <p14:tracePt t="66538" x="3721100" y="5006975"/>
          <p14:tracePt t="66610" x="3714750" y="5006975"/>
          <p14:tracePt t="66629" x="3708400" y="5006975"/>
          <p14:tracePt t="66650" x="3703638" y="5006975"/>
          <p14:tracePt t="66663" x="3697288" y="5006975"/>
          <p14:tracePt t="66663" x="3675063" y="5006975"/>
          <p14:tracePt t="66679" x="3640138" y="5006975"/>
          <p14:tracePt t="66697" x="3622675" y="5006975"/>
          <p14:tracePt t="66713" x="3600450" y="5006975"/>
          <p14:tracePt t="66730" x="3589338" y="5006975"/>
          <p14:tracePt t="66746" x="3571875" y="5006975"/>
          <p14:tracePt t="66763" x="3554413" y="5006975"/>
          <p14:tracePt t="66779" x="3536950" y="5011738"/>
          <p14:tracePt t="66796" x="3525838" y="5018088"/>
          <p14:tracePt t="66813" x="3514725" y="5022850"/>
          <p14:tracePt t="66830" x="3508375" y="5029200"/>
          <p14:tracePt t="66846" x="3497263" y="5040313"/>
          <p14:tracePt t="66863" x="3497263" y="5046663"/>
          <p14:tracePt t="66879" x="3492500" y="5046663"/>
          <p14:tracePt t="67362" x="3497263" y="5046663"/>
          <p14:tracePt t="67370" x="3514725" y="5046663"/>
          <p14:tracePt t="67379" x="3525838" y="5046663"/>
          <p14:tracePt t="67396" x="3532188" y="5040313"/>
          <p14:tracePt t="67413" x="3543300" y="5035550"/>
          <p14:tracePt t="67429" x="3549650" y="5035550"/>
          <p14:tracePt t="67446" x="3554413" y="5035550"/>
          <p14:tracePt t="67482" x="3560763" y="5035550"/>
          <p14:tracePt t="67506" x="3565525" y="5035550"/>
          <p14:tracePt t="67512" x="3565525" y="5029200"/>
          <p14:tracePt t="67529" x="3571875" y="5029200"/>
          <p14:tracePt t="67546" x="3578225" y="5022850"/>
          <p14:tracePt t="67563" x="3582988" y="5022850"/>
          <p14:tracePt t="67580" x="3582988" y="5018088"/>
          <p14:tracePt t="67596" x="3589338" y="5018088"/>
          <p14:tracePt t="67613" x="3594100" y="5011738"/>
          <p14:tracePt t="67629" x="3606800" y="5006975"/>
          <p14:tracePt t="67646" x="3606800" y="5000625"/>
          <p14:tracePt t="67663" x="3611563" y="4994275"/>
          <p14:tracePt t="67680" x="3611563" y="4989513"/>
          <p14:tracePt t="67714" x="3617913" y="4989513"/>
          <p14:tracePt t="67730" x="3617913" y="4983163"/>
          <p14:tracePt t="67858" x="3622675" y="4983163"/>
          <p14:tracePt t="67922" x="3622675" y="4989513"/>
          <p14:tracePt t="67930" x="3622675" y="5000625"/>
          <p14:tracePt t="67946" x="3622675" y="5006975"/>
          <p14:tracePt t="67963" x="3622675" y="5018088"/>
          <p14:tracePt t="68002" x="3622675" y="5022850"/>
          <p14:tracePt t="68050" x="3629025" y="5022850"/>
          <p14:tracePt t="68642" x="3629025" y="5018088"/>
          <p14:tracePt t="69154" x="3629025" y="5011738"/>
          <p14:tracePt t="69162" x="3622675" y="5006975"/>
          <p14:tracePt t="69179" x="3611563" y="4994275"/>
          <p14:tracePt t="69196" x="3611563" y="4983163"/>
          <p14:tracePt t="69212" x="3600450" y="4965700"/>
          <p14:tracePt t="69230" x="3594100" y="4954588"/>
          <p14:tracePt t="69246" x="3589338" y="4949825"/>
          <p14:tracePt t="69263" x="3589338" y="4937125"/>
          <p14:tracePt t="69279" x="3589338" y="4932363"/>
          <p14:tracePt t="69296" x="3589338" y="4926013"/>
          <p14:tracePt t="69312" x="3582988" y="4921250"/>
          <p14:tracePt t="69330" x="3582988" y="4908550"/>
          <p14:tracePt t="69346" x="3578225" y="4897438"/>
          <p14:tracePt t="69363" x="3571875" y="4886325"/>
          <p14:tracePt t="69379" x="3571875" y="4879975"/>
          <p14:tracePt t="69396" x="3571875" y="4868863"/>
          <p14:tracePt t="69412" x="3565525" y="4864100"/>
          <p14:tracePt t="69430" x="3565525" y="4851400"/>
          <p14:tracePt t="69446" x="3560763" y="4846638"/>
          <p14:tracePt t="69463" x="3560763" y="4840288"/>
          <p14:tracePt t="69706" x="3560763" y="4846638"/>
          <p14:tracePt t="69715" x="3571875" y="4857750"/>
          <p14:tracePt t="69730" x="3594100" y="4868863"/>
          <p14:tracePt t="69746" x="3622675" y="4879975"/>
          <p14:tracePt t="69763" x="3640138" y="4879975"/>
          <p14:tracePt t="69779" x="3663950" y="4886325"/>
          <p14:tracePt t="69796" x="3679825" y="4886325"/>
          <p14:tracePt t="69812" x="3697288" y="4892675"/>
          <p14:tracePt t="69830" x="3703638" y="4892675"/>
          <p14:tracePt t="69846" x="3708400" y="4892675"/>
          <p14:tracePt t="69863" x="3714750" y="4892675"/>
          <p14:tracePt t="69879" x="3721100" y="4892675"/>
          <p14:tracePt t="69896" x="3725863" y="4886325"/>
          <p14:tracePt t="69912" x="3743325" y="4879975"/>
          <p14:tracePt t="69930" x="3760788" y="4864100"/>
          <p14:tracePt t="69946" x="3789363" y="4846638"/>
          <p14:tracePt t="69963" x="3800475" y="4835525"/>
          <p14:tracePt t="69979" x="3811588" y="4818063"/>
          <p14:tracePt t="69996" x="3829050" y="4800600"/>
          <p14:tracePt t="70012" x="3846513" y="4783138"/>
          <p14:tracePt t="70029" x="3863975" y="4772025"/>
          <p14:tracePt t="70046" x="3875088" y="4765675"/>
          <p14:tracePt t="70063" x="3879850" y="4760913"/>
          <p14:tracePt t="70079" x="3892550" y="4754563"/>
          <p14:tracePt t="70096" x="3897313" y="4754563"/>
          <p14:tracePt t="70112" x="3903663" y="4754563"/>
          <p14:tracePt t="70570" x="3903663" y="4749800"/>
          <p14:tracePt t="70596" x="3908425" y="4749800"/>
          <p14:tracePt t="70618" x="3908425" y="4743450"/>
          <p14:tracePt t="70619" x="3921125" y="4737100"/>
          <p14:tracePt t="70629" x="3925888" y="4732338"/>
          <p14:tracePt t="70647" x="3937000" y="4714875"/>
          <p14:tracePt t="70662" x="3954463" y="4703763"/>
          <p14:tracePt t="70679" x="3971925" y="4692650"/>
          <p14:tracePt t="70696" x="3983038" y="4686300"/>
          <p14:tracePt t="70712" x="3989388" y="4679950"/>
          <p14:tracePt t="70729" x="3994150" y="4679950"/>
          <p14:tracePt t="70729" x="3994150" y="4675188"/>
          <p14:tracePt t="70746" x="4006850" y="4675188"/>
          <p14:tracePt t="70786" x="4011613" y="4675188"/>
          <p14:tracePt t="70794" x="4011613" y="4668838"/>
          <p14:tracePt t="70812" x="4022725" y="4664075"/>
          <p14:tracePt t="70813" x="4035425" y="4664075"/>
          <p14:tracePt t="70829" x="4051300" y="4664075"/>
          <p14:tracePt t="70846" x="4075113" y="4664075"/>
          <p14:tracePt t="70862" x="4097338" y="4664075"/>
          <p14:tracePt t="70879" x="4125913" y="4664075"/>
          <p14:tracePt t="70896" x="4143375" y="4664075"/>
          <p14:tracePt t="70913" x="4165600" y="4664075"/>
          <p14:tracePt t="70929" x="4200525" y="4664075"/>
          <p14:tracePt t="70946" x="4222750" y="4664075"/>
          <p14:tracePt t="70962" x="4240213" y="4664075"/>
          <p14:tracePt t="70980" x="4257675" y="4664075"/>
          <p14:tracePt t="70996" x="4268788" y="4664075"/>
          <p14:tracePt t="71012" x="4275138" y="4664075"/>
          <p14:tracePt t="71030" x="4286250" y="4664075"/>
          <p14:tracePt t="71047" x="4297363" y="4668838"/>
          <p14:tracePt t="71063" x="4308475" y="4675188"/>
          <p14:tracePt t="71080" x="4314825" y="4675188"/>
          <p14:tracePt t="71097" x="4325938" y="4679950"/>
          <p14:tracePt t="71114" x="4337050" y="4679950"/>
          <p14:tracePt t="71130" x="4349750" y="4692650"/>
          <p14:tracePt t="71147" x="4360863" y="4697413"/>
          <p14:tracePt t="71163" x="4371975" y="4703763"/>
          <p14:tracePt t="71180" x="4383088" y="4708525"/>
          <p14:tracePt t="71197" x="4389438" y="4714875"/>
          <p14:tracePt t="71214" x="4400550" y="4725988"/>
          <p14:tracePt t="71230" x="4411663" y="4732338"/>
          <p14:tracePt t="71247" x="4422775" y="4743450"/>
          <p14:tracePt t="71263" x="4440238" y="4754563"/>
          <p14:tracePt t="71280" x="4451350" y="4760913"/>
          <p14:tracePt t="71297" x="4457700" y="4765675"/>
          <p14:tracePt t="71314" x="4468813" y="4778375"/>
          <p14:tracePt t="71330" x="4492625" y="4800600"/>
          <p14:tracePt t="71347" x="4514850" y="4822825"/>
          <p14:tracePt t="71363" x="4537075" y="4840288"/>
          <p14:tracePt t="71381" x="4549775" y="4857750"/>
          <p14:tracePt t="71397" x="4560888" y="4868863"/>
          <p14:tracePt t="71414" x="4572000" y="4879975"/>
          <p14:tracePt t="71430" x="4589463" y="4897438"/>
          <p14:tracePt t="71447" x="4600575" y="4921250"/>
          <p14:tracePt t="71463" x="4618038" y="4943475"/>
          <p14:tracePt t="71481" x="4622800" y="4960938"/>
          <p14:tracePt t="71497" x="4635500" y="4972050"/>
          <p14:tracePt t="71514" x="4640263" y="4978400"/>
          <p14:tracePt t="71530" x="4646613" y="4983163"/>
          <p14:tracePt t="71547" x="4651375" y="4989513"/>
          <p14:tracePt t="71563" x="4657725" y="5000625"/>
          <p14:tracePt t="71581" x="4657725" y="5006975"/>
          <p14:tracePt t="71597" x="4664075" y="5006975"/>
          <p14:tracePt t="71613" x="4664075" y="5011738"/>
          <p14:tracePt t="72363" x="4657725" y="5011738"/>
          <p14:tracePt t="72499" x="4651375" y="5011738"/>
          <p14:tracePt t="72539" x="4646613" y="5011738"/>
          <p14:tracePt t="72739" x="4646613" y="5006975"/>
          <p14:tracePt t="72995" x="4646613" y="5000625"/>
          <p14:tracePt t="73027" x="4646613" y="4994275"/>
          <p14:tracePt t="73099" x="4651375" y="4994275"/>
          <p14:tracePt t="73131" x="4657725" y="4994275"/>
          <p14:tracePt t="73147" x="4657725" y="4989513"/>
          <p14:tracePt t="73148" x="4664075" y="4989513"/>
          <p14:tracePt t="73164" x="4668838" y="4989513"/>
          <p14:tracePt t="73180" x="4675188" y="4983163"/>
          <p14:tracePt t="73197" x="4679950" y="4983163"/>
          <p14:tracePt t="73213" x="4686300" y="4978400"/>
          <p14:tracePt t="73251" x="4692650" y="4978400"/>
          <p14:tracePt t="73283" x="4697413" y="4978400"/>
          <p14:tracePt t="73307" x="4703763" y="4978400"/>
          <p14:tracePt t="73331" x="4708525" y="4978400"/>
          <p14:tracePt t="73331" x="4714875" y="4978400"/>
          <p14:tracePt t="73346" x="4721225" y="4978400"/>
          <p14:tracePt t="73363" x="4725988" y="4978400"/>
          <p14:tracePt t="73380" x="4732338" y="4978400"/>
          <p14:tracePt t="73435" x="4737100" y="4978400"/>
          <p14:tracePt t="73467" x="4743450" y="4978400"/>
          <p14:tracePt t="73507" x="4749800" y="4978400"/>
          <p14:tracePt t="73515" x="4754563" y="4978400"/>
          <p14:tracePt t="73530" x="4754563" y="4983163"/>
          <p14:tracePt t="73547" x="4760913" y="4983163"/>
          <p14:tracePt t="73627" x="4760913" y="4989513"/>
          <p14:tracePt t="73635" x="4765675" y="4989513"/>
          <p14:tracePt t="73635" x="4772025" y="4989513"/>
          <p14:tracePt t="73667" x="4772025" y="4994275"/>
          <p14:tracePt t="73691" x="4772025" y="5000625"/>
          <p14:tracePt t="74411" x="4778375" y="5000625"/>
          <p14:tracePt t="74419" x="4789488" y="4994275"/>
          <p14:tracePt t="74430" x="4794250" y="4994275"/>
          <p14:tracePt t="74435" x="4811713" y="4983163"/>
          <p14:tracePt t="74446" x="4835525" y="4978400"/>
          <p14:tracePt t="74463" x="4851400" y="4965700"/>
          <p14:tracePt t="74480" x="4875213" y="4954588"/>
          <p14:tracePt t="74496" x="4897438" y="4943475"/>
          <p14:tracePt t="74514" x="4921250" y="4932363"/>
          <p14:tracePt t="74530" x="4954588" y="4914900"/>
          <p14:tracePt t="74547" x="4978400" y="4897438"/>
          <p14:tracePt t="74563" x="4994275" y="4892675"/>
          <p14:tracePt t="74580" x="5011738" y="4879975"/>
          <p14:tracePt t="74596" x="5022850" y="4875213"/>
          <p14:tracePt t="74614" x="5035550" y="4868863"/>
          <p14:tracePt t="74630" x="5051425" y="4857750"/>
          <p14:tracePt t="74647" x="5068888" y="4857750"/>
          <p14:tracePt t="74663" x="5080000" y="4851400"/>
          <p14:tracePt t="74681" x="5097463" y="4846638"/>
          <p14:tracePt t="74696" x="5126038" y="4840288"/>
          <p14:tracePt t="74714" x="5149850" y="4835525"/>
          <p14:tracePt t="74730" x="5172075" y="4829175"/>
          <p14:tracePt t="74730" x="5183188" y="4829175"/>
          <p14:tracePt t="74747" x="5207000" y="4829175"/>
          <p14:tracePt t="74763" x="5229225" y="4829175"/>
          <p14:tracePt t="74780" x="5246688" y="4829175"/>
          <p14:tracePt t="74796" x="5275263" y="4835525"/>
          <p14:tracePt t="74814" x="5303838" y="4840288"/>
          <p14:tracePt t="74830" x="5332413" y="4851400"/>
          <p14:tracePt t="74847" x="5349875" y="4857750"/>
          <p14:tracePt t="74863" x="5360988" y="4857750"/>
          <p14:tracePt t="74880" x="5365750" y="4857750"/>
          <p14:tracePt t="75043" x="5372100" y="4857750"/>
          <p14:tracePt t="75067" x="5378450" y="4857750"/>
          <p14:tracePt t="75083" x="5383213" y="4857750"/>
          <p14:tracePt t="75084" x="5389563" y="4857750"/>
          <p14:tracePt t="75096" x="5389563" y="4864100"/>
          <p14:tracePt t="75113" x="5400675" y="4864100"/>
          <p14:tracePt t="75130" x="5411788" y="4864100"/>
          <p14:tracePt t="75251" x="5418138" y="4864100"/>
          <p14:tracePt t="75259" x="5422900" y="4864100"/>
          <p14:tracePt t="75268" x="5429250" y="4864100"/>
          <p14:tracePt t="75307" x="5435600" y="4864100"/>
          <p14:tracePt t="75347" x="5440363" y="4864100"/>
          <p14:tracePt t="75459" x="5446713" y="4864100"/>
          <p14:tracePt t="75483" x="5451475" y="4864100"/>
          <p14:tracePt t="75507" x="5457825" y="4864100"/>
          <p14:tracePt t="75931" x="5464175" y="4864100"/>
          <p14:tracePt t="75971" x="5468938" y="4864100"/>
          <p14:tracePt t="76291" x="5464175" y="4864100"/>
          <p14:tracePt t="76299" x="5457825" y="4864100"/>
          <p14:tracePt t="76331" x="5451475" y="4864100"/>
          <p14:tracePt t="76371" x="5446713" y="4864100"/>
          <p14:tracePt t="76386" x="5440363" y="4864100"/>
          <p14:tracePt t="76397" x="5435600" y="4864100"/>
          <p14:tracePt t="76443" x="5429250" y="4864100"/>
          <p14:tracePt t="76455" x="5429250" y="4857750"/>
          <p14:tracePt t="76463" x="5422900" y="4851400"/>
          <p14:tracePt t="76480" x="5418138" y="4851400"/>
          <p14:tracePt t="76497" x="5411788" y="4851400"/>
          <p14:tracePt t="76513" x="5411788" y="4846638"/>
          <p14:tracePt t="76530" x="5407025" y="4846638"/>
          <p14:tracePt t="76546" x="5407025" y="4840288"/>
          <p14:tracePt t="76563" x="5400675" y="4840288"/>
          <p14:tracePt t="76691" x="5400675" y="4835525"/>
          <p14:tracePt t="76779" x="5407025" y="4835525"/>
          <p14:tracePt t="76819" x="5411788" y="4835525"/>
          <p14:tracePt t="76850" x="5418138" y="4835525"/>
          <p14:tracePt t="76852" x="5422900" y="4835525"/>
          <p14:tracePt t="76863" x="5429250" y="4835525"/>
          <p14:tracePt t="76879" x="5435600" y="4835525"/>
          <p14:tracePt t="76915" x="5440363" y="4835525"/>
          <p14:tracePt t="76915" x="5446713" y="4835525"/>
          <p14:tracePt t="76930" x="5451475" y="4835525"/>
          <p14:tracePt t="76946" x="5464175" y="4840288"/>
          <p14:tracePt t="76963" x="5468938" y="4840288"/>
          <p14:tracePt t="76979" x="5475288" y="4840288"/>
          <p14:tracePt t="77019" x="5480050" y="4840288"/>
          <p14:tracePt t="77042" x="5480050" y="4846638"/>
          <p14:tracePt t="77050" x="5486400" y="4846638"/>
          <p14:tracePt t="77083" x="5486400" y="4851400"/>
          <p14:tracePt t="77115" x="5492750" y="4851400"/>
          <p14:tracePt t="77930" x="5486400" y="4851400"/>
          <p14:tracePt t="77954" x="5492750" y="4851400"/>
          <p14:tracePt t="77963" x="5508625" y="4840288"/>
          <p14:tracePt t="77971" x="5537200" y="4835525"/>
          <p14:tracePt t="77980" x="5565775" y="4829175"/>
          <p14:tracePt t="77996" x="5594350" y="4822825"/>
          <p14:tracePt t="78013" x="5629275" y="4822825"/>
          <p14:tracePt t="78029" x="5657850" y="4822825"/>
          <p14:tracePt t="78047" x="5686425" y="4822825"/>
          <p14:tracePt t="78063" x="5715000" y="4822825"/>
          <p14:tracePt t="78080" x="5737225" y="4822825"/>
          <p14:tracePt t="78096" x="5765800" y="4829175"/>
          <p14:tracePt t="78113" x="5783263" y="4835525"/>
          <p14:tracePt t="78129" x="5807075" y="4846638"/>
          <p14:tracePt t="78129" x="5811838" y="4846638"/>
          <p14:tracePt t="78147" x="5840413" y="4857750"/>
          <p14:tracePt t="78163" x="5868988" y="4875213"/>
          <p14:tracePt t="78180" x="5903913" y="4886325"/>
          <p14:tracePt t="78196" x="5937250" y="4903788"/>
          <p14:tracePt t="78214" x="5965825" y="4914900"/>
          <p14:tracePt t="78229" x="5994400" y="4926013"/>
          <p14:tracePt t="78247" x="6018213" y="4932363"/>
          <p14:tracePt t="78263" x="6046788" y="4943475"/>
          <p14:tracePt t="78280" x="6086475" y="4954588"/>
          <p14:tracePt t="78296" x="6121400" y="4965700"/>
          <p14:tracePt t="78313" x="6154738" y="4978400"/>
          <p14:tracePt t="78329" x="6189663" y="4989513"/>
          <p14:tracePt t="78347" x="6218238" y="5000625"/>
          <p14:tracePt t="78363" x="6235700" y="5006975"/>
          <p14:tracePt t="78380" x="6240463" y="5011738"/>
          <p14:tracePt t="78396" x="6246813" y="5018088"/>
          <p14:tracePt t="78413" x="6257925" y="5022850"/>
          <p14:tracePt t="78429" x="6269038" y="5029200"/>
          <p14:tracePt t="78447" x="6280150" y="5040313"/>
          <p14:tracePt t="78463" x="6292850" y="5046663"/>
          <p14:tracePt t="78480" x="6308725" y="5051425"/>
          <p14:tracePt t="78496" x="6321425" y="5057775"/>
          <p14:tracePt t="78513" x="6321425" y="5064125"/>
          <p14:tracePt t="79178" x="6321425" y="5057775"/>
          <p14:tracePt t="79194" x="6321425" y="5046663"/>
          <p14:tracePt t="79235" x="6321425" y="5040313"/>
          <p14:tracePt t="79274" x="6321425" y="5035550"/>
          <p14:tracePt t="79402" x="6321425" y="5029200"/>
          <p14:tracePt t="79442" x="6321425" y="5022850"/>
          <p14:tracePt t="79930" x="6326188" y="5022850"/>
          <p14:tracePt t="80123" x="6332538" y="5022850"/>
          <p14:tracePt t="82080" x="0" y="0"/>
        </p14:tracePtLst>
        <p14:tracePtLst>
          <p14:tracePt t="86618" x="3022600" y="5018088"/>
          <p14:tracePt t="86722" x="3028950" y="5018088"/>
          <p14:tracePt t="86732" x="3035300" y="5018088"/>
          <p14:tracePt t="86746" x="3046413" y="5018088"/>
          <p14:tracePt t="86770" x="3079750" y="5018088"/>
          <p14:tracePt t="86786" x="3125788" y="5018088"/>
          <p14:tracePt t="86802" x="3194050" y="5018088"/>
          <p14:tracePt t="86818" x="3279775" y="5018088"/>
          <p14:tracePt t="86834" x="3365500" y="5018088"/>
          <p14:tracePt t="86846" x="3457575" y="5018088"/>
          <p14:tracePt t="86866" x="3543300" y="5018088"/>
          <p14:tracePt t="86882" x="3617913" y="5018088"/>
          <p14:tracePt t="86898" x="3692525" y="5018088"/>
          <p14:tracePt t="86914" x="3760788" y="5018088"/>
          <p14:tracePt t="86930" x="3829050" y="5022850"/>
          <p14:tracePt t="86945" x="3949700" y="5029200"/>
          <p14:tracePt t="86970" x="4017963" y="5029200"/>
          <p14:tracePt t="86986" x="4103688" y="5029200"/>
          <p14:tracePt t="86996" x="4189413" y="5029200"/>
          <p14:tracePt t="87012" x="4286250" y="5029200"/>
          <p14:tracePt t="87029" x="4354513" y="5029200"/>
          <p14:tracePt t="87045" x="4418013" y="5029200"/>
          <p14:tracePt t="87063" x="4486275" y="5035550"/>
          <p14:tracePt t="87079" x="4560888" y="5035550"/>
          <p14:tracePt t="87096" x="4640263" y="5035550"/>
          <p14:tracePt t="87112" x="4737100" y="5035550"/>
          <p14:tracePt t="87129" x="4835525" y="5035550"/>
          <p14:tracePt t="87145" x="4994275" y="5029200"/>
          <p14:tracePt t="87163" x="5108575" y="5022850"/>
          <p14:tracePt t="87179" x="5240338" y="5022850"/>
          <p14:tracePt t="87196" x="5378450" y="5011738"/>
          <p14:tracePt t="87212" x="5503863" y="5006975"/>
          <p14:tracePt t="87229" x="5611813" y="5000625"/>
          <p14:tracePt t="87245" x="5715000" y="4994275"/>
          <p14:tracePt t="87263" x="5807075" y="4994275"/>
          <p14:tracePt t="87279" x="5908675" y="4989513"/>
          <p14:tracePt t="87296" x="6000750" y="4989513"/>
          <p14:tracePt t="87312" x="6092825" y="4983163"/>
          <p14:tracePt t="87329" x="6178550" y="4983163"/>
          <p14:tracePt t="87329" x="6218238" y="4983163"/>
          <p14:tracePt t="87346" x="6308725" y="4983163"/>
          <p14:tracePt t="87363" x="6394450" y="4983163"/>
          <p14:tracePt t="87379" x="6480175" y="4983163"/>
          <p14:tracePt t="87396" x="6572250" y="4983163"/>
          <p14:tracePt t="87412" x="6635750" y="4983163"/>
          <p14:tracePt t="87429" x="6675438" y="4983163"/>
          <p14:tracePt t="87445" x="6692900" y="4983163"/>
          <p14:tracePt t="87462" x="6697663" y="4983163"/>
          <p14:tracePt t="87897" x="0" y="0"/>
        </p14:tracePtLst>
        <p14:tracePtLst>
          <p14:tracePt t="101080" x="5337175" y="4954588"/>
          <p14:tracePt t="101258" x="5343525" y="4954588"/>
          <p14:tracePt t="101266" x="5360988" y="4954588"/>
          <p14:tracePt t="101282" x="5383213" y="4954588"/>
          <p14:tracePt t="101298" x="5429250" y="4954588"/>
          <p14:tracePt t="101312" x="5475288" y="4954588"/>
          <p14:tracePt t="101330" x="5521325" y="4954588"/>
          <p14:tracePt t="101346" x="5554663" y="4949825"/>
          <p14:tracePt t="101346" x="5572125" y="4949825"/>
          <p14:tracePt t="101362" x="5600700" y="4949825"/>
          <p14:tracePt t="101386" x="5618163" y="4949825"/>
          <p14:tracePt t="101402" x="5635625" y="4949825"/>
          <p14:tracePt t="101418" x="5646738" y="4949825"/>
          <p14:tracePt t="101434" x="5657850" y="4949825"/>
          <p14:tracePt t="101446" x="5664200" y="4949825"/>
          <p14:tracePt t="101568" x="5664200" y="4943475"/>
          <p14:tracePt t="101570" x="5657850" y="4943475"/>
          <p14:tracePt t="101579" x="5635625" y="4943475"/>
          <p14:tracePt t="101595" x="5600700" y="4943475"/>
          <p14:tracePt t="101613" x="5554663" y="4943475"/>
          <p14:tracePt t="101629" x="5514975" y="4943475"/>
          <p14:tracePt t="101646" x="5457825" y="4937125"/>
          <p14:tracePt t="101662" x="5418138" y="4937125"/>
          <p14:tracePt t="101679" x="5383213" y="4932363"/>
          <p14:tracePt t="101695" x="5365750" y="4926013"/>
          <p14:tracePt t="101713" x="5354638" y="4921250"/>
          <p14:tracePt t="101729" x="5349875" y="4921250"/>
          <p14:tracePt t="101745" x="5337175" y="4914900"/>
          <p14:tracePt t="101762" x="5332413" y="4914900"/>
          <p14:tracePt t="101802" x="5326063" y="4914900"/>
          <p14:tracePt t="101906" x="5332413" y="4914900"/>
          <p14:tracePt t="101914" x="5349875" y="4914900"/>
          <p14:tracePt t="101930" x="5378450" y="4914900"/>
          <p14:tracePt t="101946" x="5407025" y="4914900"/>
          <p14:tracePt t="101946" x="5422900" y="4914900"/>
          <p14:tracePt t="101962" x="5464175" y="4908550"/>
          <p14:tracePt t="101979" x="5514975" y="4908550"/>
          <p14:tracePt t="101995" x="5549900" y="4908550"/>
          <p14:tracePt t="102012" x="5572125" y="4903788"/>
          <p14:tracePt t="102029" x="5594350" y="4903788"/>
          <p14:tracePt t="102162" x="5589588" y="4903788"/>
          <p14:tracePt t="102164" x="5572125" y="4903788"/>
          <p14:tracePt t="102179" x="5537200" y="4903788"/>
          <p14:tracePt t="102195" x="5486400" y="4903788"/>
          <p14:tracePt t="102212" x="5451475" y="4903788"/>
          <p14:tracePt t="102229" x="5422900" y="4903788"/>
          <p14:tracePt t="102245" x="5400675" y="4903788"/>
          <p14:tracePt t="102262" x="5372100" y="4903788"/>
          <p14:tracePt t="102279" x="5360988" y="4903788"/>
          <p14:tracePt t="102295" x="5354638" y="4903788"/>
          <p14:tracePt t="102426" x="5354638" y="4897438"/>
          <p14:tracePt t="102428" x="5372100" y="4897438"/>
          <p14:tracePt t="102445" x="5400675" y="4892675"/>
          <p14:tracePt t="102462" x="5435600" y="4886325"/>
          <p14:tracePt t="102479" x="5475288" y="4879975"/>
          <p14:tracePt t="102496" x="5521325" y="4879975"/>
          <p14:tracePt t="102512" x="5561013" y="4879975"/>
          <p14:tracePt t="102529" x="5583238" y="4879975"/>
          <p14:tracePt t="102545" x="5607050" y="4879975"/>
          <p14:tracePt t="102858" x="5600700" y="4879975"/>
          <p14:tracePt t="102874" x="5583238" y="4879975"/>
          <p14:tracePt t="102882" x="5554663" y="4879975"/>
          <p14:tracePt t="102896" x="5508625" y="4886325"/>
          <p14:tracePt t="102912" x="5464175" y="4886325"/>
          <p14:tracePt t="102929" x="5407025" y="4892675"/>
          <p14:tracePt t="102945" x="5343525" y="4892675"/>
          <p14:tracePt t="102963" x="5314950" y="4897438"/>
          <p14:tracePt t="102978" x="5303838" y="4897438"/>
          <p14:tracePt t="103122" x="5308600" y="4897438"/>
          <p14:tracePt t="103130" x="5314950" y="4897438"/>
          <p14:tracePt t="103131" x="5326063" y="4897438"/>
          <p14:tracePt t="103145" x="5378450" y="4897438"/>
          <p14:tracePt t="103162" x="5411788" y="4897438"/>
          <p14:tracePt t="103178" x="5457825" y="4897438"/>
          <p14:tracePt t="103196" x="5486400" y="4897438"/>
          <p14:tracePt t="103212" x="5497513" y="4897438"/>
          <p14:tracePt t="103229" x="5503863" y="4897438"/>
          <p14:tracePt t="106531" x="5497513" y="4897438"/>
          <p14:tracePt t="106539" x="5492750" y="4908550"/>
          <p14:tracePt t="106547" x="5475288" y="4908550"/>
          <p14:tracePt t="106547" x="5468938" y="4921250"/>
          <p14:tracePt t="106563" x="5440363" y="4932363"/>
          <p14:tracePt t="106579" x="5418138" y="4943475"/>
          <p14:tracePt t="106596" x="5372100" y="4972050"/>
          <p14:tracePt t="106613" x="5326063" y="4989513"/>
          <p14:tracePt t="106630" x="5264150" y="5018088"/>
          <p14:tracePt t="106646" x="5194300" y="5046663"/>
          <p14:tracePt t="106663" x="5132388" y="5080000"/>
          <p14:tracePt t="106679" x="5080000" y="5103813"/>
          <p14:tracePt t="106697" x="5018088" y="5132388"/>
          <p14:tracePt t="106713" x="4949825" y="5154613"/>
          <p14:tracePt t="106730" x="4868863" y="5178425"/>
          <p14:tracePt t="106746" x="4749800" y="5189538"/>
          <p14:tracePt t="106763" x="4692650" y="5194300"/>
          <p14:tracePt t="106779" x="4635500" y="5194300"/>
          <p14:tracePt t="106796" x="4583113" y="5194300"/>
          <p14:tracePt t="106813" x="4503738" y="5194300"/>
          <p14:tracePt t="106829" x="4422775" y="5189538"/>
          <p14:tracePt t="106846" x="4343400" y="5183188"/>
          <p14:tracePt t="106863" x="4268788" y="5178425"/>
          <p14:tracePt t="106879" x="4194175" y="5172075"/>
          <p14:tracePt t="106897" x="4114800" y="5154613"/>
          <p14:tracePt t="106913" x="4029075" y="5143500"/>
          <p14:tracePt t="106930" x="3949700" y="5137150"/>
          <p14:tracePt t="106946" x="3846513" y="5126038"/>
          <p14:tracePt t="106963" x="3771900" y="5114925"/>
          <p14:tracePt t="106979" x="3708400" y="5114925"/>
          <p14:tracePt t="106996" x="3651250" y="5108575"/>
          <p14:tracePt t="107013" x="3594100" y="5103813"/>
          <p14:tracePt t="107029" x="3554413" y="5103813"/>
          <p14:tracePt t="107046" x="3508375" y="5097463"/>
          <p14:tracePt t="107063" x="3468688" y="5092700"/>
          <p14:tracePt t="107079" x="3422650" y="5086350"/>
          <p14:tracePt t="107096" x="3382963" y="5086350"/>
          <p14:tracePt t="107113" x="3349625" y="5086350"/>
          <p14:tracePt t="107130" x="3314700" y="5080000"/>
          <p14:tracePt t="107146" x="3275013" y="5080000"/>
          <p14:tracePt t="107163" x="3257550" y="5075238"/>
          <p14:tracePt t="107179" x="3240088" y="5068888"/>
          <p14:tracePt t="107196" x="3222625" y="5068888"/>
          <p14:tracePt t="107213" x="3211513" y="5064125"/>
          <p14:tracePt t="107229" x="3200400" y="5057775"/>
          <p14:tracePt t="107246" x="3194050" y="5057775"/>
          <p14:tracePt t="107263" x="3189288" y="5051425"/>
          <p14:tracePt t="107279" x="3178175" y="5046663"/>
          <p14:tracePt t="107296" x="3171825" y="5046663"/>
          <p14:tracePt t="107313" x="3165475" y="5040313"/>
          <p14:tracePt t="107329" x="3160713" y="5040313"/>
          <p14:tracePt t="107329" x="3154363" y="5040313"/>
          <p14:tracePt t="107347" x="3149600" y="5035550"/>
          <p14:tracePt t="107387" x="3143250" y="5035550"/>
          <p14:tracePt t="107413" x="3136900" y="5029200"/>
          <p14:tracePt t="107429" x="3132138" y="5022850"/>
          <p14:tracePt t="107430" x="3125788" y="5022850"/>
          <p14:tracePt t="107447" x="3121025" y="5022850"/>
          <p14:tracePt t="107463" x="3121025" y="5018088"/>
          <p14:tracePt t="107480" x="3114675" y="5018088"/>
          <p14:tracePt t="107496" x="3108325" y="5018088"/>
          <p14:tracePt t="107513" x="3103563" y="5011738"/>
          <p14:tracePt t="107883" x="3121025" y="5011738"/>
          <p14:tracePt t="107891" x="3136900" y="5011738"/>
          <p14:tracePt t="107899" x="3200400" y="5011738"/>
          <p14:tracePt t="107913" x="3292475" y="5011738"/>
          <p14:tracePt t="107929" x="3422650" y="5011738"/>
          <p14:tracePt t="107946" x="3582988" y="5011738"/>
          <p14:tracePt t="107963" x="3835400" y="5011738"/>
          <p14:tracePt t="107980" x="4000500" y="5011738"/>
          <p14:tracePt t="107996" x="4160838" y="5011738"/>
          <p14:tracePt t="108013" x="4308475" y="5011738"/>
          <p14:tracePt t="108029" x="4446588" y="5011738"/>
          <p14:tracePt t="108046" x="4565650" y="5011738"/>
          <p14:tracePt t="108062" x="4651375" y="5011738"/>
          <p14:tracePt t="108080" x="4708525" y="5011738"/>
          <p14:tracePt t="108096" x="4743450" y="5011738"/>
          <p14:tracePt t="108113" x="4772025" y="5018088"/>
          <p14:tracePt t="108129" x="4806950" y="5018088"/>
          <p14:tracePt t="108129" x="4840288" y="5022850"/>
          <p14:tracePt t="108162" x="4908550" y="5022850"/>
          <p14:tracePt t="108163" x="4989513" y="5022850"/>
          <p14:tracePt t="108179" x="5080000" y="5022850"/>
          <p14:tracePt t="108196" x="5165725" y="5022850"/>
          <p14:tracePt t="108213" x="5264150" y="5018088"/>
          <p14:tracePt t="108229" x="5372100" y="5011738"/>
          <p14:tracePt t="108246" x="5492750" y="5000625"/>
          <p14:tracePt t="108262" x="5607050" y="5000625"/>
          <p14:tracePt t="108280" x="5708650" y="4994275"/>
          <p14:tracePt t="108296" x="5789613" y="4994275"/>
          <p14:tracePt t="108313" x="5846763" y="4994275"/>
          <p14:tracePt t="108329" x="5880100" y="4994275"/>
          <p14:tracePt t="108329" x="5897563" y="4994275"/>
          <p14:tracePt t="108347" x="5903913" y="4994275"/>
          <p14:tracePt t="108362" x="5926138" y="4989513"/>
          <p14:tracePt t="108380" x="5932488" y="4989513"/>
          <p14:tracePt t="108483" x="5937250" y="4989513"/>
          <p14:tracePt t="108499" x="5943600" y="4989513"/>
          <p14:tracePt t="108501" x="5943600" y="4983163"/>
          <p14:tracePt t="108513" x="5954713" y="4983163"/>
          <p14:tracePt t="108529" x="5965825" y="4983163"/>
          <p14:tracePt t="108546" x="5978525" y="4983163"/>
          <p14:tracePt t="108563" x="5994400" y="4983163"/>
          <p14:tracePt t="108579" x="6000750" y="4983163"/>
          <p14:tracePt t="108596" x="6011863" y="4983163"/>
          <p14:tracePt t="108613" x="6018213" y="4983163"/>
          <p14:tracePt t="108629" x="6029325" y="4983163"/>
          <p14:tracePt t="108646" x="6035675" y="4978400"/>
          <p14:tracePt t="108662" x="6040438" y="4978400"/>
          <p14:tracePt t="108679" x="6046788" y="4978400"/>
          <p14:tracePt t="108867" x="6040438" y="4978400"/>
          <p14:tracePt t="108891" x="6035675" y="4978400"/>
          <p14:tracePt t="108896" x="6022975" y="4978400"/>
          <p14:tracePt t="108913" x="6018213" y="4978400"/>
          <p14:tracePt t="108929" x="6007100" y="4978400"/>
          <p14:tracePt t="108946" x="6000750" y="4978400"/>
          <p14:tracePt t="108962" x="5989638" y="4978400"/>
          <p14:tracePt t="109059" x="5994400" y="4978400"/>
          <p14:tracePt t="109062" x="6000750" y="4978400"/>
          <p14:tracePt t="109079" x="6018213" y="4978400"/>
          <p14:tracePt t="109096" x="6040438" y="4978400"/>
          <p14:tracePt t="109112" x="6051550" y="4978400"/>
          <p14:tracePt t="109130" x="6057900" y="4978400"/>
          <p14:tracePt t="109146" x="6064250" y="4972050"/>
          <p14:tracePt t="109243" x="6057900" y="4972050"/>
          <p14:tracePt t="109263" x="6051550" y="4972050"/>
          <p14:tracePt t="109264" x="6040438" y="4972050"/>
          <p14:tracePt t="109279" x="6022975" y="4972050"/>
          <p14:tracePt t="109296" x="6011863" y="4972050"/>
          <p14:tracePt t="109312" x="6000750" y="4972050"/>
          <p14:tracePt t="109394" x="6007100" y="4972050"/>
          <p14:tracePt t="109395" x="6011863" y="4972050"/>
          <p14:tracePt t="109412" x="6018213" y="4972050"/>
          <p14:tracePt t="109430" x="6022975" y="4972050"/>
          <p14:tracePt t="109563" x="6018213" y="4972050"/>
          <p14:tracePt t="110699" x="6018213" y="4965700"/>
          <p14:tracePt t="111682" x="6000750" y="4965700"/>
          <p14:tracePt t="111696" x="5983288" y="4965700"/>
          <p14:tracePt t="111697" x="5926138" y="4972050"/>
          <p14:tracePt t="111713" x="5864225" y="4983163"/>
          <p14:tracePt t="111729" x="5789613" y="4989513"/>
          <p14:tracePt t="111746" x="5715000" y="5000625"/>
          <p14:tracePt t="111762" x="5572125" y="5006975"/>
          <p14:tracePt t="111780" x="5468938" y="5018088"/>
          <p14:tracePt t="111796" x="5378450" y="5018088"/>
          <p14:tracePt t="111812" x="5297488" y="5022850"/>
          <p14:tracePt t="111829" x="5229225" y="5022850"/>
          <p14:tracePt t="111846" x="5172075" y="5029200"/>
          <p14:tracePt t="111862" x="5114925" y="5029200"/>
          <p14:tracePt t="111880" x="5057775" y="5029200"/>
          <p14:tracePt t="111895" x="5018088" y="5035550"/>
          <p14:tracePt t="111913" x="4965700" y="5035550"/>
          <p14:tracePt t="111929" x="4932363" y="5035550"/>
          <p14:tracePt t="111946" x="4897438" y="5035550"/>
          <p14:tracePt t="111962" x="4857750" y="5035550"/>
          <p14:tracePt t="111979" x="4835525" y="5035550"/>
          <p14:tracePt t="111995" x="4822825" y="5035550"/>
          <p14:tracePt t="112012" x="4818063" y="5035550"/>
          <p14:tracePt t="112029" x="4811713" y="5029200"/>
          <p14:tracePt t="112046" x="4806950" y="5029200"/>
          <p14:tracePt t="112179" x="4811713" y="5029200"/>
          <p14:tracePt t="112186" x="4818063" y="5022850"/>
          <p14:tracePt t="112196" x="4822825" y="5022850"/>
          <p14:tracePt t="112235" x="4829175" y="5022850"/>
          <p14:tracePt t="112245" x="4835525" y="5022850"/>
          <p14:tracePt t="112262" x="4840288" y="5022850"/>
          <p14:tracePt t="112411" x="4840288" y="5018088"/>
          <p14:tracePt t="112451" x="4846638" y="5018088"/>
          <p14:tracePt t="112570" x="4851400" y="5018088"/>
          <p14:tracePt t="112578" x="4857750" y="5011738"/>
          <p14:tracePt t="112635" x="4864100" y="5011738"/>
          <p14:tracePt t="112650" x="4864100" y="5006975"/>
          <p14:tracePt t="113026" x="4864100" y="5011738"/>
          <p14:tracePt t="113034" x="4857750" y="5011738"/>
          <p14:tracePt t="113042" x="4851400" y="5011738"/>
          <p14:tracePt t="113050" x="4840288" y="5018088"/>
          <p14:tracePt t="113062" x="4818063" y="5029200"/>
          <p14:tracePt t="113079" x="4794250" y="5035550"/>
          <p14:tracePt t="113096" x="4754563" y="5046663"/>
          <p14:tracePt t="113112" x="4697413" y="5051425"/>
          <p14:tracePt t="113129" x="4635500" y="5057775"/>
          <p14:tracePt t="113145" x="4521200" y="5064125"/>
          <p14:tracePt t="113163" x="4429125" y="5064125"/>
          <p14:tracePt t="113179" x="4325938" y="5068888"/>
          <p14:tracePt t="113196" x="4222750" y="5068888"/>
          <p14:tracePt t="113213" x="4132263" y="5068888"/>
          <p14:tracePt t="113229" x="4051300" y="5068888"/>
          <p14:tracePt t="113245" x="3978275" y="5064125"/>
          <p14:tracePt t="113263" x="3925888" y="5064125"/>
          <p14:tracePt t="113279" x="3875088" y="5064125"/>
          <p14:tracePt t="113296" x="3846513" y="5057775"/>
          <p14:tracePt t="113312" x="3817938" y="5057775"/>
          <p14:tracePt t="113329" x="3806825" y="5057775"/>
          <p14:tracePt t="113345" x="3800475" y="5057775"/>
          <p14:tracePt t="114322" x="3800475" y="5051425"/>
          <p14:tracePt t="114594" x="3806825" y="5051425"/>
          <p14:tracePt t="114602" x="3811588" y="5051425"/>
          <p14:tracePt t="114612" x="3835400" y="5051425"/>
          <p14:tracePt t="114629" x="3863975" y="5051425"/>
          <p14:tracePt t="114646" x="3914775" y="5057775"/>
          <p14:tracePt t="114662" x="3983038" y="5064125"/>
          <p14:tracePt t="114679" x="4079875" y="5068888"/>
          <p14:tracePt t="114695" x="4194175" y="5075238"/>
          <p14:tracePt t="114713" x="4337050" y="5080000"/>
          <p14:tracePt t="114729" x="4479925" y="5086350"/>
          <p14:tracePt t="114746" x="4611688" y="5092700"/>
          <p14:tracePt t="114762" x="4811713" y="5097463"/>
          <p14:tracePt t="114779" x="4960938" y="5103813"/>
          <p14:tracePt t="114795" x="5108575" y="5103813"/>
          <p14:tracePt t="114813" x="5240338" y="5103813"/>
          <p14:tracePt t="114829" x="5365750" y="5097463"/>
          <p14:tracePt t="114846" x="5492750" y="5092700"/>
          <p14:tracePt t="114862" x="5618163" y="5086350"/>
          <p14:tracePt t="114879" x="5715000" y="5080000"/>
          <p14:tracePt t="114895" x="5811838" y="5075238"/>
          <p14:tracePt t="114913" x="5897563" y="5068888"/>
          <p14:tracePt t="114929" x="5983288" y="5068888"/>
          <p14:tracePt t="114946" x="6051550" y="5064125"/>
          <p14:tracePt t="114962" x="6108700" y="5064125"/>
          <p14:tracePt t="114979" x="6137275" y="5064125"/>
          <p14:tracePt t="114995" x="6149975" y="5064125"/>
          <p14:tracePt t="115012" x="6154738" y="5064125"/>
          <p14:tracePt t="115202" x="6149975" y="5064125"/>
          <p14:tracePt t="115218" x="6137275" y="5064125"/>
          <p14:tracePt t="115226" x="6121400" y="5064125"/>
          <p14:tracePt t="115229" x="6086475" y="5068888"/>
          <p14:tracePt t="115246" x="6029325" y="5075238"/>
          <p14:tracePt t="115262" x="5961063" y="5080000"/>
          <p14:tracePt t="115279" x="5864225" y="5080000"/>
          <p14:tracePt t="115295" x="5765800" y="5080000"/>
          <p14:tracePt t="115313" x="5646738" y="5080000"/>
          <p14:tracePt t="115329" x="5521325" y="5080000"/>
          <p14:tracePt t="115346" x="5400675" y="5080000"/>
          <p14:tracePt t="115362" x="5229225" y="5086350"/>
          <p14:tracePt t="115379" x="5132388" y="5086350"/>
          <p14:tracePt t="115395" x="5051425" y="5092700"/>
          <p14:tracePt t="115412" x="4994275" y="5092700"/>
          <p14:tracePt t="115429" x="4954588" y="5092700"/>
          <p14:tracePt t="115445" x="4926013" y="5092700"/>
          <p14:tracePt t="115462" x="4903788" y="5092700"/>
          <p14:tracePt t="115479" x="4892675" y="5092700"/>
          <p14:tracePt t="115495" x="4886325" y="5092700"/>
          <p14:tracePt t="115512" x="4875213" y="5092700"/>
          <p14:tracePt t="115529" x="4868863" y="5092700"/>
          <p14:tracePt t="115545" x="4864100" y="5092700"/>
          <p14:tracePt t="115562" x="4851400" y="5092700"/>
          <p14:tracePt t="115579" x="4835525" y="5092700"/>
          <p14:tracePt t="115595" x="4829175" y="5092700"/>
          <p14:tracePt t="115612" x="4818063" y="5092700"/>
          <p14:tracePt t="115629" x="4811713" y="5086350"/>
          <p14:tracePt t="115714" x="4811713" y="5080000"/>
          <p14:tracePt t="115882" x="4811713" y="5075238"/>
          <p14:tracePt t="115895" x="4818063" y="5075238"/>
          <p14:tracePt t="115897" x="4829175" y="5068888"/>
          <p14:tracePt t="115912" x="4851400" y="5064125"/>
          <p14:tracePt t="115929" x="4886325" y="5057775"/>
          <p14:tracePt t="115945" x="4954588" y="5046663"/>
          <p14:tracePt t="115963" x="5000625" y="5040313"/>
          <p14:tracePt t="115979" x="5068888" y="5040313"/>
          <p14:tracePt t="115996" x="5137150" y="5035550"/>
          <p14:tracePt t="116012" x="5218113" y="5029200"/>
          <p14:tracePt t="116029" x="5303838" y="5029200"/>
          <p14:tracePt t="116045" x="5389563" y="5022850"/>
          <p14:tracePt t="116063" x="5492750" y="5022850"/>
          <p14:tracePt t="116079" x="5583238" y="5018088"/>
          <p14:tracePt t="116096" x="5668963" y="5011738"/>
          <p14:tracePt t="116112" x="5754688" y="5006975"/>
          <p14:tracePt t="116129" x="5829300" y="5000625"/>
          <p14:tracePt t="116145" x="5892800" y="4989513"/>
          <p14:tracePt t="116145" x="5932488" y="4983163"/>
          <p14:tracePt t="116163" x="5994400" y="4978400"/>
          <p14:tracePt t="116178" x="6057900" y="4965700"/>
          <p14:tracePt t="116196" x="6121400" y="4960938"/>
          <p14:tracePt t="116212" x="6172200" y="4949825"/>
          <p14:tracePt t="116229" x="6207125" y="4937125"/>
          <p14:tracePt t="116246" x="6246813" y="4932363"/>
          <p14:tracePt t="116262" x="6275388" y="4914900"/>
          <p14:tracePt t="116279" x="6303963" y="4903788"/>
          <p14:tracePt t="116296" x="6326188" y="4892675"/>
          <p14:tracePt t="116312" x="6350000" y="4875213"/>
          <p14:tracePt t="116329" x="6372225" y="4857750"/>
          <p14:tracePt t="116345" x="6407150" y="4822825"/>
          <p14:tracePt t="116363" x="6429375" y="4800600"/>
          <p14:tracePt t="116379" x="6446838" y="4783138"/>
          <p14:tracePt t="116396" x="6457950" y="4754563"/>
          <p14:tracePt t="116412" x="6469063" y="4732338"/>
          <p14:tracePt t="116429" x="6475413" y="4708525"/>
          <p14:tracePt t="116445" x="6475413" y="4686300"/>
          <p14:tracePt t="116463" x="6475413" y="4668838"/>
          <p14:tracePt t="116478" x="6464300" y="4646613"/>
          <p14:tracePt t="116496" x="6440488" y="4622800"/>
          <p14:tracePt t="116512" x="6411913" y="4594225"/>
          <p14:tracePt t="116529" x="6383338" y="4572000"/>
          <p14:tracePt t="116545" x="6354763" y="4543425"/>
          <p14:tracePt t="116545" x="6337300" y="4532313"/>
          <p14:tracePt t="116563" x="6315075" y="4514850"/>
          <p14:tracePt t="116578" x="6303963" y="4503738"/>
          <p14:tracePt t="116595" x="6280150" y="4497388"/>
          <p14:tracePt t="116612" x="6264275" y="4486275"/>
          <p14:tracePt t="116629" x="6240463" y="4479925"/>
          <p14:tracePt t="116645" x="6223000" y="4468813"/>
          <p14:tracePt t="116662" x="6200775" y="4464050"/>
          <p14:tracePt t="116679" x="6183313" y="4451350"/>
          <p14:tracePt t="116696" x="6161088" y="4451350"/>
          <p14:tracePt t="116712" x="6137275" y="4446588"/>
          <p14:tracePt t="116729" x="6121400" y="4440238"/>
          <p14:tracePt t="116745" x="6108700" y="4440238"/>
          <p14:tracePt t="117106" x="6108700" y="4451350"/>
          <p14:tracePt t="117106" x="6115050" y="4464050"/>
          <p14:tracePt t="117114" x="6121400" y="4479925"/>
          <p14:tracePt t="117129" x="6126163" y="4521200"/>
          <p14:tracePt t="117145" x="6143625" y="4572000"/>
          <p14:tracePt t="117163" x="6154738" y="4611688"/>
          <p14:tracePt t="117178" x="6161088" y="4640263"/>
          <p14:tracePt t="117195" x="6172200" y="4668838"/>
          <p14:tracePt t="117212" x="6172200" y="4686300"/>
          <p14:tracePt t="117229" x="6178550" y="4703763"/>
          <p14:tracePt t="117245" x="6183313" y="4714875"/>
          <p14:tracePt t="117263" x="6183313" y="4725988"/>
          <p14:tracePt t="117279" x="6183313" y="4743450"/>
          <p14:tracePt t="117295" x="6183313" y="4754563"/>
          <p14:tracePt t="117313" x="6189663" y="4765675"/>
          <p14:tracePt t="117329" x="6189663" y="4778375"/>
          <p14:tracePt t="117362" x="6189663" y="4783138"/>
          <p14:tracePt t="117426" x="6194425" y="4783138"/>
          <p14:tracePt t="117594" x="6194425" y="4778375"/>
          <p14:tracePt t="117612" x="6194425" y="4760913"/>
          <p14:tracePt t="117613" x="6194425" y="4725988"/>
          <p14:tracePt t="117628" x="6194425" y="4686300"/>
          <p14:tracePt t="117646" x="6183313" y="4651375"/>
          <p14:tracePt t="117662" x="6178550" y="4606925"/>
          <p14:tracePt t="117679" x="6161088" y="4565650"/>
          <p14:tracePt t="117695" x="6149975" y="4525963"/>
          <p14:tracePt t="117712" x="6143625" y="4497388"/>
          <p14:tracePt t="117728" x="6137275" y="4475163"/>
          <p14:tracePt t="117746" x="6132513" y="4464050"/>
          <p14:tracePt t="117762" x="6126163" y="4457700"/>
          <p14:tracePt t="117922" x="6126163" y="4464050"/>
          <p14:tracePt t="117929" x="6126163" y="4475163"/>
          <p14:tracePt t="117946" x="6126163" y="4514850"/>
          <p14:tracePt t="117962" x="6132513" y="4578350"/>
          <p14:tracePt t="117979" x="6137275" y="4629150"/>
          <p14:tracePt t="117995" x="6143625" y="4664075"/>
          <p14:tracePt t="118012" x="6143625" y="4697413"/>
          <p14:tracePt t="118028" x="6143625" y="4714875"/>
          <p14:tracePt t="118046" x="6143625" y="4732338"/>
          <p14:tracePt t="118062" x="6149975" y="4732338"/>
          <p14:tracePt t="118146" x="6149975" y="4725988"/>
          <p14:tracePt t="118154" x="6149975" y="4721225"/>
          <p14:tracePt t="118162" x="6149975" y="4675188"/>
          <p14:tracePt t="118179" x="6149975" y="4622800"/>
          <p14:tracePt t="118195" x="6149975" y="4583113"/>
          <p14:tracePt t="118212" x="6143625" y="4543425"/>
          <p14:tracePt t="118228" x="6132513" y="4508500"/>
          <p14:tracePt t="118246" x="6132513" y="4479925"/>
          <p14:tracePt t="118262" x="6126163" y="4457700"/>
          <p14:tracePt t="118280" x="6121400" y="4446588"/>
          <p14:tracePt t="118295" x="6121400" y="4435475"/>
          <p14:tracePt t="118458" x="6121400" y="4440238"/>
          <p14:tracePt t="118466" x="6121400" y="4446588"/>
          <p14:tracePt t="118478" x="6121400" y="4457700"/>
          <p14:tracePt t="118495" x="6121400" y="4479925"/>
          <p14:tracePt t="118512" x="6121400" y="4514850"/>
          <p14:tracePt t="118528" x="6126163" y="4554538"/>
          <p14:tracePt t="118546" x="6132513" y="4600575"/>
          <p14:tracePt t="118562" x="6137275" y="4651375"/>
          <p14:tracePt t="118579" x="6137275" y="4679950"/>
          <p14:tracePt t="118595" x="6137275" y="4708525"/>
          <p14:tracePt t="118612" x="6137275" y="4721225"/>
          <p14:tracePt t="118628" x="6137275" y="4725988"/>
          <p14:tracePt t="118645" x="6137275" y="4732338"/>
          <p14:tracePt t="118714" x="6137275" y="4737100"/>
          <p14:tracePt t="118724" x="6137275" y="4743450"/>
          <p14:tracePt t="118746" x="6137275" y="4749800"/>
          <p14:tracePt t="118762" x="6137275" y="4754563"/>
          <p14:tracePt t="118763" x="6137275" y="4760913"/>
          <p14:tracePt t="118778" x="6137275" y="4765675"/>
          <p14:tracePt t="118795" x="6137275" y="4778375"/>
          <p14:tracePt t="119692"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78470997"/>
      </p:ext>
    </p:extLst>
  </p:cSld>
  <p:clrMapOvr>
    <a:masterClrMapping/>
  </p:clrMapOvr>
  <mc:AlternateContent xmlns:mc="http://schemas.openxmlformats.org/markup-compatibility/2006" xmlns:p14="http://schemas.microsoft.com/office/powerpoint/2010/main">
    <mc:Choice Requires="p14">
      <p:transition spd="slow" p14:dur="2000" advTm="12062"/>
    </mc:Choice>
    <mc:Fallback xmlns="">
      <p:transition spd="slow" advTm="12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smtClean="0">
                <a:latin typeface="Times New Roman" pitchFamily="18" charset="0"/>
                <a:cs typeface="Times New Roman" pitchFamily="18" charset="0"/>
              </a:rPr>
              <a:t>The figure below shows a single-line diagram of a five-bus power system. The four tables on the following slides contain input data. </a:t>
            </a:r>
            <a:endParaRPr lang="en-US" sz="2400" dirty="0">
              <a:latin typeface="Times New Roman" pitchFamily="18" charset="0"/>
              <a:cs typeface="Times New Roman" pitchFamily="18" charset="0"/>
            </a:endParaRP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80183162"/>
      </p:ext>
    </p:extLst>
  </p:cSld>
  <p:clrMapOvr>
    <a:masterClrMapping/>
  </p:clrMapOvr>
  <mc:AlternateContent xmlns:mc="http://schemas.openxmlformats.org/markup-compatibility/2006" xmlns:p14="http://schemas.microsoft.com/office/powerpoint/2010/main">
    <mc:Choice Requires="p14">
      <p:transition spd="slow" p14:dur="2000" advTm="106288"/>
    </mc:Choice>
    <mc:Fallback xmlns="">
      <p:transition spd="slow" advTm="1062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3565" x="811213" y="4303713"/>
          <p14:tracePt t="13697" x="806450" y="4303713"/>
          <p14:tracePt t="13745" x="800100" y="4303713"/>
          <p14:tracePt t="13753" x="800100" y="4297363"/>
          <p14:tracePt t="13761" x="782638" y="4286250"/>
          <p14:tracePt t="13777" x="765175" y="4268788"/>
          <p14:tracePt t="13793" x="742950" y="4251325"/>
          <p14:tracePt t="13809" x="708025" y="4235450"/>
          <p14:tracePt t="13826" x="692150" y="4222750"/>
          <p14:tracePt t="13857" x="674688" y="4217988"/>
          <p14:tracePt t="13881" x="657225" y="4211638"/>
          <p14:tracePt t="13897" x="639763" y="4211638"/>
          <p14:tracePt t="13913" x="628650" y="4206875"/>
          <p14:tracePt t="13929" x="611188" y="4206875"/>
          <p14:tracePt t="13945" x="593725" y="4206875"/>
          <p14:tracePt t="13961" x="571500" y="4206875"/>
          <p14:tracePt t="13985" x="565150" y="4206875"/>
          <p14:tracePt t="13993" x="554038" y="4206875"/>
          <p14:tracePt t="14008" x="542925" y="4217988"/>
          <p14:tracePt t="14026" x="536575" y="4229100"/>
          <p14:tracePt t="14041" x="531813" y="4240213"/>
          <p14:tracePt t="14058" x="531813" y="4246563"/>
          <p14:tracePt t="14075" x="531813" y="4251325"/>
          <p14:tracePt t="14091" x="531813" y="4257675"/>
          <p14:tracePt t="14108" x="536575" y="4264025"/>
          <p14:tracePt t="14125" x="542925" y="4264025"/>
          <p14:tracePt t="14161" x="549275" y="4264025"/>
          <p14:tracePt t="14161" x="554038" y="4264025"/>
          <p14:tracePt t="14193" x="560388" y="4264025"/>
          <p14:tracePt t="14225" x="565150" y="4264025"/>
          <p14:tracePt t="14233" x="571500" y="4264025"/>
          <p14:tracePt t="14244" x="577850" y="4264025"/>
          <p14:tracePt t="14258" x="582613" y="4264025"/>
          <p14:tracePt t="14275" x="593725" y="4264025"/>
          <p14:tracePt t="14291" x="606425" y="4264025"/>
          <p14:tracePt t="14308" x="622300" y="4264025"/>
          <p14:tracePt t="14325" x="628650" y="4264025"/>
          <p14:tracePt t="14341" x="635000" y="4264025"/>
          <p14:tracePt t="14358" x="639763" y="4268788"/>
          <p14:tracePt t="14375" x="646113" y="4268788"/>
          <p14:tracePt t="14392" x="657225" y="4275138"/>
          <p14:tracePt t="14408" x="663575" y="4275138"/>
          <p14:tracePt t="14553" x="668338" y="4275138"/>
          <p14:tracePt t="14577" x="674688" y="4275138"/>
          <p14:tracePt t="14577" x="679450" y="4275138"/>
          <p14:tracePt t="14591" x="685800" y="4275138"/>
          <p14:tracePt t="14609" x="703263" y="4279900"/>
          <p14:tracePt t="14625" x="708025" y="4279900"/>
          <p14:tracePt t="14642" x="714375" y="4286250"/>
          <p14:tracePt t="14658" x="720725" y="4286250"/>
          <p14:tracePt t="14745" x="720725" y="4292600"/>
          <p14:tracePt t="14761" x="725488" y="4292600"/>
          <p14:tracePt t="14776" x="731838" y="4292600"/>
          <p14:tracePt t="14809" x="736600" y="4292600"/>
          <p14:tracePt t="14929" x="736600" y="4297363"/>
          <p14:tracePt t="16729" x="742950" y="4297363"/>
          <p14:tracePt t="16736" x="749300" y="4297363"/>
          <p14:tracePt t="16761" x="754063" y="4297363"/>
          <p14:tracePt t="16777" x="765175" y="4292600"/>
          <p14:tracePt t="16784" x="765175" y="4286250"/>
          <p14:tracePt t="16791" x="777875" y="4279900"/>
          <p14:tracePt t="16808" x="793750" y="4268788"/>
          <p14:tracePt t="16825" x="822325" y="4257675"/>
          <p14:tracePt t="16841" x="850900" y="4246563"/>
          <p14:tracePt t="16858" x="892175" y="4222750"/>
          <p14:tracePt t="16874" x="925513" y="4200525"/>
          <p14:tracePt t="16892" x="954088" y="4183063"/>
          <p14:tracePt t="16908" x="977900" y="4160838"/>
          <p14:tracePt t="16925" x="1000125" y="4143375"/>
          <p14:tracePt t="16941" x="1011238" y="4125913"/>
          <p14:tracePt t="16958" x="1022350" y="4108450"/>
          <p14:tracePt t="16974" x="1028700" y="4103688"/>
          <p14:tracePt t="16992" x="1046163" y="4086225"/>
          <p14:tracePt t="17008" x="1057275" y="4064000"/>
          <p14:tracePt t="17025" x="1063625" y="4040188"/>
          <p14:tracePt t="17041" x="1074738" y="4017963"/>
          <p14:tracePt t="17058" x="1085850" y="4000500"/>
          <p14:tracePt t="17074" x="1096963" y="3971925"/>
          <p14:tracePt t="17092" x="1108075" y="3949700"/>
          <p14:tracePt t="17108" x="1120775" y="3921125"/>
          <p14:tracePt t="17125" x="1131888" y="3892550"/>
          <p14:tracePt t="17141" x="1143000" y="3863975"/>
          <p14:tracePt t="17158" x="1149350" y="3835400"/>
          <p14:tracePt t="17174" x="1160463" y="3822700"/>
          <p14:tracePt t="17192" x="1160463" y="3806825"/>
          <p14:tracePt t="17208" x="1165225" y="3794125"/>
          <p14:tracePt t="17225" x="1165225" y="3789363"/>
          <p14:tracePt t="17241" x="1165225" y="3783013"/>
          <p14:tracePt t="17258" x="1165225" y="3778250"/>
          <p14:tracePt t="17274" x="1171575" y="3778250"/>
          <p14:tracePt t="17360" x="1177925" y="3778250"/>
          <p14:tracePt t="17384" x="1182688" y="3778250"/>
          <p14:tracePt t="17400" x="1189038" y="3778250"/>
          <p14:tracePt t="17408" x="1222375" y="3778250"/>
          <p14:tracePt t="17425" x="1239838" y="3771900"/>
          <p14:tracePt t="17441" x="1274763" y="3760788"/>
          <p14:tracePt t="17458" x="1303338" y="3754438"/>
          <p14:tracePt t="17474" x="1331913" y="3743325"/>
          <p14:tracePt t="17491" x="1371600" y="3736975"/>
          <p14:tracePt t="17508" x="1393825" y="3725863"/>
          <p14:tracePt t="17524" x="1428750" y="3721100"/>
          <p14:tracePt t="17541" x="1450975" y="3703638"/>
          <p14:tracePt t="17558" x="1474788" y="3692525"/>
          <p14:tracePt t="17574" x="1492250" y="3686175"/>
          <p14:tracePt t="17591" x="1503363" y="3679825"/>
          <p14:tracePt t="17608" x="1514475" y="3675063"/>
          <p14:tracePt t="17625" x="1520825" y="3668713"/>
          <p14:tracePt t="17672" x="1525588" y="3668713"/>
          <p14:tracePt t="17696" x="1531938" y="3668713"/>
          <p14:tracePt t="17709" x="1536700" y="3668713"/>
          <p14:tracePt t="17724" x="1543050" y="3668713"/>
          <p14:tracePt t="17741" x="1554163" y="3668713"/>
          <p14:tracePt t="17758" x="1560513" y="3668713"/>
          <p14:tracePt t="17758" x="1565275" y="3668713"/>
          <p14:tracePt t="17800" x="1571625" y="3663950"/>
          <p14:tracePt t="17809" x="1577975" y="3663950"/>
          <p14:tracePt t="18232" x="1577975" y="3668713"/>
          <p14:tracePt t="18237" x="1577975" y="3675063"/>
          <p14:tracePt t="18241" x="1577975" y="3692525"/>
          <p14:tracePt t="18258" x="1577975" y="3714750"/>
          <p14:tracePt t="18275" x="1577975" y="3743325"/>
          <p14:tracePt t="18291" x="1577975" y="3771900"/>
          <p14:tracePt t="18308" x="1582738" y="3794125"/>
          <p14:tracePt t="18324" x="1582738" y="3811588"/>
          <p14:tracePt t="18341" x="1582738" y="3817938"/>
          <p14:tracePt t="18358" x="1582738" y="3822700"/>
          <p14:tracePt t="18375" x="1582738" y="3835400"/>
          <p14:tracePt t="18391" x="1582738" y="3840163"/>
          <p14:tracePt t="18391" x="1582738" y="3846513"/>
          <p14:tracePt t="18409" x="1582738" y="3851275"/>
          <p14:tracePt t="18425" x="1582738" y="3857625"/>
          <p14:tracePt t="18441" x="1582738" y="3863975"/>
          <p14:tracePt t="18458" x="1582738" y="3868738"/>
          <p14:tracePt t="18475" x="1589088" y="3868738"/>
          <p14:tracePt t="18816" x="1589088" y="3875088"/>
          <p14:tracePt t="18831" x="1600200" y="3892550"/>
          <p14:tracePt t="18841" x="1617663" y="3914775"/>
          <p14:tracePt t="18858" x="1639888" y="3932238"/>
          <p14:tracePt t="18874" x="1663700" y="3949700"/>
          <p14:tracePt t="18891" x="1685925" y="3971925"/>
          <p14:tracePt t="18908" x="1697038" y="3978275"/>
          <p14:tracePt t="18924" x="1703388" y="3978275"/>
          <p14:tracePt t="19136" x="1708150" y="3978275"/>
          <p14:tracePt t="19144" x="1720850" y="3978275"/>
          <p14:tracePt t="19160" x="1736725" y="3971925"/>
          <p14:tracePt t="19174" x="1771650" y="3971925"/>
          <p14:tracePt t="19191" x="1806575" y="3960813"/>
          <p14:tracePt t="19191" x="1822450" y="3960813"/>
          <p14:tracePt t="19208" x="1839913" y="3960813"/>
          <p14:tracePt t="19224" x="1885950" y="3960813"/>
          <p14:tracePt t="19241" x="1903413" y="3960813"/>
          <p14:tracePt t="19258" x="1925638" y="3960813"/>
          <p14:tracePt t="19274" x="1936750" y="3960813"/>
          <p14:tracePt t="19291" x="1949450" y="3960813"/>
          <p14:tracePt t="19308" x="1960563" y="3960813"/>
          <p14:tracePt t="19324" x="1965325" y="3960813"/>
          <p14:tracePt t="19341" x="1971675" y="3960813"/>
          <p14:tracePt t="19720" x="1978025" y="3960813"/>
          <p14:tracePt t="19728" x="1993900" y="3965575"/>
          <p14:tracePt t="19736" x="2011363" y="3965575"/>
          <p14:tracePt t="19744" x="2039938" y="3978275"/>
          <p14:tracePt t="19758" x="2074863" y="3989388"/>
          <p14:tracePt t="19774" x="2103438" y="4000500"/>
          <p14:tracePt t="19791" x="2132013" y="4017963"/>
          <p14:tracePt t="19808" x="2149475" y="4029075"/>
          <p14:tracePt t="19825" x="2154238" y="4035425"/>
          <p14:tracePt t="19872" x="2154238" y="4040188"/>
          <p14:tracePt t="19880" x="2154238" y="4046538"/>
          <p14:tracePt t="19891" x="2160588" y="4051300"/>
          <p14:tracePt t="19908" x="2160588" y="4064000"/>
          <p14:tracePt t="19925" x="2160588" y="4068763"/>
          <p14:tracePt t="19941" x="2160588" y="4079875"/>
          <p14:tracePt t="19958" x="2165350" y="4086225"/>
          <p14:tracePt t="19992" x="2165350" y="4092575"/>
          <p14:tracePt t="20024" x="2165350" y="4097338"/>
          <p14:tracePt t="20729" x="2165350" y="4092575"/>
          <p14:tracePt t="20745" x="2165350" y="4086225"/>
          <p14:tracePt t="20746" x="2154238" y="4079875"/>
          <p14:tracePt t="20758" x="2149475" y="4068763"/>
          <p14:tracePt t="20775" x="2132013" y="4046538"/>
          <p14:tracePt t="20793" x="2114550" y="4017963"/>
          <p14:tracePt t="20809" x="2079625" y="3983038"/>
          <p14:tracePt t="20826" x="2063750" y="3965575"/>
          <p14:tracePt t="20842" x="2039938" y="3949700"/>
          <p14:tracePt t="20859" x="2022475" y="3937000"/>
          <p14:tracePt t="20875" x="2011363" y="3932238"/>
          <p14:tracePt t="20892" x="2000250" y="3925888"/>
          <p14:tracePt t="20908" x="1993900" y="3921125"/>
          <p14:tracePt t="20925" x="1982788" y="3921125"/>
          <p14:tracePt t="20942" x="1978025" y="3921125"/>
          <p14:tracePt t="20959" x="1971675" y="3914775"/>
          <p14:tracePt t="20975" x="1960563" y="3914775"/>
          <p14:tracePt t="20992" x="1949450" y="3914775"/>
          <p14:tracePt t="21008" x="1936750" y="3914775"/>
          <p14:tracePt t="21026" x="1920875" y="3914775"/>
          <p14:tracePt t="21042" x="1914525" y="3914775"/>
          <p14:tracePt t="21059" x="1903413" y="3921125"/>
          <p14:tracePt t="21075" x="1892300" y="3921125"/>
          <p14:tracePt t="21092" x="1892300" y="3925888"/>
          <p14:tracePt t="21329" x="1897063" y="3925888"/>
          <p14:tracePt t="21345" x="1903413" y="3925888"/>
          <p14:tracePt t="21353" x="1903413" y="3921125"/>
          <p14:tracePt t="21361" x="1914525" y="3921125"/>
          <p14:tracePt t="21375" x="1920875" y="3914775"/>
          <p14:tracePt t="21392" x="1931988" y="3908425"/>
          <p14:tracePt t="21409" x="1936750" y="3897313"/>
          <p14:tracePt t="21425" x="1949450" y="3892550"/>
          <p14:tracePt t="21442" x="1960563" y="3886200"/>
          <p14:tracePt t="21458" x="1965325" y="3879850"/>
          <p14:tracePt t="21476" x="1982788" y="3875088"/>
          <p14:tracePt t="21492" x="1993900" y="3863975"/>
          <p14:tracePt t="21509" x="2011363" y="3857625"/>
          <p14:tracePt t="21525" x="2022475" y="3851275"/>
          <p14:tracePt t="21542" x="2028825" y="3846513"/>
          <p14:tracePt t="21558" x="2039938" y="3835400"/>
          <p14:tracePt t="21575" x="2046288" y="3835400"/>
          <p14:tracePt t="21592" x="2057400" y="3829050"/>
          <p14:tracePt t="21609" x="2063750" y="3822700"/>
          <p14:tracePt t="21625" x="2068513" y="3817938"/>
          <p14:tracePt t="21642" x="2074863" y="3817938"/>
          <p14:tracePt t="21658" x="2079625" y="3817938"/>
          <p14:tracePt t="21675" x="2085975" y="3811588"/>
          <p14:tracePt t="21692" x="2092325" y="3806825"/>
          <p14:tracePt t="21709" x="2097088" y="3800475"/>
          <p14:tracePt t="21725" x="2108200" y="3800475"/>
          <p14:tracePt t="21742" x="2114550" y="3794125"/>
          <p14:tracePt t="21758" x="2120900" y="3789363"/>
          <p14:tracePt t="21776" x="2132013" y="3783013"/>
          <p14:tracePt t="21792" x="2136775" y="3778250"/>
          <p14:tracePt t="21809" x="2149475" y="3771900"/>
          <p14:tracePt t="21809" x="2149475" y="3765550"/>
          <p14:tracePt t="21825" x="2160588" y="3765550"/>
          <p14:tracePt t="21842" x="2165350" y="3760788"/>
          <p14:tracePt t="21858" x="2171700" y="3754438"/>
          <p14:tracePt t="21876" x="2178050" y="3749675"/>
          <p14:tracePt t="21892" x="2189163" y="3743325"/>
          <p14:tracePt t="21909" x="2193925" y="3736975"/>
          <p14:tracePt t="21925" x="2200275" y="3736975"/>
          <p14:tracePt t="21942" x="2200275" y="3725863"/>
          <p14:tracePt t="21958" x="2206625" y="3725863"/>
          <p14:tracePt t="21976" x="2211388" y="3721100"/>
          <p14:tracePt t="21992" x="2217738" y="3721100"/>
          <p14:tracePt t="22009" x="2222500" y="3708400"/>
          <p14:tracePt t="22025" x="2228850" y="3703638"/>
          <p14:tracePt t="22042" x="2235200" y="3697288"/>
          <p14:tracePt t="22081" x="2239963" y="3692525"/>
          <p14:tracePt t="22089" x="2239963" y="3686175"/>
          <p14:tracePt t="22113" x="2246313" y="3686175"/>
          <p14:tracePt t="22121" x="2246313" y="3679825"/>
          <p14:tracePt t="22161" x="2251075" y="3679825"/>
          <p14:tracePt t="22165" x="2251075" y="3675063"/>
          <p14:tracePt t="22175" x="2257425" y="3675063"/>
          <p14:tracePt t="22192" x="2257425" y="3668713"/>
          <p14:tracePt t="22209" x="2257425" y="3663950"/>
          <p14:tracePt t="22225" x="2263775" y="3663950"/>
          <p14:tracePt t="22305" x="2263775" y="3657600"/>
          <p14:tracePt t="22337" x="2263775" y="3651250"/>
          <p14:tracePt t="22358" x="2268538" y="3651250"/>
          <p14:tracePt t="22361" x="2268538" y="3646488"/>
          <p14:tracePt t="22375" x="2274888" y="3646488"/>
          <p14:tracePt t="22392" x="2274888" y="3640138"/>
          <p14:tracePt t="22409" x="2274888" y="3635375"/>
          <p14:tracePt t="22409" x="2279650" y="3635375"/>
          <p14:tracePt t="22425" x="2279650" y="3622675"/>
          <p14:tracePt t="22442" x="2286000" y="3617913"/>
          <p14:tracePt t="22458" x="2292350" y="3606800"/>
          <p14:tracePt t="22475" x="2292350" y="3594100"/>
          <p14:tracePt t="22492" x="2303463" y="3578225"/>
          <p14:tracePt t="22509" x="2308225" y="3565525"/>
          <p14:tracePt t="22525" x="2314575" y="3549650"/>
          <p14:tracePt t="22542" x="2314575" y="3543300"/>
          <p14:tracePt t="22558" x="2320925" y="3532188"/>
          <p14:tracePt t="22575" x="2320925" y="3521075"/>
          <p14:tracePt t="22592" x="2320925" y="3508375"/>
          <p14:tracePt t="22592" x="2320925" y="3503613"/>
          <p14:tracePt t="22609" x="2325688" y="3492500"/>
          <p14:tracePt t="22625" x="2325688" y="3479800"/>
          <p14:tracePt t="22642" x="2332038" y="3468688"/>
          <p14:tracePt t="22658" x="2332038" y="3463925"/>
          <p14:tracePt t="22675" x="2332038" y="3451225"/>
          <p14:tracePt t="22692" x="2332038" y="3446463"/>
          <p14:tracePt t="22709" x="2332038" y="3440113"/>
          <p14:tracePt t="22725" x="2332038" y="3435350"/>
          <p14:tracePt t="22742" x="2336800" y="3422650"/>
          <p14:tracePt t="22758" x="2336800" y="3417888"/>
          <p14:tracePt t="22775" x="2336800" y="3411538"/>
          <p14:tracePt t="22812" x="2336800" y="3406775"/>
          <p14:tracePt t="23233" x="2336800" y="3411538"/>
          <p14:tracePt t="23251" x="2336800" y="3417888"/>
          <p14:tracePt t="23289" x="2336800" y="3422650"/>
          <p14:tracePt t="23297" x="2336800" y="3429000"/>
          <p14:tracePt t="23313" x="2336800" y="3435350"/>
          <p14:tracePt t="23325" x="2336800" y="3446463"/>
          <p14:tracePt t="23342" x="2336800" y="3451225"/>
          <p14:tracePt t="23359" x="2336800" y="3468688"/>
          <p14:tracePt t="23375" x="2336800" y="3486150"/>
          <p14:tracePt t="23392" x="2336800" y="3492500"/>
          <p14:tracePt t="23408" x="2336800" y="3503613"/>
          <p14:tracePt t="23425" x="2336800" y="3508375"/>
          <p14:tracePt t="23442" x="2336800" y="3514725"/>
          <p14:tracePt t="23459" x="2336800" y="3525838"/>
          <p14:tracePt t="23475" x="2336800" y="3536950"/>
          <p14:tracePt t="23492" x="2336800" y="3549650"/>
          <p14:tracePt t="23508" x="2336800" y="3560763"/>
          <p14:tracePt t="23525" x="2336800" y="3571875"/>
          <p14:tracePt t="23541" x="2336800" y="3582988"/>
          <p14:tracePt t="23559" x="2336800" y="3606800"/>
          <p14:tracePt t="23575" x="2336800" y="3622675"/>
          <p14:tracePt t="23592" x="2336800" y="3646488"/>
          <p14:tracePt t="23608" x="2332038" y="3663950"/>
          <p14:tracePt t="23608" x="2332038" y="3675063"/>
          <p14:tracePt t="23625" x="2332038" y="3686175"/>
          <p14:tracePt t="23641" x="2332038" y="3697288"/>
          <p14:tracePt t="23659" x="2332038" y="3708400"/>
          <p14:tracePt t="23675" x="2332038" y="3721100"/>
          <p14:tracePt t="23692" x="2332038" y="3732213"/>
          <p14:tracePt t="23708" x="2332038" y="3736975"/>
          <p14:tracePt t="23725" x="2332038" y="3743325"/>
          <p14:tracePt t="23741" x="2332038" y="3749675"/>
          <p14:tracePt t="23801" x="2332038" y="3754438"/>
          <p14:tracePt t="23825" x="2332038" y="3760788"/>
          <p14:tracePt t="23826" x="2332038" y="3771900"/>
          <p14:tracePt t="23842" x="2332038" y="3778250"/>
          <p14:tracePt t="23858" x="2325688" y="3783013"/>
          <p14:tracePt t="23875" x="2325688" y="3789363"/>
          <p14:tracePt t="23892" x="2325688" y="3794125"/>
          <p14:tracePt t="24777" x="2325688" y="3789363"/>
          <p14:tracePt t="24785" x="2325688" y="3783013"/>
          <p14:tracePt t="24793" x="2325688" y="3765550"/>
          <p14:tracePt t="24808" x="2325688" y="3736975"/>
          <p14:tracePt t="24808" x="2325688" y="3721100"/>
          <p14:tracePt t="24825" x="2325688" y="3679825"/>
          <p14:tracePt t="24842" x="2325688" y="3646488"/>
          <p14:tracePt t="24858" x="2325688" y="3611563"/>
          <p14:tracePt t="24875" x="2325688" y="3582988"/>
          <p14:tracePt t="24891" x="2325688" y="3554413"/>
          <p14:tracePt t="24909" x="2325688" y="3521075"/>
          <p14:tracePt t="24925" x="2325688" y="3497263"/>
          <p14:tracePt t="24942" x="2325688" y="3479800"/>
          <p14:tracePt t="24958" x="2325688" y="3451225"/>
          <p14:tracePt t="24975" x="2320925" y="3435350"/>
          <p14:tracePt t="24992" x="2320925" y="3406775"/>
          <p14:tracePt t="25009" x="2320925" y="3382963"/>
          <p14:tracePt t="25025" x="2314575" y="3371850"/>
          <p14:tracePt t="25042" x="2314575" y="3365500"/>
          <p14:tracePt t="25058" x="2314575" y="3354388"/>
          <p14:tracePt t="25353" x="2314575" y="3360738"/>
          <p14:tracePt t="25366" x="2314575" y="3365500"/>
          <p14:tracePt t="25375" x="2314575" y="3378200"/>
          <p14:tracePt t="25392" x="2314575" y="3382963"/>
          <p14:tracePt t="25392" x="2314575" y="3394075"/>
          <p14:tracePt t="25425" x="2314575" y="3400425"/>
          <p14:tracePt t="25457" x="2314575" y="3406775"/>
          <p14:tracePt t="25721" x="2308225" y="3406775"/>
          <p14:tracePt t="25761" x="2308225" y="3400425"/>
          <p14:tracePt t="25777" x="2308225" y="3394075"/>
          <p14:tracePt t="25793" x="2308225" y="3389313"/>
          <p14:tracePt t="25795" x="2303463" y="3382963"/>
          <p14:tracePt t="25808" x="2303463" y="3378200"/>
          <p14:tracePt t="25825" x="2303463" y="3365500"/>
          <p14:tracePt t="25842" x="2303463" y="3360738"/>
          <p14:tracePt t="25953" x="2303463" y="3354388"/>
          <p14:tracePt t="25978" x="2303463" y="3349625"/>
          <p14:tracePt t="26017" x="2297113" y="3349625"/>
          <p14:tracePt t="26049" x="2297113" y="3343275"/>
          <p14:tracePt t="26059" x="2297113" y="3336925"/>
          <p14:tracePt t="26075" x="2297113" y="3332163"/>
          <p14:tracePt t="26091" x="2297113" y="3325813"/>
          <p14:tracePt t="26108" x="2297113" y="3321050"/>
          <p14:tracePt t="26125" x="2297113" y="3314700"/>
          <p14:tracePt t="26141" x="2297113" y="3303588"/>
          <p14:tracePt t="26158" x="2297113" y="3297238"/>
          <p14:tracePt t="26175" x="2297113" y="3286125"/>
          <p14:tracePt t="26192" x="2297113" y="3279775"/>
          <p14:tracePt t="26208" x="2297113" y="3263900"/>
          <p14:tracePt t="26225" x="2297113" y="3257550"/>
          <p14:tracePt t="26241" x="2297113" y="3251200"/>
          <p14:tracePt t="26258" x="2297113" y="3240088"/>
          <p14:tracePt t="26275" x="2297113" y="3228975"/>
          <p14:tracePt t="26292" x="2297113" y="3222625"/>
          <p14:tracePt t="26308" x="2297113" y="3217863"/>
          <p14:tracePt t="26325" x="2297113" y="3211513"/>
          <p14:tracePt t="26341" x="2297113" y="3206750"/>
          <p14:tracePt t="26359" x="2297113" y="3200400"/>
          <p14:tracePt t="26375" x="2297113" y="3194050"/>
          <p14:tracePt t="26392" x="2297113" y="3189288"/>
          <p14:tracePt t="26408" x="2297113" y="3182938"/>
          <p14:tracePt t="26425" x="2297113" y="3178175"/>
          <p14:tracePt t="26441" x="2297113" y="3171825"/>
          <p14:tracePt t="26459" x="2297113" y="3160713"/>
          <p14:tracePt t="26475" x="2303463" y="3149600"/>
          <p14:tracePt t="26492" x="2308225" y="3136900"/>
          <p14:tracePt t="26508" x="2308225" y="3125788"/>
          <p14:tracePt t="26525" x="2308225" y="3114675"/>
          <p14:tracePt t="26541" x="2314575" y="3108325"/>
          <p14:tracePt t="26558" x="2314575" y="3097213"/>
          <p14:tracePt t="26575" x="2320925" y="3097213"/>
          <p14:tracePt t="26857" x="2320925" y="3103563"/>
          <p14:tracePt t="26875" x="2320925" y="3108325"/>
          <p14:tracePt t="26875" x="2320925" y="3121025"/>
          <p14:tracePt t="26892" x="2320925" y="3132138"/>
          <p14:tracePt t="26908" x="2320925" y="3154363"/>
          <p14:tracePt t="26925" x="2320925" y="3178175"/>
          <p14:tracePt t="26941" x="2320925" y="3194050"/>
          <p14:tracePt t="26959" x="2320925" y="3222625"/>
          <p14:tracePt t="26975" x="2320925" y="3240088"/>
          <p14:tracePt t="26992" x="2320925" y="3263900"/>
          <p14:tracePt t="27008" x="2320925" y="3303588"/>
          <p14:tracePt t="27025" x="2320925" y="3332163"/>
          <p14:tracePt t="27041" x="2320925" y="3349625"/>
          <p14:tracePt t="27058" x="2320925" y="3365500"/>
          <p14:tracePt t="27075" x="2320925" y="3378200"/>
          <p14:tracePt t="27092" x="2320925" y="3400425"/>
          <p14:tracePt t="27108" x="2320925" y="3422650"/>
          <p14:tracePt t="27125" x="2320925" y="3446463"/>
          <p14:tracePt t="27141" x="2320925" y="3468688"/>
          <p14:tracePt t="27159" x="2320925" y="3497263"/>
          <p14:tracePt t="27175" x="2320925" y="3514725"/>
          <p14:tracePt t="27192" x="2320925" y="3536950"/>
          <p14:tracePt t="27208" x="2320925" y="3560763"/>
          <p14:tracePt t="27225" x="2320925" y="3565525"/>
          <p14:tracePt t="27241" x="2320925" y="3582988"/>
          <p14:tracePt t="27258" x="2320925" y="3600450"/>
          <p14:tracePt t="27275" x="2325688" y="3617913"/>
          <p14:tracePt t="27292" x="2325688" y="3622675"/>
          <p14:tracePt t="27308" x="2325688" y="3629025"/>
          <p14:tracePt t="27393" x="2325688" y="3622675"/>
          <p14:tracePt t="27408" x="2325688" y="3617913"/>
          <p14:tracePt t="27409" x="2325688" y="3589338"/>
          <p14:tracePt t="27409" x="2325688" y="3571875"/>
          <p14:tracePt t="27425" x="2332038" y="3525838"/>
          <p14:tracePt t="27441" x="2336800" y="3486150"/>
          <p14:tracePt t="27458" x="2336800" y="3446463"/>
          <p14:tracePt t="27475" x="2336800" y="3411538"/>
          <p14:tracePt t="27491" x="2343150" y="3382963"/>
          <p14:tracePt t="27508" x="2343150" y="3371850"/>
          <p14:tracePt t="27525" x="2343150" y="3360738"/>
          <p14:tracePt t="27641" x="2349500" y="3360738"/>
          <p14:tracePt t="27689" x="2354263" y="3360738"/>
          <p14:tracePt t="27708" x="2371725" y="3360738"/>
          <p14:tracePt t="27709" x="2411413" y="3360738"/>
          <p14:tracePt t="27725" x="2474913" y="3365500"/>
          <p14:tracePt t="27741" x="2543175" y="3365500"/>
          <p14:tracePt t="27758" x="2651125" y="3371850"/>
          <p14:tracePt t="27775" x="2778125" y="3378200"/>
          <p14:tracePt t="27791" x="2903538" y="3389313"/>
          <p14:tracePt t="27809" x="3035300" y="3406775"/>
          <p14:tracePt t="27825" x="3263900" y="3429000"/>
          <p14:tracePt t="27842" x="3411538" y="3429000"/>
          <p14:tracePt t="27858" x="3549650" y="3429000"/>
          <p14:tracePt t="27875" x="3692525" y="3429000"/>
          <p14:tracePt t="27891" x="3822700" y="3429000"/>
          <p14:tracePt t="27908" x="3954463" y="3429000"/>
          <p14:tracePt t="27925" x="4086225" y="3429000"/>
          <p14:tracePt t="27943" x="4211638" y="3429000"/>
          <p14:tracePt t="27959" x="4343400" y="3429000"/>
          <p14:tracePt t="27976" x="4457700" y="3429000"/>
          <p14:tracePt t="27992" x="4560888" y="3429000"/>
          <p14:tracePt t="28010" x="4743450" y="3422650"/>
          <p14:tracePt t="28026" x="4851400" y="3422650"/>
          <p14:tracePt t="28043" x="4937125" y="3417888"/>
          <p14:tracePt t="28059" x="5018088" y="3411538"/>
          <p14:tracePt t="28076" x="5068888" y="3406775"/>
          <p14:tracePt t="28092" x="5114925" y="3406775"/>
          <p14:tracePt t="28109" x="5165725" y="3406775"/>
          <p14:tracePt t="28126" x="5211763" y="3400425"/>
          <p14:tracePt t="28143" x="5246688" y="3400425"/>
          <p14:tracePt t="28159" x="5286375" y="3400425"/>
          <p14:tracePt t="28176" x="5337175" y="3394075"/>
          <p14:tracePt t="28192" x="5383213" y="3394075"/>
          <p14:tracePt t="28192" x="5418138" y="3394075"/>
          <p14:tracePt t="28210" x="5475288" y="3394075"/>
          <p14:tracePt t="28226" x="5537200" y="3389313"/>
          <p14:tracePt t="28243" x="5589588" y="3389313"/>
          <p14:tracePt t="28259" x="5622925" y="3382963"/>
          <p14:tracePt t="28276" x="5640388" y="3382963"/>
          <p14:tracePt t="28292" x="5646738" y="3382963"/>
          <p14:tracePt t="28650" x="5646738" y="3389313"/>
          <p14:tracePt t="28676" x="5646738" y="3411538"/>
          <p14:tracePt t="28677" x="5646738" y="3435350"/>
          <p14:tracePt t="28692" x="5646738" y="3468688"/>
          <p14:tracePt t="28710" x="5646738" y="3503613"/>
          <p14:tracePt t="28726" x="5646738" y="3536950"/>
          <p14:tracePt t="28743" x="5646738" y="3560763"/>
          <p14:tracePt t="28759" x="5646738" y="3571875"/>
          <p14:tracePt t="28882" x="5640388" y="3571875"/>
          <p14:tracePt t="28890" x="5629275" y="3565525"/>
          <p14:tracePt t="28897" x="5572125" y="3543300"/>
          <p14:tracePt t="28909" x="5492750" y="3521075"/>
          <p14:tracePt t="28926" x="5411788" y="3514725"/>
          <p14:tracePt t="28943" x="5332413" y="3514725"/>
          <p14:tracePt t="28959" x="5280025" y="3514725"/>
          <p14:tracePt t="28976" x="5229225" y="3525838"/>
          <p14:tracePt t="28992" x="5200650" y="3532188"/>
          <p14:tracePt t="29009" x="5172075" y="3549650"/>
          <p14:tracePt t="29026" x="5149850" y="3554413"/>
          <p14:tracePt t="29043" x="5143500" y="3560763"/>
          <p14:tracePt t="29059" x="5143500" y="3565525"/>
          <p14:tracePt t="29076" x="5143500" y="3578225"/>
          <p14:tracePt t="29092" x="5143500" y="3600450"/>
          <p14:tracePt t="29109" x="5143500" y="3629025"/>
          <p14:tracePt t="29125" x="5143500" y="3663950"/>
          <p14:tracePt t="29142" x="5143500" y="3703638"/>
          <p14:tracePt t="29159" x="5149850" y="3760788"/>
          <p14:tracePt t="29176" x="5160963" y="3822700"/>
          <p14:tracePt t="29192" x="5165725" y="3897313"/>
          <p14:tracePt t="29192" x="5172075" y="3943350"/>
          <p14:tracePt t="29210" x="5172075" y="3983038"/>
          <p14:tracePt t="29225" x="5189538" y="4121150"/>
          <p14:tracePt t="29243" x="5194300" y="4206875"/>
          <p14:tracePt t="29259" x="5200650" y="4292600"/>
          <p14:tracePt t="29276" x="5200650" y="4389438"/>
          <p14:tracePt t="29292" x="5200650" y="4497388"/>
          <p14:tracePt t="29309" x="5200650" y="4583113"/>
          <p14:tracePt t="29325" x="5200650" y="4679950"/>
          <p14:tracePt t="29342" x="5200650" y="4772025"/>
          <p14:tracePt t="29359" x="5200650" y="4857750"/>
          <p14:tracePt t="29376" x="5200650" y="4937125"/>
          <p14:tracePt t="29393" x="5200650" y="5006975"/>
          <p14:tracePt t="29409" x="5200650" y="5075238"/>
          <p14:tracePt t="29425" x="5194300" y="5160963"/>
          <p14:tracePt t="29442" x="5194300" y="5218113"/>
          <p14:tracePt t="29460" x="5189538" y="5280025"/>
          <p14:tracePt t="29475" x="5183188" y="5349875"/>
          <p14:tracePt t="29493" x="5178425" y="5411788"/>
          <p14:tracePt t="29509" x="5165725" y="5468938"/>
          <p14:tracePt t="29526" x="5160963" y="5526088"/>
          <p14:tracePt t="29542" x="5149850" y="5583238"/>
          <p14:tracePt t="29559" x="5143500" y="5635625"/>
          <p14:tracePt t="29575" x="5137150" y="5697538"/>
          <p14:tracePt t="29592" x="5132388" y="5765800"/>
          <p14:tracePt t="29609" x="5126038" y="5822950"/>
          <p14:tracePt t="29609" x="5126038" y="5846763"/>
          <p14:tracePt t="29626" x="5126038" y="5892800"/>
          <p14:tracePt t="29642" x="5126038" y="5937250"/>
          <p14:tracePt t="29659" x="5121275" y="5972175"/>
          <p14:tracePt t="29675" x="5121275" y="6007100"/>
          <p14:tracePt t="29692" x="5114925" y="6029325"/>
          <p14:tracePt t="29709" x="5114925" y="6064250"/>
          <p14:tracePt t="29726" x="5114925" y="6075363"/>
          <p14:tracePt t="29742" x="5114925" y="6080125"/>
          <p14:tracePt t="29890" x="5108575" y="6080125"/>
          <p14:tracePt t="29906" x="5103813" y="6080125"/>
          <p14:tracePt t="29925" x="5075238" y="6075363"/>
          <p14:tracePt t="29926" x="5029200" y="6075363"/>
          <p14:tracePt t="29942" x="4954588" y="6075363"/>
          <p14:tracePt t="29960" x="4864100" y="6069013"/>
          <p14:tracePt t="29975" x="4732338" y="6057900"/>
          <p14:tracePt t="29993" x="4560888" y="6046788"/>
          <p14:tracePt t="30009" x="4222750" y="6007100"/>
          <p14:tracePt t="30026" x="4035425" y="6000750"/>
          <p14:tracePt t="30042" x="3840163" y="5994400"/>
          <p14:tracePt t="30059" x="3668713" y="5994400"/>
          <p14:tracePt t="30075" x="3508375" y="5994400"/>
          <p14:tracePt t="30093" x="3389313" y="5994400"/>
          <p14:tracePt t="30109" x="3321050" y="5994400"/>
          <p14:tracePt t="30126" x="3268663" y="5994400"/>
          <p14:tracePt t="30142" x="3246438" y="5994400"/>
          <p14:tracePt t="30159" x="3228975" y="5994400"/>
          <p14:tracePt t="30175" x="3217863" y="5994400"/>
          <p14:tracePt t="30193" x="3211513" y="5994400"/>
          <p14:tracePt t="30209" x="3206750" y="5994400"/>
          <p14:tracePt t="30330" x="3200400" y="5994400"/>
          <p14:tracePt t="30354" x="3194050" y="5994400"/>
          <p14:tracePt t="30362" x="3182938" y="5994400"/>
          <p14:tracePt t="30378" x="3154363" y="5994400"/>
          <p14:tracePt t="30393" x="3114675" y="5994400"/>
          <p14:tracePt t="30409" x="3000375" y="5994400"/>
          <p14:tracePt t="30426" x="2914650" y="5994400"/>
          <p14:tracePt t="30442" x="2857500" y="6000750"/>
          <p14:tracePt t="30459" x="2806700" y="6000750"/>
          <p14:tracePt t="30475" x="2778125" y="6007100"/>
          <p14:tracePt t="30492" x="2749550" y="6011863"/>
          <p14:tracePt t="30509" x="2725738" y="6011863"/>
          <p14:tracePt t="30526" x="2714625" y="6011863"/>
          <p14:tracePt t="30542" x="2708275" y="6011863"/>
          <p14:tracePt t="30559" x="2703513" y="6011863"/>
          <p14:tracePt t="30575" x="2697163" y="6011863"/>
          <p14:tracePt t="30610" x="2692400" y="6011863"/>
          <p14:tracePt t="30610" x="2686050" y="6018213"/>
          <p14:tracePt t="30626" x="2679700" y="6018213"/>
          <p14:tracePt t="30642" x="2674938" y="6022975"/>
          <p14:tracePt t="30659" x="2668588" y="6035675"/>
          <p14:tracePt t="30675" x="2657475" y="6040438"/>
          <p14:tracePt t="30692" x="2651125" y="6040438"/>
          <p14:tracePt t="30709" x="2640013" y="6046788"/>
          <p14:tracePt t="30726" x="2640013" y="6051550"/>
          <p14:tracePt t="30914" x="2640013" y="6057900"/>
          <p14:tracePt t="31066" x="2646363" y="6057900"/>
          <p14:tracePt t="31074" x="2651125" y="6057900"/>
          <p14:tracePt t="31076" x="2679700" y="6064250"/>
          <p14:tracePt t="31092" x="2732088" y="6080125"/>
          <p14:tracePt t="31109" x="2806700" y="6092825"/>
          <p14:tracePt t="31125" x="2903538" y="6097588"/>
          <p14:tracePt t="31142" x="3000375" y="6097588"/>
          <p14:tracePt t="31159" x="3103563" y="6097588"/>
          <p14:tracePt t="31176" x="3200400" y="6097588"/>
          <p14:tracePt t="31192" x="3308350" y="6097588"/>
          <p14:tracePt t="31209" x="3400425" y="6103938"/>
          <p14:tracePt t="31225" x="3525838" y="6108700"/>
          <p14:tracePt t="31243" x="3611563" y="6108700"/>
          <p14:tracePt t="31259" x="3679825" y="6115050"/>
          <p14:tracePt t="31276" x="3743325" y="6121400"/>
          <p14:tracePt t="31292" x="3800475" y="6121400"/>
          <p14:tracePt t="31309" x="3829050" y="6121400"/>
          <p14:tracePt t="31325" x="3851275" y="6121400"/>
          <p14:tracePt t="31834" x="3846513" y="6121400"/>
          <p14:tracePt t="31850" x="3840163" y="6121400"/>
          <p14:tracePt t="31858" x="3829050" y="6121400"/>
          <p14:tracePt t="31876" x="3822700" y="6121400"/>
          <p14:tracePt t="31914" x="3817938" y="6121400"/>
          <p14:tracePt t="31946" x="3811588" y="6121400"/>
          <p14:tracePt t="31959" x="3806825" y="6126163"/>
          <p14:tracePt t="32002" x="3800475" y="6126163"/>
          <p14:tracePt t="32018" x="3800475" y="6132513"/>
          <p14:tracePt t="32026" x="3794125" y="6137275"/>
          <p14:tracePt t="32042" x="3789363" y="6149975"/>
          <p14:tracePt t="32059" x="3778250" y="6165850"/>
          <p14:tracePt t="32075" x="3771900" y="6183313"/>
          <p14:tracePt t="32092" x="3765550" y="6218238"/>
          <p14:tracePt t="32109" x="3760788" y="6240463"/>
          <p14:tracePt t="32125" x="3760788" y="6269038"/>
          <p14:tracePt t="32143" x="3760788" y="6292850"/>
          <p14:tracePt t="32159" x="3760788" y="6315075"/>
          <p14:tracePt t="32176" x="3760788" y="6332538"/>
          <p14:tracePt t="32192" x="3765550" y="6343650"/>
          <p14:tracePt t="32209" x="3765550" y="6354763"/>
          <p14:tracePt t="32225" x="3765550" y="6365875"/>
          <p14:tracePt t="32482" x="3765550" y="6372225"/>
          <p14:tracePt t="32498" x="3765550" y="6378575"/>
          <p14:tracePt t="32514" x="3765550" y="6383338"/>
          <p14:tracePt t="32525" x="3765550" y="6389688"/>
          <p14:tracePt t="32527" x="3765550" y="6394450"/>
          <p14:tracePt t="32542" x="3765550" y="6407150"/>
          <p14:tracePt t="32559" x="3765550" y="6418263"/>
          <p14:tracePt t="32575" x="3765550" y="6423025"/>
          <p14:tracePt t="32592" x="3765550" y="6429375"/>
          <p14:tracePt t="34216" x="3771900" y="6429375"/>
          <p14:tracePt t="34225" x="3783013" y="6407150"/>
          <p14:tracePt t="34242" x="3800475" y="6383338"/>
          <p14:tracePt t="34257" x="3817938" y="6350000"/>
          <p14:tracePt t="34274" x="3857625" y="6286500"/>
          <p14:tracePt t="34292" x="3897313" y="6218238"/>
          <p14:tracePt t="34307" x="3954463" y="6137275"/>
          <p14:tracePt t="34324" x="4022725" y="6046788"/>
          <p14:tracePt t="34341" x="4086225" y="5943600"/>
          <p14:tracePt t="34357" x="4165600" y="5835650"/>
          <p14:tracePt t="34375" x="4251325" y="5726113"/>
          <p14:tracePt t="34391" x="4325938" y="5635625"/>
          <p14:tracePt t="34408" x="4422775" y="5543550"/>
          <p14:tracePt t="34424" x="4560888" y="5407025"/>
          <p14:tracePt t="34441" x="4657725" y="5326063"/>
          <p14:tracePt t="34457" x="4749800" y="5251450"/>
          <p14:tracePt t="34475" x="4851400" y="5189538"/>
          <p14:tracePt t="34491" x="4960938" y="5121275"/>
          <p14:tracePt t="34508" x="5092700" y="5046663"/>
          <p14:tracePt t="34524" x="5211763" y="4978400"/>
          <p14:tracePt t="34541" x="5343525" y="4908550"/>
          <p14:tracePt t="34557" x="5475288" y="4840288"/>
          <p14:tracePt t="34575" x="5607050" y="4783138"/>
          <p14:tracePt t="34591" x="5732463" y="4737100"/>
          <p14:tracePt t="34608" x="5892800" y="4697413"/>
          <p14:tracePt t="34624" x="6115050" y="4657725"/>
          <p14:tracePt t="34641" x="6240463" y="4646613"/>
          <p14:tracePt t="34657" x="6365875" y="4635500"/>
          <p14:tracePt t="34675" x="6492875" y="4611688"/>
          <p14:tracePt t="34691" x="6623050" y="4600575"/>
          <p14:tracePt t="34708" x="6750050" y="4589463"/>
          <p14:tracePt t="34724" x="6869113" y="4565650"/>
          <p14:tracePt t="34741" x="6994525" y="4549775"/>
          <p14:tracePt t="34757" x="7115175" y="4525963"/>
          <p14:tracePt t="34775" x="7229475" y="4503738"/>
          <p14:tracePt t="34791" x="7337425" y="4486275"/>
          <p14:tracePt t="34808" x="7429500" y="4468813"/>
          <p14:tracePt t="34824" x="7561263" y="4451350"/>
          <p14:tracePt t="34841" x="7629525" y="4440238"/>
          <p14:tracePt t="34857" x="7669213" y="4435475"/>
          <p14:tracePt t="34875" x="7680325" y="4435475"/>
          <p14:tracePt t="35024" x="7680325" y="4429125"/>
          <p14:tracePt t="35026" x="7686675" y="4429125"/>
          <p14:tracePt t="35041" x="7708900" y="4422775"/>
          <p14:tracePt t="35057" x="7732713" y="4411663"/>
          <p14:tracePt t="35075" x="7754938" y="4406900"/>
          <p14:tracePt t="35091" x="7778750" y="4389438"/>
          <p14:tracePt t="35108" x="7807325" y="4371975"/>
          <p14:tracePt t="35124" x="7829550" y="4354513"/>
          <p14:tracePt t="35141" x="7851775" y="4337050"/>
          <p14:tracePt t="35157" x="7875588" y="4308475"/>
          <p14:tracePt t="35174" x="7897813" y="4286250"/>
          <p14:tracePt t="35191" x="7908925" y="4268788"/>
          <p14:tracePt t="35208" x="7915275" y="4264025"/>
          <p14:tracePt t="35224" x="7921625" y="4264025"/>
          <p14:tracePt t="35288" x="7926388" y="4268788"/>
          <p14:tracePt t="35296" x="7943850" y="4286250"/>
          <p14:tracePt t="35696" x="7937500" y="4286250"/>
          <p14:tracePt t="35707" x="7932738" y="4286250"/>
          <p14:tracePt t="35736" x="7932738" y="4279900"/>
          <p14:tracePt t="35757" x="7932738" y="4275138"/>
          <p14:tracePt t="35774" x="7932738" y="4268788"/>
          <p14:tracePt t="35792" x="7937500" y="4264025"/>
          <p14:tracePt t="35808" x="7943850" y="4264025"/>
          <p14:tracePt t="35825" x="7950200" y="4264025"/>
          <p14:tracePt t="35825" x="7966075" y="4257675"/>
          <p14:tracePt t="35841" x="8001000" y="4257675"/>
          <p14:tracePt t="35857" x="8040688" y="4257675"/>
          <p14:tracePt t="35874" x="8097838" y="4275138"/>
          <p14:tracePt t="35891" x="8172450" y="4286250"/>
          <p14:tracePt t="35908" x="8247063" y="4297363"/>
          <p14:tracePt t="35924" x="8293100" y="4297363"/>
          <p14:tracePt t="35941" x="8321675" y="4297363"/>
          <p14:tracePt t="35957" x="8332788" y="4297363"/>
          <p14:tracePt t="35974" x="8337550" y="4297363"/>
          <p14:tracePt t="35991" x="8350250" y="4292600"/>
          <p14:tracePt t="36007" x="8355013" y="4292600"/>
          <p14:tracePt t="36025" x="8366125" y="4292600"/>
          <p14:tracePt t="36096" x="8366125" y="4286250"/>
          <p14:tracePt t="36107" x="8372475" y="4286250"/>
          <p14:tracePt t="36992" x="8372475" y="4279900"/>
          <p14:tracePt t="37009" x="8372475" y="4275138"/>
          <p14:tracePt t="37144" x="8372475" y="4268788"/>
          <p14:tracePt t="37256" x="8378825" y="4268788"/>
          <p14:tracePt t="37264" x="8378825" y="4264025"/>
          <p14:tracePt t="37296" x="8378825" y="4257675"/>
          <p14:tracePt t="37307" x="8378825" y="4251325"/>
          <p14:tracePt t="37311" x="8383588" y="4251325"/>
          <p14:tracePt t="37324" x="8383588" y="4246563"/>
          <p14:tracePt t="37341" x="8389938" y="4240213"/>
          <p14:tracePt t="37736" x="8394700" y="4240213"/>
          <p14:tracePt t="37792" x="8401050" y="4240213"/>
          <p14:tracePt t="38176" x="8394700" y="4240213"/>
          <p14:tracePt t="40368" x="8389938" y="4240213"/>
          <p14:tracePt t="40376" x="8378825" y="4240213"/>
          <p14:tracePt t="40391" x="8366125" y="4240213"/>
          <p14:tracePt t="40407" x="8355013" y="4240213"/>
          <p14:tracePt t="40407" x="8337550" y="4240213"/>
          <p14:tracePt t="40425" x="8297863" y="4240213"/>
          <p14:tracePt t="40440" x="8247063" y="4240213"/>
          <p14:tracePt t="40457" x="8194675" y="4229100"/>
          <p14:tracePt t="40474" x="8137525" y="4229100"/>
          <p14:tracePt t="40491" x="8069263" y="4217988"/>
          <p14:tracePt t="40507" x="8007350" y="4211638"/>
          <p14:tracePt t="40524" x="7943850" y="4206875"/>
          <p14:tracePt t="40540" x="7880350" y="4194175"/>
          <p14:tracePt t="40557" x="7823200" y="4189413"/>
          <p14:tracePt t="40574" x="7766050" y="4171950"/>
          <p14:tracePt t="40591" x="7715250" y="4160838"/>
          <p14:tracePt t="40607" x="7675563" y="4154488"/>
          <p14:tracePt t="40607" x="7651750" y="4154488"/>
          <p14:tracePt t="40624" x="7623175" y="4143375"/>
          <p14:tracePt t="40640" x="7594600" y="4137025"/>
          <p14:tracePt t="40657" x="7572375" y="4132263"/>
          <p14:tracePt t="40674" x="7550150" y="4125913"/>
          <p14:tracePt t="40691" x="7526338" y="4114800"/>
          <p14:tracePt t="40707" x="7504113" y="4103688"/>
          <p14:tracePt t="40724" x="7486650" y="4092575"/>
          <p14:tracePt t="40740" x="7458075" y="4075113"/>
          <p14:tracePt t="40757" x="7429500" y="4057650"/>
          <p14:tracePt t="40774" x="7400925" y="4040188"/>
          <p14:tracePt t="40790" x="7372350" y="4029075"/>
          <p14:tracePt t="40807" x="7350125" y="4011613"/>
          <p14:tracePt t="40807" x="7337425" y="4011613"/>
          <p14:tracePt t="40825" x="7321550" y="4000500"/>
          <p14:tracePt t="40840" x="7315200" y="3989388"/>
          <p14:tracePt t="40857" x="7304088" y="3989388"/>
          <p14:tracePt t="40874" x="7304088" y="3983038"/>
          <p14:tracePt t="40891" x="7297738" y="3983038"/>
          <p14:tracePt t="40907" x="7297738" y="3978275"/>
          <p14:tracePt t="40924" x="7292975" y="3978275"/>
          <p14:tracePt t="40940" x="7292975" y="3971925"/>
          <p14:tracePt t="41024" x="7286625" y="3971925"/>
          <p14:tracePt t="41048" x="7280275" y="3971925"/>
          <p14:tracePt t="41056" x="7251700" y="3954463"/>
          <p14:tracePt t="41074" x="7235825" y="3943350"/>
          <p14:tracePt t="41090" x="7207250" y="3925888"/>
          <p14:tracePt t="41107" x="7178675" y="3914775"/>
          <p14:tracePt t="41124" x="7154863" y="3903663"/>
          <p14:tracePt t="41141" x="7137400" y="3892550"/>
          <p14:tracePt t="41157" x="7132638" y="3892550"/>
          <p14:tracePt t="41174" x="7126288" y="3886200"/>
          <p14:tracePt t="41190" x="7121525" y="3886200"/>
          <p14:tracePt t="41224" x="7121525" y="3879850"/>
          <p14:tracePt t="41584" x="7126288" y="3879850"/>
          <p14:tracePt t="41616" x="7132638" y="3879850"/>
          <p14:tracePt t="41624" x="7137400" y="3875088"/>
          <p14:tracePt t="41664" x="7143750" y="3875088"/>
          <p14:tracePt t="41680" x="7150100" y="3875088"/>
          <p14:tracePt t="41696" x="7154863" y="3875088"/>
          <p14:tracePt t="41712" x="7161213" y="3879850"/>
          <p14:tracePt t="41728" x="7165975" y="3879850"/>
          <p14:tracePt t="41733" x="7165975" y="3886200"/>
          <p14:tracePt t="41740" x="7178675" y="3886200"/>
          <p14:tracePt t="41757" x="7183438" y="3892550"/>
          <p14:tracePt t="41774" x="7189788" y="3892550"/>
          <p14:tracePt t="41790" x="7189788" y="3897313"/>
          <p14:tracePt t="41808" x="7194550" y="3897313"/>
          <p14:tracePt t="41912" x="7200900" y="3897313"/>
          <p14:tracePt t="42808" x="7200900" y="3892550"/>
          <p14:tracePt t="42880" x="7200900" y="3886200"/>
          <p14:tracePt t="42896" x="7200900" y="3879850"/>
          <p14:tracePt t="42920" x="7194550" y="3879850"/>
          <p14:tracePt t="42928" x="7194550" y="3875088"/>
          <p14:tracePt t="42940" x="7194550" y="3868738"/>
          <p14:tracePt t="42952" x="7189788" y="3863975"/>
          <p14:tracePt t="42957" x="7183438" y="3857625"/>
          <p14:tracePt t="42973" x="7178675" y="3846513"/>
          <p14:tracePt t="42991" x="7165975" y="3835400"/>
          <p14:tracePt t="43007" x="7161213" y="3822700"/>
          <p14:tracePt t="43024" x="7154863" y="3817938"/>
          <p14:tracePt t="43040" x="7150100" y="3811588"/>
          <p14:tracePt t="43057" x="7143750" y="3806825"/>
          <p14:tracePt t="43073" x="7143750" y="3800475"/>
          <p14:tracePt t="43090" x="7137400" y="3794125"/>
          <p14:tracePt t="43107" x="7126288" y="3789363"/>
          <p14:tracePt t="43124" x="7115175" y="3778250"/>
          <p14:tracePt t="43140" x="7108825" y="3771900"/>
          <p14:tracePt t="43158" x="7104063" y="3765550"/>
          <p14:tracePt t="43173" x="7097713" y="3760788"/>
          <p14:tracePt t="43191" x="7092950" y="3754438"/>
          <p14:tracePt t="43207" x="7086600" y="3754438"/>
          <p14:tracePt t="43608" x="7080250" y="3754438"/>
          <p14:tracePt t="43614" x="7075488" y="3754438"/>
          <p14:tracePt t="43624" x="7069138" y="3754438"/>
          <p14:tracePt t="43640" x="7058025" y="3754438"/>
          <p14:tracePt t="43657" x="7035800" y="3754438"/>
          <p14:tracePt t="43673" x="7000875" y="3754438"/>
          <p14:tracePt t="43690" x="6972300" y="3754438"/>
          <p14:tracePt t="43707" x="6937375" y="3754438"/>
          <p14:tracePt t="43724" x="6908800" y="3754438"/>
          <p14:tracePt t="43740" x="6880225" y="3754438"/>
          <p14:tracePt t="43757" x="6851650" y="3754438"/>
          <p14:tracePt t="43773" x="6829425" y="3754438"/>
          <p14:tracePt t="43791" x="6800850" y="3754438"/>
          <p14:tracePt t="43807" x="6783388" y="3754438"/>
          <p14:tracePt t="43807" x="6765925" y="3754438"/>
          <p14:tracePt t="43824" x="6750050" y="3754438"/>
          <p14:tracePt t="43840" x="6721475" y="3760788"/>
          <p14:tracePt t="43857" x="6697663" y="3760788"/>
          <p14:tracePt t="43873" x="6675438" y="3765550"/>
          <p14:tracePt t="43890" x="6651625" y="3765550"/>
          <p14:tracePt t="43907" x="6629400" y="3771900"/>
          <p14:tracePt t="43924" x="6607175" y="3778250"/>
          <p14:tracePt t="43940" x="6583363" y="3783013"/>
          <p14:tracePt t="43957" x="6565900" y="3783013"/>
          <p14:tracePt t="43973" x="6537325" y="3789363"/>
          <p14:tracePt t="43991" x="6521450" y="3800475"/>
          <p14:tracePt t="44007" x="6497638" y="3806825"/>
          <p14:tracePt t="44007" x="6492875" y="3811588"/>
          <p14:tracePt t="44024" x="6469063" y="3817938"/>
          <p14:tracePt t="44041" x="6451600" y="3829050"/>
          <p14:tracePt t="44057" x="6440488" y="3835400"/>
          <p14:tracePt t="44073" x="6429375" y="3840163"/>
          <p14:tracePt t="44090" x="6423025" y="3846513"/>
          <p14:tracePt t="44128" x="6423025" y="3851275"/>
          <p14:tracePt t="44136" x="6423025" y="3857625"/>
          <p14:tracePt t="44142" x="6418263" y="3857625"/>
          <p14:tracePt t="44184" x="6418263" y="3863975"/>
          <p14:tracePt t="44207" x="6418263" y="3868738"/>
          <p14:tracePt t="44208" x="6418263" y="3875088"/>
          <p14:tracePt t="44223" x="6411913" y="3892550"/>
          <p14:tracePt t="44240" x="6411913" y="3908425"/>
          <p14:tracePt t="44257" x="6411913" y="3921125"/>
          <p14:tracePt t="44273" x="6407150" y="3925888"/>
          <p14:tracePt t="44290" x="6407150" y="3932238"/>
          <p14:tracePt t="44307" x="6407150" y="3937000"/>
          <p14:tracePt t="44323" x="6407150" y="3943350"/>
          <p14:tracePt t="44368" x="6407150" y="3949700"/>
          <p14:tracePt t="44560" x="6400800" y="3949700"/>
          <p14:tracePt t="44568" x="6400800" y="3954463"/>
          <p14:tracePt t="44574" x="6394450" y="3960813"/>
          <p14:tracePt t="44607" x="6389688" y="3965575"/>
          <p14:tracePt t="44624" x="6389688" y="3971925"/>
          <p14:tracePt t="44672" x="6389688" y="3978275"/>
          <p14:tracePt t="44680" x="6383338" y="3978275"/>
          <p14:tracePt t="44712" x="6383338" y="3983038"/>
          <p14:tracePt t="44724" x="6378575" y="3983038"/>
          <p14:tracePt t="44728" x="6372225" y="3989388"/>
          <p14:tracePt t="44740" x="6372225" y="3994150"/>
          <p14:tracePt t="44757" x="6365875" y="4000500"/>
          <p14:tracePt t="44773" x="6361113" y="4006850"/>
          <p14:tracePt t="44790" x="6354763" y="4017963"/>
          <p14:tracePt t="44807" x="6350000" y="4022725"/>
          <p14:tracePt t="44823" x="6343650" y="4029075"/>
          <p14:tracePt t="44840" x="6337300" y="4035425"/>
          <p14:tracePt t="44857" x="6332538" y="4040188"/>
          <p14:tracePt t="44992" x="6326188" y="4040188"/>
          <p14:tracePt t="44995" x="6326188" y="4046538"/>
          <p14:tracePt t="45007" x="6321425" y="4046538"/>
          <p14:tracePt t="45023" x="6303963" y="4046538"/>
          <p14:tracePt t="45041" x="6292850" y="4046538"/>
          <p14:tracePt t="45057" x="6280150" y="4046538"/>
          <p14:tracePt t="45074" x="6275388" y="4046538"/>
          <p14:tracePt t="45090" x="6264275" y="4046538"/>
          <p14:tracePt t="45107" x="6257925" y="4046538"/>
          <p14:tracePt t="46145" x="6257925" y="4051300"/>
          <p14:tracePt t="46553" x="6251575" y="4051300"/>
          <p14:tracePt t="46569" x="6246813" y="4051300"/>
          <p14:tracePt t="46593" x="6240463" y="4051300"/>
          <p14:tracePt t="46625" x="6229350" y="4051300"/>
          <p14:tracePt t="46626" x="6223000" y="4040188"/>
          <p14:tracePt t="46641" x="6207125" y="4029075"/>
          <p14:tracePt t="46658" x="6189663" y="4022725"/>
          <p14:tracePt t="46674" x="6172200" y="4011613"/>
          <p14:tracePt t="46692" x="6154738" y="4006850"/>
          <p14:tracePt t="46708" x="6149975" y="4000500"/>
          <p14:tracePt t="46725" x="6137275" y="4000500"/>
          <p14:tracePt t="46825" x="6137275" y="3994150"/>
          <p14:tracePt t="46841" x="6132513" y="3994150"/>
          <p14:tracePt t="46849" x="6126163" y="3994150"/>
          <p14:tracePt t="46858" x="6115050" y="3994150"/>
          <p14:tracePt t="46874" x="6097588" y="3983038"/>
          <p14:tracePt t="46891" x="6069013" y="3978275"/>
          <p14:tracePt t="46908" x="6040438" y="3978275"/>
          <p14:tracePt t="46925" x="6007100" y="3971925"/>
          <p14:tracePt t="46941" x="5989638" y="3971925"/>
          <p14:tracePt t="46958" x="5972175" y="3971925"/>
          <p14:tracePt t="46974" x="5961063" y="3971925"/>
          <p14:tracePt t="46992" x="5954713" y="3971925"/>
          <p14:tracePt t="47065" x="5949950" y="3971925"/>
          <p14:tracePt t="47074" x="5943600" y="3971925"/>
          <p14:tracePt t="47091" x="5937250" y="3971925"/>
          <p14:tracePt t="47108" x="5926138" y="3978275"/>
          <p14:tracePt t="47124" x="5915025" y="3989388"/>
          <p14:tracePt t="47141" x="5897563" y="4000500"/>
          <p14:tracePt t="47158" x="5886450" y="4017963"/>
          <p14:tracePt t="47174" x="5880100" y="4022725"/>
          <p14:tracePt t="47191" x="5875338" y="4029075"/>
          <p14:tracePt t="48321" x="5880100" y="4029075"/>
          <p14:tracePt t="48329" x="5892800" y="4022725"/>
          <p14:tracePt t="48341" x="5897563" y="4017963"/>
          <p14:tracePt t="48357" x="5926138" y="4011613"/>
          <p14:tracePt t="48375" x="5949950" y="4006850"/>
          <p14:tracePt t="48391" x="5972175" y="4000500"/>
          <p14:tracePt t="48408" x="5994400" y="3994150"/>
          <p14:tracePt t="48424" x="6040438" y="3994150"/>
          <p14:tracePt t="48457" x="6069013" y="3989388"/>
          <p14:tracePt t="48458" x="6103938" y="3983038"/>
          <p14:tracePt t="48475" x="6143625" y="3978275"/>
          <p14:tracePt t="48491" x="6194425" y="3978275"/>
          <p14:tracePt t="48508" x="6235700" y="3971925"/>
          <p14:tracePt t="48524" x="6275388" y="3971925"/>
          <p14:tracePt t="48541" x="6308725" y="3971925"/>
          <p14:tracePt t="48557" x="6332538" y="3971925"/>
          <p14:tracePt t="48575" x="6350000" y="3971925"/>
          <p14:tracePt t="48591" x="6361113" y="3965575"/>
          <p14:tracePt t="48608" x="6372225" y="3965575"/>
          <p14:tracePt t="50777" x="6372225" y="3960813"/>
          <p14:tracePt t="50816" x="6372225" y="3954463"/>
          <p14:tracePt t="50825" x="6365875" y="3954463"/>
          <p14:tracePt t="50842" x="6361113" y="3954463"/>
          <p14:tracePt t="50857" x="6350000" y="3949700"/>
          <p14:tracePt t="50875" x="6332538" y="3932238"/>
          <p14:tracePt t="50891" x="6315075" y="3925888"/>
          <p14:tracePt t="50908" x="6292850" y="3914775"/>
          <p14:tracePt t="50924" x="6275388" y="3914775"/>
          <p14:tracePt t="50941" x="6251575" y="3908425"/>
          <p14:tracePt t="50957" x="6223000" y="3903663"/>
          <p14:tracePt t="50974" x="6189663" y="3897313"/>
          <p14:tracePt t="50991" x="6161088" y="3897313"/>
          <p14:tracePt t="51008" x="6132513" y="3897313"/>
          <p14:tracePt t="51024" x="6092825" y="3892550"/>
          <p14:tracePt t="51041" x="6064250" y="3892550"/>
          <p14:tracePt t="51057" x="6040438" y="3892550"/>
          <p14:tracePt t="51074" x="6011863" y="3892550"/>
          <p14:tracePt t="51091" x="5989638" y="3892550"/>
          <p14:tracePt t="51108" x="5965825" y="3892550"/>
          <p14:tracePt t="51124" x="5943600" y="3892550"/>
          <p14:tracePt t="51141" x="5921375" y="3892550"/>
          <p14:tracePt t="51157" x="5892800" y="3892550"/>
          <p14:tracePt t="51174" x="5864225" y="3892550"/>
          <p14:tracePt t="51191" x="5835650" y="3897313"/>
          <p14:tracePt t="51208" x="5818188" y="3903663"/>
          <p14:tracePt t="51224" x="5789613" y="3903663"/>
          <p14:tracePt t="51242" x="5772150" y="3908425"/>
          <p14:tracePt t="51257" x="5761038" y="3908425"/>
          <p14:tracePt t="51274" x="5749925" y="3914775"/>
          <p14:tracePt t="51291" x="5737225" y="3914775"/>
          <p14:tracePt t="51308" x="5726113" y="3921125"/>
          <p14:tracePt t="51324" x="5708650" y="3925888"/>
          <p14:tracePt t="51341" x="5697538" y="3925888"/>
          <p14:tracePt t="51357" x="5675313" y="3932238"/>
          <p14:tracePt t="51374" x="5657850" y="3932238"/>
          <p14:tracePt t="51391" x="5635625" y="3937000"/>
          <p14:tracePt t="51408" x="5618163" y="3943350"/>
          <p14:tracePt t="51424" x="5607050" y="3943350"/>
          <p14:tracePt t="51441" x="5600700" y="3943350"/>
          <p14:tracePt t="54241" x="5607050" y="3943350"/>
          <p14:tracePt t="54241" x="5629275" y="3937000"/>
          <p14:tracePt t="54257" x="5675313" y="3932238"/>
          <p14:tracePt t="54274" x="5737225" y="3932238"/>
          <p14:tracePt t="54290" x="5807075" y="3925888"/>
          <p14:tracePt t="54307" x="5864225" y="3925888"/>
          <p14:tracePt t="54324" x="5943600" y="3921125"/>
          <p14:tracePt t="54341" x="6022975" y="3914775"/>
          <p14:tracePt t="54357" x="6103938" y="3908425"/>
          <p14:tracePt t="54374" x="6183313" y="3903663"/>
          <p14:tracePt t="54390" x="6246813" y="3897313"/>
          <p14:tracePt t="54408" x="6308725" y="3897313"/>
          <p14:tracePt t="54424" x="6365875" y="3892550"/>
          <p14:tracePt t="54441" x="6400800" y="3892550"/>
          <p14:tracePt t="54457" x="6435725" y="3886200"/>
          <p14:tracePt t="54474" x="6503988" y="3879850"/>
          <p14:tracePt t="54490" x="6583363" y="3868738"/>
          <p14:tracePt t="54508" x="6675438" y="3857625"/>
          <p14:tracePt t="54524" x="6765925" y="3851275"/>
          <p14:tracePt t="54541" x="6829425" y="3846513"/>
          <p14:tracePt t="54557" x="6904038" y="3840163"/>
          <p14:tracePt t="54574" x="6994525" y="3840163"/>
          <p14:tracePt t="54590" x="7104063" y="3840163"/>
          <p14:tracePt t="54607" x="7212013" y="3840163"/>
          <p14:tracePt t="54624" x="7350125" y="3846513"/>
          <p14:tracePt t="54641" x="7412038" y="3851275"/>
          <p14:tracePt t="54657" x="7464425" y="3868738"/>
          <p14:tracePt t="54674" x="7515225" y="3886200"/>
          <p14:tracePt t="54690" x="7566025" y="3903663"/>
          <p14:tracePt t="54708" x="7623175" y="3932238"/>
          <p14:tracePt t="54724" x="7658100" y="3954463"/>
          <p14:tracePt t="54741" x="7680325" y="3971925"/>
          <p14:tracePt t="54757" x="7693025" y="3983038"/>
          <p14:tracePt t="54774" x="7693025" y="3989388"/>
          <p14:tracePt t="54832" x="7693025" y="3994150"/>
          <p14:tracePt t="54834" x="7693025" y="4000500"/>
          <p14:tracePt t="54840" x="7697788" y="4000500"/>
          <p14:tracePt t="55424" x="7686675" y="4000500"/>
          <p14:tracePt t="55428" x="7583488" y="3994150"/>
          <p14:tracePt t="55441" x="7389813" y="3983038"/>
          <p14:tracePt t="55457" x="7029450" y="3965575"/>
          <p14:tracePt t="55474" x="6521450" y="3943350"/>
          <p14:tracePt t="55490" x="5915025" y="3932238"/>
          <p14:tracePt t="55507" x="5218113" y="3932238"/>
          <p14:tracePt t="55524" x="4457700" y="3921125"/>
          <p14:tracePt t="55540" x="3697288" y="3908425"/>
          <p14:tracePt t="55557" x="2994025" y="3914775"/>
          <p14:tracePt t="55574" x="2389188" y="3937000"/>
          <p14:tracePt t="55590" x="1851025" y="3937000"/>
          <p14:tracePt t="55608" x="1435100" y="3949700"/>
          <p14:tracePt t="55624" x="982663" y="3954463"/>
          <p14:tracePt t="55641" x="822325" y="3960813"/>
          <p14:tracePt t="55657" x="714375" y="3965575"/>
          <p14:tracePt t="55674" x="622300" y="3978275"/>
          <p14:tracePt t="55690" x="565150" y="3983038"/>
          <p14:tracePt t="55707" x="520700" y="4000500"/>
          <p14:tracePt t="55724" x="479425" y="4006850"/>
          <p14:tracePt t="55740" x="428625" y="4017963"/>
          <p14:tracePt t="55757" x="382588" y="4017963"/>
          <p14:tracePt t="55774" x="325438" y="4022725"/>
          <p14:tracePt t="55790" x="274638" y="4022725"/>
          <p14:tracePt t="55807" x="234950" y="4022725"/>
          <p14:tracePt t="55824" x="206375" y="4029075"/>
          <p14:tracePt t="55840" x="200025" y="4029075"/>
          <p14:tracePt t="55928" x="200025" y="4035425"/>
          <p14:tracePt t="56200" x="211138" y="4035425"/>
          <p14:tracePt t="56208" x="234950" y="4035425"/>
          <p14:tracePt t="56208" x="250825" y="4035425"/>
          <p14:tracePt t="56224" x="307975" y="4035425"/>
          <p14:tracePt t="56241" x="388938" y="4035425"/>
          <p14:tracePt t="56257" x="463550" y="4035425"/>
          <p14:tracePt t="56274" x="536575" y="4035425"/>
          <p14:tracePt t="56291" x="600075" y="4035425"/>
          <p14:tracePt t="56307" x="663575" y="4035425"/>
          <p14:tracePt t="56324" x="708025" y="4035425"/>
          <p14:tracePt t="56340" x="765175" y="4035425"/>
          <p14:tracePt t="56357" x="839788" y="4029075"/>
          <p14:tracePt t="56374" x="903288" y="4029075"/>
          <p14:tracePt t="56391" x="949325" y="4029075"/>
          <p14:tracePt t="56407" x="993775" y="4029075"/>
          <p14:tracePt t="56407" x="1006475" y="4029075"/>
          <p14:tracePt t="56424" x="1017588" y="4029075"/>
          <p14:tracePt t="56440" x="1022350" y="4029075"/>
          <p14:tracePt t="57120" x="1028700" y="4029075"/>
          <p14:tracePt t="57140" x="1046163" y="4029075"/>
          <p14:tracePt t="57140" x="1079500" y="4035425"/>
          <p14:tracePt t="57144" x="1125538" y="4046538"/>
          <p14:tracePt t="57157" x="1279525" y="4079875"/>
          <p14:tracePt t="57173" x="1531938" y="4103688"/>
          <p14:tracePt t="57191" x="1925638" y="4149725"/>
          <p14:tracePt t="57207" x="2525713" y="4217988"/>
          <p14:tracePt t="57207" x="2828925" y="4229100"/>
          <p14:tracePt t="57224" x="3532188" y="4264025"/>
          <p14:tracePt t="57240" x="4297363" y="4292600"/>
          <p14:tracePt t="57257" x="5068888" y="4292600"/>
          <p14:tracePt t="57273" x="5835650" y="4268788"/>
          <p14:tracePt t="57290" x="6515100" y="4246563"/>
          <p14:tracePt t="57307" x="7092950" y="4211638"/>
          <p14:tracePt t="57324" x="7612063" y="4160838"/>
          <p14:tracePt t="57340" x="7908925" y="4132263"/>
          <p14:tracePt t="57357" x="8047038" y="4114800"/>
          <p14:tracePt t="57373" x="8108950" y="4103688"/>
          <p14:tracePt t="57391" x="8126413" y="4103688"/>
          <p14:tracePt t="57432" x="8126413" y="4097338"/>
          <p14:tracePt t="57464" x="8121650" y="4097338"/>
          <p14:tracePt t="57474" x="8115300" y="4092575"/>
          <p14:tracePt t="57490" x="8104188" y="4086225"/>
          <p14:tracePt t="57508" x="8097838" y="4079875"/>
          <p14:tracePt t="57544" x="8093075" y="4075113"/>
          <p14:tracePt t="57552" x="8080375" y="4075113"/>
          <p14:tracePt t="57560" x="8051800" y="4064000"/>
          <p14:tracePt t="57574" x="8018463" y="4057650"/>
          <p14:tracePt t="57590" x="7978775" y="4046538"/>
          <p14:tracePt t="57608" x="7943850" y="4046538"/>
          <p14:tracePt t="57623" x="7915275" y="4046538"/>
          <p14:tracePt t="57641" x="7904163" y="4040188"/>
          <p14:tracePt t="57896" x="7904163" y="4035425"/>
          <p14:tracePt t="57907" x="7908925" y="4035425"/>
          <p14:tracePt t="57907" x="7926388" y="4029075"/>
          <p14:tracePt t="57923" x="7954963" y="4029075"/>
          <p14:tracePt t="57941" x="7983538" y="4022725"/>
          <p14:tracePt t="57957" x="8023225" y="4022725"/>
          <p14:tracePt t="57974" x="8075613" y="4017963"/>
          <p14:tracePt t="57990" x="8121650" y="4017963"/>
          <p14:tracePt t="58007" x="8189913" y="4011613"/>
          <p14:tracePt t="58023" x="8280400" y="4011613"/>
          <p14:tracePt t="58041" x="8343900" y="4011613"/>
          <p14:tracePt t="58057" x="8412163" y="4006850"/>
          <p14:tracePt t="58074" x="8451850" y="4006850"/>
          <p14:tracePt t="58090" x="8486775" y="4006850"/>
          <p14:tracePt t="58107" x="8515350" y="4006850"/>
          <p14:tracePt t="58124" x="8537575" y="4006850"/>
          <p14:tracePt t="58141" x="8555038" y="4006850"/>
          <p14:tracePt t="58157" x="8572500" y="4006850"/>
          <p14:tracePt t="58174" x="8583613" y="4006850"/>
          <p14:tracePt t="58190" x="8601075" y="4006850"/>
          <p14:tracePt t="58207" x="8607425" y="4006850"/>
          <p14:tracePt t="58223" x="8612188" y="4006850"/>
          <p14:tracePt t="60088" x="8607425" y="4006850"/>
          <p14:tracePt t="60107" x="8594725" y="4006850"/>
          <p14:tracePt t="60123" x="8550275" y="4011613"/>
          <p14:tracePt t="60124" x="8447088" y="4022725"/>
          <p14:tracePt t="60140" x="8297863" y="4046538"/>
          <p14:tracePt t="60158" x="8086725" y="4086225"/>
          <p14:tracePt t="60173" x="7800975" y="4165600"/>
          <p14:tracePt t="60190" x="7418388" y="4264025"/>
          <p14:tracePt t="60207" x="6994525" y="4378325"/>
          <p14:tracePt t="60224" x="6297613" y="4560888"/>
          <p14:tracePt t="60240" x="5868988" y="4697413"/>
          <p14:tracePt t="60257" x="5521325" y="4835525"/>
          <p14:tracePt t="60273" x="5251450" y="4954588"/>
          <p14:tracePt t="60290" x="5075238" y="5040313"/>
          <p14:tracePt t="60307" x="4943475" y="5108575"/>
          <p14:tracePt t="60323" x="4846638" y="5165725"/>
          <p14:tracePt t="60340" x="4772025" y="5218113"/>
          <p14:tracePt t="60357" x="4708525" y="5268913"/>
          <p14:tracePt t="60373" x="4651375" y="5326063"/>
          <p14:tracePt t="60407" x="4600575" y="5383213"/>
          <p14:tracePt t="60407" x="4543425" y="5429250"/>
          <p14:tracePt t="60407" x="4514850" y="5457825"/>
          <p14:tracePt t="60424" x="4479925" y="5508625"/>
          <p14:tracePt t="60440" x="4440238" y="5561013"/>
          <p14:tracePt t="60457" x="4400550" y="5618163"/>
          <p14:tracePt t="60473" x="4365625" y="5675313"/>
          <p14:tracePt t="60490" x="4332288" y="5715000"/>
          <p14:tracePt t="60507" x="4308475" y="5737225"/>
          <p14:tracePt t="60523" x="4286250" y="5761038"/>
          <p14:tracePt t="60540" x="4275138" y="5772150"/>
          <p14:tracePt t="60624" x="4275138" y="5778500"/>
          <p14:tracePt t="60632" x="4268788" y="5789613"/>
          <p14:tracePt t="60640" x="4264025" y="5800725"/>
          <p14:tracePt t="60657" x="4264025" y="5840413"/>
          <p14:tracePt t="60673" x="4264025" y="5880100"/>
          <p14:tracePt t="60690" x="4264025" y="5943600"/>
          <p14:tracePt t="60707" x="4268788" y="6029325"/>
          <p14:tracePt t="60723" x="4279900" y="6126163"/>
          <p14:tracePt t="60740" x="4297363" y="6218238"/>
          <p14:tracePt t="60757" x="4314825" y="6303963"/>
          <p14:tracePt t="60773" x="4337050" y="6372225"/>
          <p14:tracePt t="60790" x="4354513" y="6423025"/>
          <p14:tracePt t="60806" x="4378325" y="6469063"/>
          <p14:tracePt t="60823" x="4406900" y="6515100"/>
          <p14:tracePt t="60841" x="4422775" y="6537325"/>
          <p14:tracePt t="60857" x="4435475" y="6554788"/>
          <p14:tracePt t="60874" x="4440238" y="6565900"/>
          <p14:tracePt t="60890" x="4446588" y="6565900"/>
          <p14:tracePt t="60907" x="4457700" y="6572250"/>
          <p14:tracePt t="60923" x="4464050" y="6578600"/>
          <p14:tracePt t="60940" x="4475163" y="6578600"/>
          <p14:tracePt t="60956" x="4479925" y="6583363"/>
          <p14:tracePt t="61160" x="4479925" y="6589713"/>
          <p14:tracePt t="61168" x="4475163" y="6589713"/>
          <p14:tracePt t="61173" x="4468813" y="6589713"/>
          <p14:tracePt t="61190" x="4464050" y="6589713"/>
          <p14:tracePt t="61207" x="4451350" y="6594475"/>
          <p14:tracePt t="61223" x="4440238" y="6594475"/>
          <p14:tracePt t="61320" x="4435475" y="6594475"/>
          <p14:tracePt t="61340" x="4435475" y="6589713"/>
          <p14:tracePt t="61360" x="4429125" y="6589713"/>
          <p14:tracePt t="61376" x="4429125" y="6583363"/>
          <p14:tracePt t="61377" x="4422775" y="6583363"/>
          <p14:tracePt t="61416" x="4418013" y="6583363"/>
          <p14:tracePt t="61432" x="4411663" y="6583363"/>
          <p14:tracePt t="61680" x="4411663" y="6578600"/>
          <p14:tracePt t="61736" x="4418013" y="6578600"/>
          <p14:tracePt t="61756" x="4422775" y="6572250"/>
          <p14:tracePt t="61760" x="4435475" y="6572250"/>
          <p14:tracePt t="61773" x="4451350" y="6572250"/>
          <p14:tracePt t="61790" x="4468813" y="6565900"/>
          <p14:tracePt t="61807" x="4479925" y="6565900"/>
          <p14:tracePt t="61823" x="4486275" y="6565900"/>
          <p14:tracePt t="61888" x="4492625" y="6565900"/>
          <p14:tracePt t="61889" x="4497388" y="6565900"/>
          <p14:tracePt t="61907" x="4503738" y="6565900"/>
          <p14:tracePt t="61923" x="4521200" y="6565900"/>
          <p14:tracePt t="61940" x="4549775" y="6565900"/>
          <p14:tracePt t="61956" x="4578350" y="6565900"/>
          <p14:tracePt t="61974" x="4618038" y="6565900"/>
          <p14:tracePt t="61990" x="4675188" y="6565900"/>
          <p14:tracePt t="62007" x="4732338" y="6565900"/>
          <p14:tracePt t="62023" x="4818063" y="6565900"/>
          <p14:tracePt t="62041" x="4879975" y="6565900"/>
          <p14:tracePt t="62056" x="4932363" y="6565900"/>
          <p14:tracePt t="62073" x="4965700" y="6565900"/>
          <p14:tracePt t="62090" x="5000625" y="6565900"/>
          <p14:tracePt t="62107" x="5022850" y="6565900"/>
          <p14:tracePt t="62123" x="5040313" y="6565900"/>
          <p14:tracePt t="62496" x="5046663" y="6565900"/>
          <p14:tracePt t="62929" x="5040313" y="6565900"/>
          <p14:tracePt t="62937" x="5035550" y="6565900"/>
          <p14:tracePt t="62937" x="5022850" y="6565900"/>
          <p14:tracePt t="62961" x="5006975" y="6565900"/>
          <p14:tracePt t="62974" x="4978400" y="6565900"/>
          <p14:tracePt t="62977" x="4908550" y="6572250"/>
          <p14:tracePt t="62991" x="4818063" y="6583363"/>
          <p14:tracePt t="63007" x="4708525" y="6589713"/>
          <p14:tracePt t="63024" x="4508500" y="6600825"/>
          <p14:tracePt t="63041" x="4343400" y="6618288"/>
          <p14:tracePt t="63058" x="4183063" y="6629400"/>
          <p14:tracePt t="63074" x="4022725" y="6635750"/>
          <p14:tracePt t="63091" x="3875088" y="6646863"/>
          <p14:tracePt t="63107" x="3765550" y="6651625"/>
          <p14:tracePt t="63125" x="3657600" y="6664325"/>
          <p14:tracePt t="63141" x="3554413" y="6664325"/>
          <p14:tracePt t="63158" x="3451225" y="6669088"/>
          <p14:tracePt t="63174" x="3365500" y="6669088"/>
          <p14:tracePt t="63192" x="3297238" y="6669088"/>
          <p14:tracePt t="63207" x="3228975" y="6675438"/>
          <p14:tracePt t="63207" x="3200400" y="6675438"/>
          <p14:tracePt t="63225" x="3160713" y="6680200"/>
          <p14:tracePt t="63241" x="3063875" y="6680200"/>
          <p14:tracePt t="63258" x="3006725" y="6680200"/>
          <p14:tracePt t="63274" x="2960688" y="6680200"/>
          <p14:tracePt t="63291" x="2921000" y="6680200"/>
          <p14:tracePt t="63307" x="2886075" y="6680200"/>
          <p14:tracePt t="63325" x="2851150" y="6680200"/>
          <p14:tracePt t="63341" x="2817813" y="6680200"/>
          <p14:tracePt t="63358" x="2789238" y="6680200"/>
          <p14:tracePt t="63374" x="2760663" y="6680200"/>
          <p14:tracePt t="63391" x="2732088" y="6680200"/>
          <p14:tracePt t="63407" x="2708275" y="6675438"/>
          <p14:tracePt t="63425" x="2674938" y="6664325"/>
          <p14:tracePt t="63441" x="2651125" y="6651625"/>
          <p14:tracePt t="63458" x="2635250" y="6646863"/>
          <p14:tracePt t="63474" x="2622550" y="6640513"/>
          <p14:tracePt t="63491" x="2617788" y="6640513"/>
          <p14:tracePt t="63737" x="2622550" y="6640513"/>
          <p14:tracePt t="63745" x="2635250" y="6640513"/>
          <p14:tracePt t="63757" x="2646363" y="6640513"/>
          <p14:tracePt t="63774" x="2663825" y="6640513"/>
          <p14:tracePt t="63791" x="2679700" y="6640513"/>
          <p14:tracePt t="63807" x="2703513" y="6640513"/>
          <p14:tracePt t="63825" x="2714625" y="6640513"/>
          <p14:tracePt t="63841" x="2736850" y="6635750"/>
          <p14:tracePt t="63858" x="2749550" y="6635750"/>
          <p14:tracePt t="63874" x="2760663" y="6635750"/>
          <p14:tracePt t="63891" x="2771775" y="6635750"/>
          <p14:tracePt t="63907" x="2778125" y="6635750"/>
          <p14:tracePt t="63924" x="2782888" y="6635750"/>
          <p14:tracePt t="63941" x="2789238" y="6635750"/>
          <p14:tracePt t="63977" x="2794000" y="6635750"/>
          <p14:tracePt t="63993" x="2800350" y="6635750"/>
          <p14:tracePt t="63996" x="2806700" y="6635750"/>
          <p14:tracePt t="64025" x="2811463" y="6635750"/>
          <p14:tracePt t="64025" x="2817813" y="6635750"/>
          <p14:tracePt t="64073" x="2822575" y="6635750"/>
          <p14:tracePt t="64075" x="2828925" y="6635750"/>
          <p14:tracePt t="64091" x="2835275" y="6635750"/>
          <p14:tracePt t="64107" x="2846388" y="6629400"/>
          <p14:tracePt t="64124" x="2863850" y="6629400"/>
          <p14:tracePt t="64141" x="2874963" y="6623050"/>
          <p14:tracePt t="64157" x="2879725" y="6623050"/>
          <p14:tracePt t="64175" x="2886075" y="6623050"/>
          <p14:tracePt t="64191" x="2897188" y="6623050"/>
          <p14:tracePt t="64208" x="2903538" y="6623050"/>
          <p14:tracePt t="64224" x="2914650" y="6623050"/>
          <p14:tracePt t="64241" x="2921000" y="6623050"/>
          <p14:tracePt t="64297" x="2925763" y="6623050"/>
          <p14:tracePt t="64305" x="2932113" y="6623050"/>
          <p14:tracePt t="64308" x="2936875" y="6623050"/>
          <p14:tracePt t="64324" x="2943225" y="6623050"/>
          <p14:tracePt t="64341" x="2954338" y="6623050"/>
          <p14:tracePt t="64357" x="2965450" y="6623050"/>
          <p14:tracePt t="64374" x="2982913" y="6623050"/>
          <p14:tracePt t="64391" x="3000375" y="6623050"/>
          <p14:tracePt t="64408" x="3022600" y="6623050"/>
          <p14:tracePt t="64424" x="3057525" y="6618288"/>
          <p14:tracePt t="64441" x="3079750" y="6618288"/>
          <p14:tracePt t="64457" x="3103563" y="6618288"/>
          <p14:tracePt t="64474" x="3136900" y="6618288"/>
          <p14:tracePt t="64491" x="3171825" y="6618288"/>
          <p14:tracePt t="64508" x="3206750" y="6618288"/>
          <p14:tracePt t="64524" x="3235325" y="6618288"/>
          <p14:tracePt t="64541" x="3257550" y="6611938"/>
          <p14:tracePt t="64557" x="3268663" y="6611938"/>
          <p14:tracePt t="64609" x="3275013" y="6611938"/>
          <p14:tracePt t="64649" x="3279775" y="6611938"/>
          <p14:tracePt t="64697" x="3286125" y="6611938"/>
          <p14:tracePt t="64721" x="3292475" y="6611938"/>
          <p14:tracePt t="64733" x="3303588" y="6611938"/>
          <p14:tracePt t="64741" x="3321050" y="6611938"/>
          <p14:tracePt t="64757" x="3343275" y="6611938"/>
          <p14:tracePt t="64774" x="3371850" y="6611938"/>
          <p14:tracePt t="64791" x="3400425" y="6611938"/>
          <p14:tracePt t="64808" x="3429000" y="6611938"/>
          <p14:tracePt t="64824" x="3475038" y="6611938"/>
          <p14:tracePt t="64841" x="3497263" y="6611938"/>
          <p14:tracePt t="64857" x="3514725" y="6611938"/>
          <p14:tracePt t="64874" x="3521075" y="6611938"/>
          <p14:tracePt t="66097" x="3521075" y="6618288"/>
          <p14:tracePt t="66633" x="3525838" y="6618288"/>
          <p14:tracePt t="66657" x="3543300" y="6600825"/>
          <p14:tracePt t="66658" x="3565525" y="6572250"/>
          <p14:tracePt t="66674" x="3600450" y="6532563"/>
          <p14:tracePt t="66691" x="3635375" y="6486525"/>
          <p14:tracePt t="66707" x="3668713" y="6446838"/>
          <p14:tracePt t="66724" x="3697288" y="6394450"/>
          <p14:tracePt t="66740" x="3721100" y="6354763"/>
          <p14:tracePt t="66758" x="3736975" y="6326188"/>
          <p14:tracePt t="66774" x="3743325" y="6292850"/>
          <p14:tracePt t="66791" x="3743325" y="6257925"/>
          <p14:tracePt t="66807" x="3736975" y="6235700"/>
          <p14:tracePt t="66824" x="3708400" y="6200775"/>
          <p14:tracePt t="66841" x="3686175" y="6189663"/>
          <p14:tracePt t="66857" x="3651250" y="6178550"/>
          <p14:tracePt t="66874" x="3600450" y="6172200"/>
          <p14:tracePt t="66891" x="3543300" y="6172200"/>
          <p14:tracePt t="66907" x="3479800" y="6172200"/>
          <p14:tracePt t="66924" x="3406775" y="6172200"/>
          <p14:tracePt t="66940" x="3332163" y="6172200"/>
          <p14:tracePt t="66957" x="3257550" y="6178550"/>
          <p14:tracePt t="66974" x="3211513" y="6178550"/>
          <p14:tracePt t="66991" x="3160713" y="6183313"/>
          <p14:tracePt t="67007" x="3121025" y="6183313"/>
          <p14:tracePt t="67024" x="3092450" y="6189663"/>
          <p14:tracePt t="67040" x="3057525" y="6189663"/>
          <p14:tracePt t="67058" x="3046413" y="6189663"/>
          <p14:tracePt t="67074" x="3035300" y="6189663"/>
          <p14:tracePt t="67091" x="3017838" y="6189663"/>
          <p14:tracePt t="67107" x="2994025" y="6189663"/>
          <p14:tracePt t="67124" x="2971800" y="6189663"/>
          <p14:tracePt t="67140" x="2949575" y="6189663"/>
          <p14:tracePt t="67157" x="2932113" y="6189663"/>
          <p14:tracePt t="67174" x="2914650" y="6189663"/>
          <p14:tracePt t="67191" x="2903538" y="6189663"/>
          <p14:tracePt t="67207" x="2886075" y="6189663"/>
          <p14:tracePt t="67224" x="2868613" y="6183313"/>
          <p14:tracePt t="67240" x="2851150" y="6178550"/>
          <p14:tracePt t="67258" x="2846388" y="6178550"/>
          <p14:tracePt t="67274" x="2840038" y="6178550"/>
          <p14:tracePt t="67291" x="2840038" y="6172200"/>
          <p14:tracePt t="67337" x="2835275" y="6172200"/>
          <p14:tracePt t="67341" x="2828925" y="6172200"/>
          <p14:tracePt t="67385" x="2822575" y="6172200"/>
          <p14:tracePt t="67393" x="2811463" y="6172200"/>
          <p14:tracePt t="67408" x="2811463" y="6165850"/>
          <p14:tracePt t="68201" x="2817813" y="6165850"/>
          <p14:tracePt t="68209" x="2822575" y="6165850"/>
          <p14:tracePt t="68217" x="2840038" y="6165850"/>
          <p14:tracePt t="68225" x="2879725" y="6165850"/>
          <p14:tracePt t="68225" x="2903538" y="6165850"/>
          <p14:tracePt t="68241" x="2960688" y="6165850"/>
          <p14:tracePt t="68258" x="3022600" y="6165850"/>
          <p14:tracePt t="68274" x="3103563" y="6165850"/>
          <p14:tracePt t="68290" x="3182938" y="6165850"/>
          <p14:tracePt t="68307" x="3268663" y="6165850"/>
          <p14:tracePt t="68324" x="3354388" y="6172200"/>
          <p14:tracePt t="68341" x="3440113" y="6172200"/>
          <p14:tracePt t="68357" x="3532188" y="6178550"/>
          <p14:tracePt t="68374" x="3606800" y="6178550"/>
          <p14:tracePt t="68390" x="3697288" y="6178550"/>
          <p14:tracePt t="68408" x="3783013" y="6178550"/>
          <p14:tracePt t="68424" x="3932238" y="6178550"/>
          <p14:tracePt t="68441" x="4022725" y="6178550"/>
          <p14:tracePt t="68457" x="4114800" y="6178550"/>
          <p14:tracePt t="68474" x="4211638" y="6178550"/>
          <p14:tracePt t="68490" x="4303713" y="6178550"/>
          <p14:tracePt t="68507" x="4400550" y="6178550"/>
          <p14:tracePt t="68524" x="4492625" y="6178550"/>
          <p14:tracePt t="68541" x="4589463" y="6172200"/>
          <p14:tracePt t="68557" x="4668838" y="6172200"/>
          <p14:tracePt t="68574" x="4737100" y="6165850"/>
          <p14:tracePt t="68590" x="4811713" y="6161088"/>
          <p14:tracePt t="68607" x="4897438" y="6161088"/>
          <p14:tracePt t="68624" x="5018088" y="6154738"/>
          <p14:tracePt t="68641" x="5080000" y="6154738"/>
          <p14:tracePt t="68657" x="5137150" y="6149975"/>
          <p14:tracePt t="68674" x="5183188" y="6143625"/>
          <p14:tracePt t="68690" x="5211763" y="6143625"/>
          <p14:tracePt t="68707" x="5235575" y="6137275"/>
          <p14:tracePt t="68724" x="5251450" y="6137275"/>
          <p14:tracePt t="68740" x="5257800" y="6137275"/>
          <p14:tracePt t="70473" x="5257800" y="6132513"/>
          <p14:tracePt t="70536" x="5251450" y="6126163"/>
          <p14:tracePt t="70542" x="5251450" y="6121400"/>
          <p14:tracePt t="70557" x="5246688" y="6121400"/>
          <p14:tracePt t="70573" x="5240338" y="6115050"/>
          <p14:tracePt t="70607" x="5240338" y="6108700"/>
          <p14:tracePt t="70609" x="5235575" y="6108700"/>
          <p14:tracePt t="70712" x="5235575" y="6103938"/>
          <p14:tracePt t="70736" x="5235575" y="6097588"/>
          <p14:tracePt t="70740" x="5229225" y="6092825"/>
          <p14:tracePt t="70757" x="5229225" y="6086475"/>
          <p14:tracePt t="70774" x="5222875" y="6080125"/>
          <p14:tracePt t="70790" x="5222875" y="6069013"/>
          <p14:tracePt t="70808" x="5218113" y="6064250"/>
          <p14:tracePt t="70823" x="5218113" y="6051550"/>
          <p14:tracePt t="70841" x="5218113" y="6046788"/>
          <p14:tracePt t="70880" x="5218113" y="6040438"/>
          <p14:tracePt t="70928" x="5211763" y="6040438"/>
          <p14:tracePt t="71776" x="5207000" y="6040438"/>
          <p14:tracePt t="71784" x="5200650" y="6040438"/>
          <p14:tracePt t="71792" x="5178425" y="6051550"/>
          <p14:tracePt t="71807" x="5160963" y="6057900"/>
          <p14:tracePt t="71824" x="5154613" y="6057900"/>
          <p14:tracePt t="71993" x="5154613" y="6064250"/>
          <p14:tracePt t="72065" x="5154613" y="6069013"/>
          <p14:tracePt t="72144" x="5160963" y="6069013"/>
          <p14:tracePt t="72152" x="5165725" y="6069013"/>
          <p14:tracePt t="72159" x="5165725" y="6064250"/>
          <p14:tracePt t="72173" x="5172075" y="6064250"/>
          <p14:tracePt t="72392" x="5160963" y="6064250"/>
          <p14:tracePt t="72409" x="5149850" y="6064250"/>
          <p14:tracePt t="72424" x="5143500" y="6064250"/>
          <p14:tracePt t="72425" x="5137150" y="6064250"/>
          <p14:tracePt t="72440" x="5121275" y="6064250"/>
          <p14:tracePt t="72457" x="5114925" y="6064250"/>
          <p14:tracePt t="72473" x="5108575" y="6064250"/>
          <p14:tracePt t="72490" x="5103813" y="6064250"/>
          <p14:tracePt t="72507" x="5097463" y="6064250"/>
          <p14:tracePt t="72856" x="5092700" y="6064250"/>
          <p14:tracePt t="72904" x="5092700" y="6069013"/>
          <p14:tracePt t="72923" x="5092700" y="6075363"/>
          <p14:tracePt t="72924" x="5086350" y="6080125"/>
          <p14:tracePt t="72940" x="5080000" y="6086475"/>
          <p14:tracePt t="72957" x="5075238" y="6092825"/>
          <p14:tracePt t="72973" x="5075238" y="6097588"/>
          <p14:tracePt t="73008" x="5068888" y="6097588"/>
          <p14:tracePt t="73009" x="5068888" y="6103938"/>
          <p14:tracePt t="73568" x="5068888" y="6097588"/>
          <p14:tracePt t="73578" x="5068888" y="6086475"/>
          <p14:tracePt t="73590" x="5075238" y="6057900"/>
          <p14:tracePt t="73607" x="5080000" y="6011863"/>
          <p14:tracePt t="73624" x="5080000" y="5961063"/>
          <p14:tracePt t="73640" x="5097463" y="5840413"/>
          <p14:tracePt t="73657" x="5114925" y="5743575"/>
          <p14:tracePt t="73673" x="5126038" y="5622925"/>
          <p14:tracePt t="73690" x="5143500" y="5475288"/>
          <p14:tracePt t="73707" x="5149850" y="5332413"/>
          <p14:tracePt t="73723" x="5165725" y="5178425"/>
          <p14:tracePt t="73740" x="5178425" y="5029200"/>
          <p14:tracePt t="73757" x="5183188" y="4897438"/>
          <p14:tracePt t="73773" x="5189538" y="4789488"/>
          <p14:tracePt t="73790" x="5194300" y="4686300"/>
          <p14:tracePt t="73806" x="5194300" y="4589463"/>
          <p14:tracePt t="73824" x="5194300" y="4514850"/>
          <p14:tracePt t="73824" x="5194300" y="4479925"/>
          <p14:tracePt t="73840" x="5200650" y="4400550"/>
          <p14:tracePt t="73857" x="5207000" y="4314825"/>
          <p14:tracePt t="73873" x="5218113" y="4235450"/>
          <p14:tracePt t="73891" x="5229225" y="4154488"/>
          <p14:tracePt t="73907" x="5246688" y="4075113"/>
          <p14:tracePt t="73923" x="5268913" y="3989388"/>
          <p14:tracePt t="73940" x="5303838" y="3921125"/>
          <p14:tracePt t="73957" x="5332413" y="3857625"/>
          <p14:tracePt t="73973" x="5354638" y="3811588"/>
          <p14:tracePt t="73990" x="5378450" y="3783013"/>
          <p14:tracePt t="74006" x="5400675" y="3760788"/>
          <p14:tracePt t="74023" x="5440363" y="3732213"/>
          <p14:tracePt t="74041" x="5468938" y="3721100"/>
          <p14:tracePt t="74057" x="5492750" y="3708400"/>
          <p14:tracePt t="74074" x="5514975" y="3692525"/>
          <p14:tracePt t="74090" x="5532438" y="3686175"/>
          <p14:tracePt t="74107" x="5537200" y="3679825"/>
          <p14:tracePt t="74123" x="5543550" y="3679825"/>
          <p14:tracePt t="74456" x="5549900" y="3679825"/>
          <p14:tracePt t="74464" x="5554663" y="3675063"/>
          <p14:tracePt t="74474" x="5561013" y="3651250"/>
          <p14:tracePt t="74490" x="5561013" y="3594100"/>
          <p14:tracePt t="74507" x="5554663" y="3514725"/>
          <p14:tracePt t="74523" x="5543550" y="3451225"/>
          <p14:tracePt t="74541" x="5537200" y="3394075"/>
          <p14:tracePt t="74557" x="5532438" y="3360738"/>
          <p14:tracePt t="74574" x="5532438" y="3336925"/>
          <p14:tracePt t="74590" x="5532438" y="3321050"/>
          <p14:tracePt t="74688" x="5532438" y="3314700"/>
          <p14:tracePt t="74697" x="5532438" y="3308350"/>
          <p14:tracePt t="74707" x="5532438" y="3297238"/>
          <p14:tracePt t="74723" x="5543550" y="3279775"/>
          <p14:tracePt t="74740" x="5554663" y="3263900"/>
          <p14:tracePt t="74757" x="5572125" y="3240088"/>
          <p14:tracePt t="74774" x="5589588" y="3222625"/>
          <p14:tracePt t="74790" x="5600700" y="3217863"/>
          <p14:tracePt t="74807" x="5600700" y="3211513"/>
          <p14:tracePt t="74823" x="5607050" y="3211513"/>
          <p14:tracePt t="74881" x="5611813" y="3211513"/>
          <p14:tracePt t="74929" x="5618163" y="3211513"/>
          <p14:tracePt t="75201" x="5611813" y="3211513"/>
          <p14:tracePt t="75225" x="5607050" y="3211513"/>
          <p14:tracePt t="75228" x="5600700" y="3211513"/>
          <p14:tracePt t="75241" x="5583238" y="3211513"/>
          <p14:tracePt t="75257" x="5561013" y="3222625"/>
          <p14:tracePt t="75274" x="5514975" y="3222625"/>
          <p14:tracePt t="75291" x="5451475" y="3228975"/>
          <p14:tracePt t="75308" x="5372100" y="3235325"/>
          <p14:tracePt t="75324" x="5268913" y="3235325"/>
          <p14:tracePt t="75341" x="5160963" y="3251200"/>
          <p14:tracePt t="75358" x="5035550" y="3251200"/>
          <p14:tracePt t="75374" x="4921250" y="3251200"/>
          <p14:tracePt t="75391" x="4794250" y="3251200"/>
          <p14:tracePt t="75408" x="4664075" y="3251200"/>
          <p14:tracePt t="75424" x="4475163" y="3251200"/>
          <p14:tracePt t="75442" x="4365625" y="3257550"/>
          <p14:tracePt t="75457" x="4264025" y="3257550"/>
          <p14:tracePt t="75474" x="4160838" y="3257550"/>
          <p14:tracePt t="75491" x="4046538" y="3263900"/>
          <p14:tracePt t="75508" x="3932238" y="3263900"/>
          <p14:tracePt t="75524" x="3817938" y="3263900"/>
          <p14:tracePt t="75541" x="3721100" y="3263900"/>
          <p14:tracePt t="75557" x="3606800" y="3263900"/>
          <p14:tracePt t="75574" x="3492500" y="3263900"/>
          <p14:tracePt t="75591" x="3382963" y="3263900"/>
          <p14:tracePt t="75608" x="3279775" y="3263900"/>
          <p14:tracePt t="75624" x="3136900" y="3263900"/>
          <p14:tracePt t="75641" x="3051175" y="3263900"/>
          <p14:tracePt t="75657" x="2971800" y="3263900"/>
          <p14:tracePt t="75674" x="2903538" y="3263900"/>
          <p14:tracePt t="75691" x="2835275" y="3263900"/>
          <p14:tracePt t="75707" x="2754313" y="3263900"/>
          <p14:tracePt t="75724" x="2692400" y="3263900"/>
          <p14:tracePt t="75741" x="2622550" y="3268663"/>
          <p14:tracePt t="75758" x="2554288" y="3268663"/>
          <p14:tracePt t="75774" x="2492375" y="3275013"/>
          <p14:tracePt t="75791" x="2428875" y="3275013"/>
          <p14:tracePt t="75807" x="2382838" y="3275013"/>
          <p14:tracePt t="75825" x="2354263" y="3279775"/>
          <p14:tracePt t="75841" x="2336800" y="3286125"/>
          <p14:tracePt t="76321" x="2336800" y="3292475"/>
          <p14:tracePt t="76329" x="2336800" y="3297238"/>
          <p14:tracePt t="76345" x="2332038" y="3303588"/>
          <p14:tracePt t="76358" x="2325688" y="3314700"/>
          <p14:tracePt t="76375" x="2325688" y="3321050"/>
          <p14:tracePt t="76391" x="2325688" y="3325813"/>
          <p14:tracePt t="76407" x="2325688" y="3332163"/>
          <p14:tracePt t="76609" x="2325688" y="3336925"/>
          <p14:tracePt t="76657" x="2325688" y="3343275"/>
          <p14:tracePt t="76674" x="2332038" y="3343275"/>
          <p14:tracePt t="76680" x="2332038" y="3349625"/>
          <p14:tracePt t="76691" x="2336800" y="3349625"/>
          <p14:tracePt t="76707" x="2336800" y="3354388"/>
          <p14:tracePt t="76745" x="2343150" y="3354388"/>
          <p14:tracePt t="76747" x="2343150" y="3360738"/>
          <p14:tracePt t="77073" x="2343150" y="3365500"/>
          <p14:tracePt t="77465" x="2343150" y="3371850"/>
          <p14:tracePt t="77465" x="2349500" y="3371850"/>
          <p14:tracePt t="77473" x="2354263" y="3382963"/>
          <p14:tracePt t="77491" x="2371725" y="3406775"/>
          <p14:tracePt t="77508" x="2393950" y="3435350"/>
          <p14:tracePt t="77524" x="2428875" y="3479800"/>
          <p14:tracePt t="77541" x="2457450" y="3532188"/>
          <p14:tracePt t="77557" x="2492375" y="3578225"/>
          <p14:tracePt t="77574" x="2520950" y="3646488"/>
          <p14:tracePt t="77591" x="2554288" y="3725863"/>
          <p14:tracePt t="77608" x="2578100" y="3800475"/>
          <p14:tracePt t="77624" x="2617788" y="3914775"/>
          <p14:tracePt t="77641" x="2640013" y="3989388"/>
          <p14:tracePt t="77657" x="2657475" y="4064000"/>
          <p14:tracePt t="77674" x="2668588" y="4154488"/>
          <p14:tracePt t="77691" x="2686050" y="4240213"/>
          <p14:tracePt t="77708" x="2703513" y="4337050"/>
          <p14:tracePt t="77724" x="2720975" y="4440238"/>
          <p14:tracePt t="77741" x="2732088" y="4532313"/>
          <p14:tracePt t="77757" x="2743200" y="4635500"/>
          <p14:tracePt t="77774" x="2743200" y="4732338"/>
          <p14:tracePt t="77791" x="2736850" y="4835525"/>
          <p14:tracePt t="77808" x="2732088" y="4943475"/>
          <p14:tracePt t="77824" x="2714625" y="5103813"/>
          <p14:tracePt t="77842" x="2714625" y="5211763"/>
          <p14:tracePt t="77857" x="2714625" y="5314950"/>
          <p14:tracePt t="77874" x="2714625" y="5418138"/>
          <p14:tracePt t="77891" x="2714625" y="5521325"/>
          <p14:tracePt t="77908" x="2720975" y="5607050"/>
          <p14:tracePt t="77924" x="2720975" y="5692775"/>
          <p14:tracePt t="77941" x="2720975" y="5778500"/>
          <p14:tracePt t="77957" x="2725738" y="5851525"/>
          <p14:tracePt t="77974" x="2732088" y="5897563"/>
          <p14:tracePt t="77991" x="2736850" y="5937250"/>
          <p14:tracePt t="78008" x="2743200" y="5965825"/>
          <p14:tracePt t="78024" x="2743200" y="6007100"/>
          <p14:tracePt t="78042" x="2749550" y="6040438"/>
          <p14:tracePt t="78057" x="2754313" y="6064250"/>
          <p14:tracePt t="78075" x="2754313" y="6080125"/>
          <p14:tracePt t="78091" x="2754313" y="6086475"/>
          <p14:tracePt t="78107" x="2754313" y="6092825"/>
          <p14:tracePt t="78377" x="2760663" y="6092825"/>
          <p14:tracePt t="78393" x="2760663" y="6086475"/>
          <p14:tracePt t="78409" x="2765425" y="6075363"/>
          <p14:tracePt t="78409" x="2771775" y="6057900"/>
          <p14:tracePt t="78424" x="2782888" y="6007100"/>
          <p14:tracePt t="78424" x="2789238" y="5972175"/>
          <p14:tracePt t="78441" x="2794000" y="5868988"/>
          <p14:tracePt t="78457" x="2794000" y="5743575"/>
          <p14:tracePt t="78474" x="2782888" y="5589588"/>
          <p14:tracePt t="78491" x="2754313" y="5411788"/>
          <p14:tracePt t="78507" x="2725738" y="5246688"/>
          <p14:tracePt t="78524" x="2703513" y="5097463"/>
          <p14:tracePt t="78541" x="2679700" y="4960938"/>
          <p14:tracePt t="78557" x="2651125" y="4818063"/>
          <p14:tracePt t="78574" x="2617788" y="4679950"/>
          <p14:tracePt t="78590" x="2578100" y="4554538"/>
          <p14:tracePt t="78608" x="2536825" y="4440238"/>
          <p14:tracePt t="78624" x="2497138" y="4343400"/>
          <p14:tracePt t="78624" x="2486025" y="4292600"/>
          <p14:tracePt t="78641" x="2457450" y="4217988"/>
          <p14:tracePt t="78657" x="2428875" y="4125913"/>
          <p14:tracePt t="78674" x="2393950" y="4040188"/>
          <p14:tracePt t="78691" x="2354263" y="3949700"/>
          <p14:tracePt t="78707" x="2320925" y="3868738"/>
          <p14:tracePt t="78724" x="2292350" y="3783013"/>
          <p14:tracePt t="78741" x="2268538" y="3703638"/>
          <p14:tracePt t="78757" x="2239963" y="3629025"/>
          <p14:tracePt t="78774" x="2206625" y="3554413"/>
          <p14:tracePt t="78790" x="2182813" y="3475038"/>
          <p14:tracePt t="78807" x="2165350" y="3417888"/>
          <p14:tracePt t="78824" x="2154238" y="3360738"/>
          <p14:tracePt t="78824" x="2154238" y="3325813"/>
          <p14:tracePt t="78841" x="2149475" y="3275013"/>
          <p14:tracePt t="78857" x="2149475" y="3228975"/>
          <p14:tracePt t="78874" x="2143125" y="3171825"/>
          <p14:tracePt t="78891" x="2143125" y="3114675"/>
          <p14:tracePt t="78907" x="2143125" y="3068638"/>
          <p14:tracePt t="78924" x="2136775" y="3017838"/>
          <p14:tracePt t="78941" x="2136775" y="2978150"/>
          <p14:tracePt t="78957" x="2136775" y="2943225"/>
          <p14:tracePt t="78974" x="2136775" y="2914650"/>
          <p14:tracePt t="78991" x="2132013" y="2897188"/>
          <p14:tracePt t="79007" x="2132013" y="2886075"/>
          <p14:tracePt t="79025" x="2125663" y="2879725"/>
          <p14:tracePt t="79040" x="2125663" y="2874963"/>
          <p14:tracePt t="79113" x="2120900" y="2874963"/>
          <p14:tracePt t="79123" x="2114550" y="2874963"/>
          <p14:tracePt t="79141" x="2103438" y="2874963"/>
          <p14:tracePt t="79158" x="2079625" y="2874963"/>
          <p14:tracePt t="79174" x="2063750" y="2874963"/>
          <p14:tracePt t="79191" x="2035175" y="2874963"/>
          <p14:tracePt t="79207" x="1993900" y="2886075"/>
          <p14:tracePt t="79224" x="1965325" y="2892425"/>
          <p14:tracePt t="79240" x="1931988" y="2908300"/>
          <p14:tracePt t="79258" x="1903413" y="2921000"/>
          <p14:tracePt t="79274" x="1885950" y="2936875"/>
          <p14:tracePt t="79291" x="1863725" y="2960688"/>
          <p14:tracePt t="79307" x="1846263" y="2978150"/>
          <p14:tracePt t="79324" x="1817688" y="3017838"/>
          <p14:tracePt t="79340" x="1789113" y="3063875"/>
          <p14:tracePt t="79357" x="1771650" y="3108325"/>
          <p14:tracePt t="79374" x="1749425" y="3165475"/>
          <p14:tracePt t="79391" x="1725613" y="3222625"/>
          <p14:tracePt t="79407" x="1714500" y="3297238"/>
          <p14:tracePt t="79425" x="1708150" y="3382963"/>
          <p14:tracePt t="79440" x="1714500" y="3543300"/>
          <p14:tracePt t="79457" x="1736725" y="3635375"/>
          <p14:tracePt t="79474" x="1765300" y="3708400"/>
          <p14:tracePt t="79491" x="1793875" y="3760788"/>
          <p14:tracePt t="79507" x="1822450" y="3800475"/>
          <p14:tracePt t="79524" x="1851025" y="3835400"/>
          <p14:tracePt t="79540" x="1874838" y="3857625"/>
          <p14:tracePt t="79557" x="1897063" y="3875088"/>
          <p14:tracePt t="79574" x="1920875" y="3879850"/>
          <p14:tracePt t="79591" x="1949450" y="3886200"/>
          <p14:tracePt t="79607" x="1993900" y="3886200"/>
          <p14:tracePt t="79624" x="2063750" y="3879850"/>
          <p14:tracePt t="79640" x="2154238" y="3863975"/>
          <p14:tracePt t="79658" x="2211388" y="3840163"/>
          <p14:tracePt t="79674" x="2274888" y="3811588"/>
          <p14:tracePt t="79691" x="2320925" y="3778250"/>
          <p14:tracePt t="79707" x="2354263" y="3732213"/>
          <p14:tracePt t="79724" x="2389188" y="3668713"/>
          <p14:tracePt t="79740" x="2411413" y="3600450"/>
          <p14:tracePt t="79758" x="2422525" y="3532188"/>
          <p14:tracePt t="79774" x="2422525" y="3451225"/>
          <p14:tracePt t="79791" x="2422525" y="3371850"/>
          <p14:tracePt t="79807" x="2411413" y="3297238"/>
          <p14:tracePt t="79824" x="2382838" y="3228975"/>
          <p14:tracePt t="79840" x="2325688" y="3136900"/>
          <p14:tracePt t="79858" x="2292350" y="3097213"/>
          <p14:tracePt t="79874" x="2246313" y="3063875"/>
          <p14:tracePt t="79891" x="2222500" y="3046413"/>
          <p14:tracePt t="79907" x="2193925" y="3035300"/>
          <p14:tracePt t="79924" x="2182813" y="3035300"/>
          <p14:tracePt t="79940" x="2160588" y="3028950"/>
          <p14:tracePt t="79957" x="2136775" y="3028950"/>
          <p14:tracePt t="79974" x="2103438" y="3028950"/>
          <p14:tracePt t="79991" x="2063750" y="3035300"/>
          <p14:tracePt t="80007" x="2000250" y="3057525"/>
          <p14:tracePt t="80024" x="1931988" y="3079750"/>
          <p14:tracePt t="80040" x="1851025" y="3121025"/>
          <p14:tracePt t="80057" x="1811338" y="3149600"/>
          <p14:tracePt t="80074" x="1778000" y="3189288"/>
          <p14:tracePt t="80091" x="1754188" y="3240088"/>
          <p14:tracePt t="80107" x="1736725" y="3292475"/>
          <p14:tracePt t="80124" x="1725613" y="3360738"/>
          <p14:tracePt t="80140" x="1714500" y="3429000"/>
          <p14:tracePt t="80158" x="1714500" y="3479800"/>
          <p14:tracePt t="80174" x="1714500" y="3525838"/>
          <p14:tracePt t="80191" x="1720850" y="3582988"/>
          <p14:tracePt t="80207" x="1749425" y="3635375"/>
          <p14:tracePt t="80224" x="1789113" y="3692525"/>
          <p14:tracePt t="80240" x="1822450" y="3725863"/>
          <p14:tracePt t="80258" x="1835150" y="3736975"/>
          <p14:tracePt t="80274" x="1839913" y="3736975"/>
          <p14:tracePt t="80291" x="1851025" y="3736975"/>
          <p14:tracePt t="80307" x="1868488" y="3743325"/>
          <p14:tracePt t="80324" x="1879600" y="3743325"/>
          <p14:tracePt t="80340" x="1908175" y="3743325"/>
          <p14:tracePt t="80357" x="1931988" y="3749675"/>
          <p14:tracePt t="80374" x="1954213" y="3749675"/>
          <p14:tracePt t="80392" x="1971675" y="3749675"/>
          <p14:tracePt t="80408" x="1989138" y="3749675"/>
          <p14:tracePt t="80425" x="1993900" y="3743325"/>
          <p14:tracePt t="80441" x="2017713" y="3736975"/>
          <p14:tracePt t="80458" x="2035175" y="3725863"/>
          <p14:tracePt t="80475" x="2039938" y="3721100"/>
          <p14:tracePt t="80492" x="2046288" y="3721100"/>
          <p14:tracePt t="80508" x="2051050" y="3714750"/>
          <p14:tracePt t="80525" x="2051050" y="3708400"/>
          <p14:tracePt t="80541" x="2051050" y="3703638"/>
          <p14:tracePt t="80558" x="2057400" y="3692525"/>
          <p14:tracePt t="80575" x="2063750" y="3679825"/>
          <p14:tracePt t="80592" x="2063750" y="3663950"/>
          <p14:tracePt t="80608" x="2063750" y="3635375"/>
          <p14:tracePt t="80625" x="2063750" y="3606800"/>
          <p14:tracePt t="80641" x="2063750" y="3554413"/>
          <p14:tracePt t="80658" x="2063750" y="3521075"/>
          <p14:tracePt t="80675" x="2063750" y="3468688"/>
          <p14:tracePt t="80691" x="2063750" y="3429000"/>
          <p14:tracePt t="80708" x="2051050" y="3389313"/>
          <p14:tracePt t="80725" x="2046288" y="3365500"/>
          <p14:tracePt t="80742" x="2046288" y="3343275"/>
          <p14:tracePt t="80758" x="2039938" y="3321050"/>
          <p14:tracePt t="80775" x="2035175" y="3303588"/>
          <p14:tracePt t="80791" x="2028825" y="3286125"/>
          <p14:tracePt t="80808" x="2011363" y="3263900"/>
          <p14:tracePt t="80825" x="2000250" y="3240088"/>
          <p14:tracePt t="80825" x="2000250" y="3235325"/>
          <p14:tracePt t="80842" x="1982788" y="3217863"/>
          <p14:tracePt t="80858" x="1971675" y="3206750"/>
          <p14:tracePt t="80875" x="1954213" y="3194050"/>
          <p14:tracePt t="80891" x="1936750" y="3194050"/>
          <p14:tracePt t="80908" x="1925638" y="3194050"/>
          <p14:tracePt t="80925" x="1914525" y="3194050"/>
          <p14:tracePt t="80942" x="1903413" y="3200400"/>
          <p14:tracePt t="80958" x="1874838" y="3222625"/>
          <p14:tracePt t="80975" x="1839913" y="3257550"/>
          <p14:tracePt t="80991" x="1793875" y="3308350"/>
          <p14:tracePt t="81008" x="1760538" y="3349625"/>
          <p14:tracePt t="81025" x="1736725" y="3389313"/>
          <p14:tracePt t="81025" x="1725613" y="3411538"/>
          <p14:tracePt t="81042" x="1708150" y="3440113"/>
          <p14:tracePt t="81058" x="1703388" y="3468688"/>
          <p14:tracePt t="81075" x="1697038" y="3497263"/>
          <p14:tracePt t="81091" x="1697038" y="3532188"/>
          <p14:tracePt t="81108" x="1697038" y="3571875"/>
          <p14:tracePt t="81125" x="1697038" y="3611563"/>
          <p14:tracePt t="81142" x="1703388" y="3651250"/>
          <p14:tracePt t="81158" x="1708150" y="3686175"/>
          <p14:tracePt t="81175" x="1714500" y="3714750"/>
          <p14:tracePt t="81191" x="1725613" y="3754438"/>
          <p14:tracePt t="81208" x="1743075" y="3783013"/>
          <p14:tracePt t="81225" x="1765300" y="3817938"/>
          <p14:tracePt t="81225" x="1771650" y="3829050"/>
          <p14:tracePt t="81242" x="1800225" y="3851275"/>
          <p14:tracePt t="81258" x="1828800" y="3863975"/>
          <p14:tracePt t="81275" x="1857375" y="3875088"/>
          <p14:tracePt t="81291" x="1885950" y="3879850"/>
          <p14:tracePt t="81308" x="1920875" y="3879850"/>
          <p14:tracePt t="81325" x="1949450" y="3879850"/>
          <p14:tracePt t="81342" x="1971675" y="3875088"/>
          <p14:tracePt t="81358" x="1982788" y="3875088"/>
          <p14:tracePt t="81375" x="1989138" y="3868738"/>
          <p14:tracePt t="81391" x="1989138" y="3863975"/>
          <p14:tracePt t="81738" x="2000250" y="3863975"/>
          <p14:tracePt t="81746" x="2063750" y="3875088"/>
          <p14:tracePt t="81762" x="2206625" y="3892550"/>
          <p14:tracePt t="81775" x="2492375" y="3908425"/>
          <p14:tracePt t="81791" x="2921000" y="3921125"/>
          <p14:tracePt t="81809" x="3389313" y="3943350"/>
          <p14:tracePt t="81825" x="3863975" y="3943350"/>
          <p14:tracePt t="81825" x="4103688" y="3943350"/>
          <p14:tracePt t="81842" x="4565650" y="3937000"/>
          <p14:tracePt t="81858" x="4972050" y="3921125"/>
          <p14:tracePt t="81875" x="5275263" y="3908425"/>
          <p14:tracePt t="81891" x="5480050" y="3886200"/>
          <p14:tracePt t="81908" x="5618163" y="3851275"/>
          <p14:tracePt t="81925" x="5686425" y="3822700"/>
          <p14:tracePt t="81941" x="5715000" y="3800475"/>
          <p14:tracePt t="81958" x="5732463" y="3783013"/>
          <p14:tracePt t="81975" x="5743575" y="3754438"/>
          <p14:tracePt t="81991" x="5754688" y="3725863"/>
          <p14:tracePt t="82009" x="5772150" y="3686175"/>
          <p14:tracePt t="82025" x="5794375" y="3622675"/>
          <p14:tracePt t="82025" x="5807075" y="3606800"/>
          <p14:tracePt t="82042" x="5840413" y="3549650"/>
          <p14:tracePt t="82058" x="5875338" y="3503613"/>
          <p14:tracePt t="82075" x="5903913" y="3457575"/>
          <p14:tracePt t="82091" x="5937250" y="3411538"/>
          <p14:tracePt t="82108" x="5961063" y="3382963"/>
          <p14:tracePt t="82125" x="5978525" y="3365500"/>
          <p14:tracePt t="82141" x="5983288" y="3360738"/>
          <p14:tracePt t="82158" x="6000750" y="3354388"/>
          <p14:tracePt t="82175" x="6011863" y="3343275"/>
          <p14:tracePt t="82191" x="6040438" y="3336925"/>
          <p14:tracePt t="82208" x="6064250" y="3325813"/>
          <p14:tracePt t="82225" x="6092825" y="3308350"/>
          <p14:tracePt t="82242" x="6108700" y="3297238"/>
          <p14:tracePt t="82258" x="6132513" y="3286125"/>
          <p14:tracePt t="82275" x="6149975" y="3275013"/>
          <p14:tracePt t="82291" x="6154738" y="3268663"/>
          <p14:tracePt t="82308" x="6161088" y="3257550"/>
          <p14:tracePt t="82325" x="6172200" y="3246438"/>
          <p14:tracePt t="82341" x="6194425" y="3235325"/>
          <p14:tracePt t="82359" x="6207125" y="3222625"/>
          <p14:tracePt t="82375" x="6223000" y="3211513"/>
          <p14:tracePt t="82392" x="6240463" y="3194050"/>
          <p14:tracePt t="82408" x="6257925" y="3182938"/>
          <p14:tracePt t="82425" x="6280150" y="3165475"/>
          <p14:tracePt t="82441" x="6303963" y="3154363"/>
          <p14:tracePt t="82459" x="6321425" y="3143250"/>
          <p14:tracePt t="82475" x="6332538" y="3136900"/>
          <p14:tracePt t="82492" x="6343650" y="3132138"/>
          <p14:tracePt t="82508" x="6354763" y="3125788"/>
          <p14:tracePt t="82525" x="6365875" y="3125788"/>
          <p14:tracePt t="82541" x="6389688" y="3125788"/>
          <p14:tracePt t="82558" x="6418263" y="3121025"/>
          <p14:tracePt t="82575" x="6457950" y="3121025"/>
          <p14:tracePt t="82592" x="6503988" y="3121025"/>
          <p14:tracePt t="82608" x="6554788" y="3121025"/>
          <p14:tracePt t="82625" x="6594475" y="3121025"/>
          <p14:tracePt t="82641" x="6629400" y="3121025"/>
          <p14:tracePt t="82659" x="6646863" y="3121025"/>
          <p14:tracePt t="82675" x="6651625" y="3121025"/>
          <p14:tracePt t="82994" x="6646863" y="3121025"/>
          <p14:tracePt t="83008" x="6640513" y="3121025"/>
          <p14:tracePt t="83017" x="6635750" y="3121025"/>
          <p14:tracePt t="83025" x="6623050" y="3121025"/>
          <p14:tracePt t="83041" x="6607175" y="3121025"/>
          <p14:tracePt t="83058" x="6594475" y="3121025"/>
          <p14:tracePt t="83074" x="6578600" y="3121025"/>
          <p14:tracePt t="83092" x="6537325" y="3114675"/>
          <p14:tracePt t="83108" x="6492875" y="3108325"/>
          <p14:tracePt t="83125" x="6440488" y="3097213"/>
          <p14:tracePt t="83141" x="6407150" y="3092450"/>
          <p14:tracePt t="83158" x="6389688" y="3086100"/>
          <p14:tracePt t="83174" x="6365875" y="3086100"/>
          <p14:tracePt t="83192" x="6350000" y="3086100"/>
          <p14:tracePt t="83208" x="6337300" y="3086100"/>
          <p14:tracePt t="83225" x="6332538" y="3079750"/>
          <p14:tracePt t="83241" x="6326188" y="3074988"/>
          <p14:tracePt t="83259" x="6321425" y="3074988"/>
          <p14:tracePt t="83274" x="6297613" y="3074988"/>
          <p14:tracePt t="83291" x="6275388" y="3074988"/>
          <p14:tracePt t="83308" x="6251575" y="3074988"/>
          <p14:tracePt t="83325" x="6235700" y="3068638"/>
          <p14:tracePt t="83341" x="6223000" y="3068638"/>
          <p14:tracePt t="83730" x="6223000" y="3063875"/>
          <p14:tracePt t="83802" x="6223000" y="3057525"/>
          <p14:tracePt t="83826" x="6218238" y="3057525"/>
          <p14:tracePt t="83826" x="6218238" y="3051175"/>
          <p14:tracePt t="83841" x="6207125" y="3046413"/>
          <p14:tracePt t="83858" x="6200775" y="3040063"/>
          <p14:tracePt t="83874" x="6189663" y="3040063"/>
          <p14:tracePt t="83891" x="6178550" y="3035300"/>
          <p14:tracePt t="83908" x="6161088" y="3028950"/>
          <p14:tracePt t="83924" x="6149975" y="3028950"/>
          <p14:tracePt t="83942" x="6137275" y="3022600"/>
          <p14:tracePt t="83958" x="6121400" y="3022600"/>
          <p14:tracePt t="83975" x="6103938" y="3017838"/>
          <p14:tracePt t="83991" x="6086475" y="3017838"/>
          <p14:tracePt t="84008" x="6069013" y="3017838"/>
          <p14:tracePt t="84024" x="6057900" y="3017838"/>
          <p14:tracePt t="84024" x="6046788" y="3017838"/>
          <p14:tracePt t="84042" x="6029325" y="3017838"/>
          <p14:tracePt t="84058" x="6011863" y="3017838"/>
          <p14:tracePt t="84075" x="6000750" y="3017838"/>
          <p14:tracePt t="84091" x="5989638" y="3017838"/>
          <p14:tracePt t="84108" x="5972175" y="3017838"/>
          <p14:tracePt t="84124" x="5961063" y="3017838"/>
          <p14:tracePt t="84141" x="5943600" y="3017838"/>
          <p14:tracePt t="84158" x="5926138" y="3017838"/>
          <p14:tracePt t="84175" x="5908675" y="3017838"/>
          <p14:tracePt t="84191" x="5886450" y="3017838"/>
          <p14:tracePt t="84208" x="5875338" y="3017838"/>
          <p14:tracePt t="84224" x="5864225" y="3017838"/>
          <p14:tracePt t="84224" x="5857875" y="3017838"/>
          <p14:tracePt t="84242" x="5851525" y="3017838"/>
          <p14:tracePt t="84258" x="5846763" y="3017838"/>
          <p14:tracePt t="84346" x="5840413" y="3017838"/>
          <p14:tracePt t="84418" x="5835650" y="3017838"/>
          <p14:tracePt t="84442" x="5829300" y="3017838"/>
          <p14:tracePt t="84466" x="5822950" y="3017838"/>
          <p14:tracePt t="84474" x="5818188" y="3017838"/>
          <p14:tracePt t="84475" x="5818188" y="3022600"/>
          <p14:tracePt t="84491" x="5811838" y="3028950"/>
          <p14:tracePt t="84509" x="5807075" y="3028950"/>
          <p14:tracePt t="84524" x="5800725" y="3028950"/>
          <p14:tracePt t="84541" x="5789613" y="3035300"/>
          <p14:tracePt t="84558" x="5778500" y="3040063"/>
          <p14:tracePt t="84575" x="5761038" y="3046413"/>
          <p14:tracePt t="84591" x="5754688" y="3046413"/>
          <p14:tracePt t="84608" x="5749925" y="3051175"/>
          <p14:tracePt t="84642" x="5743575" y="3051175"/>
          <p14:tracePt t="84642" x="5737225" y="3063875"/>
          <p14:tracePt t="84658" x="5732463" y="3063875"/>
          <p14:tracePt t="84675" x="5715000" y="3074988"/>
          <p14:tracePt t="84691" x="5703888" y="3097213"/>
          <p14:tracePt t="84708" x="5680075" y="3125788"/>
          <p14:tracePt t="84724" x="5657850" y="3160713"/>
          <p14:tracePt t="84742" x="5635625" y="3206750"/>
          <p14:tracePt t="84758" x="5607050" y="3263900"/>
          <p14:tracePt t="84775" x="5589588" y="3321050"/>
          <p14:tracePt t="84791" x="5572125" y="3406775"/>
          <p14:tracePt t="84808" x="5572125" y="3479800"/>
          <p14:tracePt t="84824" x="5565775" y="3571875"/>
          <p14:tracePt t="84824" x="5565775" y="3617913"/>
          <p14:tracePt t="84842" x="5578475" y="3714750"/>
          <p14:tracePt t="84858" x="5611813" y="3811588"/>
          <p14:tracePt t="84875" x="5646738" y="3903663"/>
          <p14:tracePt t="84891" x="5686425" y="3971925"/>
          <p14:tracePt t="84908" x="5721350" y="4011613"/>
          <p14:tracePt t="84924" x="5749925" y="4040188"/>
          <p14:tracePt t="84942" x="5789613" y="4064000"/>
          <p14:tracePt t="84958" x="5829300" y="4064000"/>
          <p14:tracePt t="84975" x="5886450" y="4064000"/>
          <p14:tracePt t="84991" x="5965825" y="4057650"/>
          <p14:tracePt t="85009" x="6051550" y="4029075"/>
          <p14:tracePt t="85024" x="6149975" y="3994150"/>
          <p14:tracePt t="85024" x="6200775" y="3971925"/>
          <p14:tracePt t="85042" x="6297613" y="3925888"/>
          <p14:tracePt t="85058" x="6389688" y="3879850"/>
          <p14:tracePt t="85075" x="6475413" y="3835400"/>
          <p14:tracePt t="85091" x="6543675" y="3789363"/>
          <p14:tracePt t="85108" x="6589713" y="3732213"/>
          <p14:tracePt t="85124" x="6618288" y="3663950"/>
          <p14:tracePt t="85141" x="6623050" y="3594100"/>
          <p14:tracePt t="85158" x="6623050" y="3536950"/>
          <p14:tracePt t="85175" x="6600825" y="3479800"/>
          <p14:tracePt t="85191" x="6565900" y="3411538"/>
          <p14:tracePt t="85208" x="6515100" y="3336925"/>
          <p14:tracePt t="85224" x="6440488" y="3268663"/>
          <p14:tracePt t="85224" x="6407150" y="3235325"/>
          <p14:tracePt t="85242" x="6321425" y="3178175"/>
          <p14:tracePt t="85258" x="6235700" y="3125788"/>
          <p14:tracePt t="85275" x="6149975" y="3086100"/>
          <p14:tracePt t="85291" x="6057900" y="3057525"/>
          <p14:tracePt t="85308" x="5983288" y="3040063"/>
          <p14:tracePt t="85324" x="5932488" y="3040063"/>
          <p14:tracePt t="85341" x="5880100" y="3040063"/>
          <p14:tracePt t="85358" x="5851525" y="3040063"/>
          <p14:tracePt t="85375" x="5822950" y="3040063"/>
          <p14:tracePt t="85391" x="5811838" y="3040063"/>
          <p14:tracePt t="85408" x="5807075" y="3040063"/>
          <p14:tracePt t="88121" x="5800725" y="3046413"/>
          <p14:tracePt t="88129" x="5783263" y="3063875"/>
          <p14:tracePt t="88141" x="5754688" y="3086100"/>
          <p14:tracePt t="88158" x="5703888" y="3125788"/>
          <p14:tracePt t="88175" x="5640388" y="3189288"/>
          <p14:tracePt t="88191" x="5565775" y="3275013"/>
          <p14:tracePt t="88208" x="5480050" y="3394075"/>
          <p14:tracePt t="88224" x="5407025" y="3536950"/>
          <p14:tracePt t="88224" x="5378450" y="3594100"/>
          <p14:tracePt t="88241" x="5308600" y="3736975"/>
          <p14:tracePt t="88258" x="5246688" y="3914775"/>
          <p14:tracePt t="88274" x="5189538" y="4092575"/>
          <p14:tracePt t="88291" x="5121275" y="4303713"/>
          <p14:tracePt t="88308" x="5068888" y="4486275"/>
          <p14:tracePt t="88324" x="5018088" y="4692650"/>
          <p14:tracePt t="88341" x="4954588" y="4903788"/>
          <p14:tracePt t="88357" x="4914900" y="5057775"/>
          <p14:tracePt t="88375" x="4875213" y="5229225"/>
          <p14:tracePt t="88391" x="4840288" y="5378450"/>
          <p14:tracePt t="88408" x="4818063" y="5521325"/>
          <p14:tracePt t="88424" x="4789488" y="5640388"/>
          <p14:tracePt t="88424" x="4778375" y="5692775"/>
          <p14:tracePt t="88442" x="4760913" y="5807075"/>
          <p14:tracePt t="88458" x="4743450" y="5908675"/>
          <p14:tracePt t="88474" x="4732338" y="6007100"/>
          <p14:tracePt t="88491" x="4721225" y="6086475"/>
          <p14:tracePt t="88508" x="4708525" y="6149975"/>
          <p14:tracePt t="88524" x="4703763" y="6207125"/>
          <p14:tracePt t="88541" x="4692650" y="6251575"/>
          <p14:tracePt t="88557" x="4675188" y="6303963"/>
          <p14:tracePt t="88574" x="4668838" y="6354763"/>
          <p14:tracePt t="88591" x="4651375" y="6411913"/>
          <p14:tracePt t="88608" x="4640263" y="6475413"/>
          <p14:tracePt t="88624" x="4635500" y="6503988"/>
          <p14:tracePt t="88624" x="4635500" y="6508750"/>
          <p14:tracePt t="88642" x="4635500" y="6515100"/>
          <p14:tracePt t="88713" x="4635500" y="6508750"/>
          <p14:tracePt t="88721" x="4640263" y="6497638"/>
          <p14:tracePt t="88726" x="4646613" y="6469063"/>
          <p14:tracePt t="88741" x="4657725" y="6446838"/>
          <p14:tracePt t="88757" x="4657725" y="6418263"/>
          <p14:tracePt t="88774" x="4664075" y="6400800"/>
          <p14:tracePt t="88791" x="4668838" y="6389688"/>
          <p14:tracePt t="88808" x="4679950" y="6372225"/>
          <p14:tracePt t="88824" x="4692650" y="6350000"/>
          <p14:tracePt t="88841" x="4721225" y="6308725"/>
          <p14:tracePt t="88858" x="4737100" y="6286500"/>
          <p14:tracePt t="88874" x="4760913" y="6264275"/>
          <p14:tracePt t="88892" x="4789488" y="6240463"/>
          <p14:tracePt t="88907" x="4822825" y="6223000"/>
          <p14:tracePt t="88925" x="4846638" y="6211888"/>
          <p14:tracePt t="88941" x="4868863" y="6207125"/>
          <p14:tracePt t="88958" x="4879975" y="6207125"/>
          <p14:tracePt t="89017" x="4879975" y="6211888"/>
          <p14:tracePt t="89297" x="4875213" y="6207125"/>
          <p14:tracePt t="89308" x="4864100" y="6207125"/>
          <p14:tracePt t="89314" x="4822825" y="6189663"/>
          <p14:tracePt t="89325" x="4772025" y="6178550"/>
          <p14:tracePt t="89341" x="4714875" y="6172200"/>
          <p14:tracePt t="89358" x="4635500" y="6172200"/>
          <p14:tracePt t="89374" x="4565650" y="6183313"/>
          <p14:tracePt t="89391" x="4508500" y="6207125"/>
          <p14:tracePt t="89408" x="4429125" y="6240463"/>
          <p14:tracePt t="89424" x="4349750" y="6286500"/>
          <p14:tracePt t="89441" x="4183063" y="6350000"/>
          <p14:tracePt t="89458" x="4075113" y="6372225"/>
          <p14:tracePt t="89474" x="3965575" y="6394450"/>
          <p14:tracePt t="89491" x="3857625" y="6407150"/>
          <p14:tracePt t="89507" x="3736975" y="6411913"/>
          <p14:tracePt t="89524" x="3606800" y="6423025"/>
          <p14:tracePt t="89541" x="3475038" y="6429375"/>
          <p14:tracePt t="89558" x="3354388" y="6435725"/>
          <p14:tracePt t="89574" x="3246438" y="6446838"/>
          <p14:tracePt t="89591" x="3160713" y="6464300"/>
          <p14:tracePt t="89607" x="3086100" y="6475413"/>
          <p14:tracePt t="89624" x="3011488" y="6480175"/>
          <p14:tracePt t="89641" x="2921000" y="6492875"/>
          <p14:tracePt t="89658" x="2874963" y="6503988"/>
          <p14:tracePt t="89674" x="2835275" y="6503988"/>
          <p14:tracePt t="89691" x="2811463" y="6503988"/>
          <p14:tracePt t="89707" x="2789238" y="6508750"/>
          <p14:tracePt t="89725" x="2771775" y="6515100"/>
          <p14:tracePt t="89741" x="2754313" y="6521450"/>
          <p14:tracePt t="89758" x="2743200" y="6526213"/>
          <p14:tracePt t="89774" x="2732088" y="6532563"/>
          <p14:tracePt t="89791" x="2725738" y="6537325"/>
          <p14:tracePt t="89807" x="2720975" y="6537325"/>
          <p14:tracePt t="89824" x="2714625" y="6543675"/>
          <p14:tracePt t="90025" x="2708275" y="6543675"/>
          <p14:tracePt t="90057" x="2703513" y="6543675"/>
          <p14:tracePt t="90089" x="2703513" y="6550025"/>
          <p14:tracePt t="90107" x="2703513" y="6554788"/>
          <p14:tracePt t="90111" x="2692400" y="6554788"/>
          <p14:tracePt t="90322" x="2692400" y="6561138"/>
          <p14:tracePt t="90713" x="2697163" y="6561138"/>
          <p14:tracePt t="90729" x="2697163" y="6565900"/>
          <p14:tracePt t="90737" x="2703513" y="6565900"/>
          <p14:tracePt t="90741" x="2714625" y="6572250"/>
          <p14:tracePt t="90757" x="2725738" y="6572250"/>
          <p14:tracePt t="90774" x="2732088" y="6572250"/>
          <p14:tracePt t="91081" x="2736850" y="6572250"/>
          <p14:tracePt t="91107" x="2765425" y="6572250"/>
          <p14:tracePt t="91108" x="2806700" y="6572250"/>
          <p14:tracePt t="91124" x="2863850" y="6572250"/>
          <p14:tracePt t="91141" x="2921000" y="6572250"/>
          <p14:tracePt t="91157" x="2954338" y="6572250"/>
          <p14:tracePt t="91174" x="2982913" y="6572250"/>
          <p14:tracePt t="91191" x="3017838" y="6572250"/>
          <p14:tracePt t="91208" x="3046413" y="6572250"/>
          <p14:tracePt t="91224" x="3079750" y="6572250"/>
          <p14:tracePt t="91224" x="3092450" y="6572250"/>
          <p14:tracePt t="91241" x="3114675" y="6572250"/>
          <p14:tracePt t="91258" x="3143250" y="6572250"/>
          <p14:tracePt t="91274" x="3178175" y="6572250"/>
          <p14:tracePt t="91291" x="3211513" y="6572250"/>
          <p14:tracePt t="91308" x="3251200" y="6572250"/>
          <p14:tracePt t="91324" x="3286125" y="6572250"/>
          <p14:tracePt t="91341" x="3321050" y="6572250"/>
          <p14:tracePt t="91357" x="3354388" y="6572250"/>
          <p14:tracePt t="91374" x="3389313" y="6572250"/>
          <p14:tracePt t="91391" x="3429000" y="6565900"/>
          <p14:tracePt t="91408" x="3479800" y="6561138"/>
          <p14:tracePt t="91424" x="3536950" y="6554788"/>
          <p14:tracePt t="91441" x="3635375" y="6543675"/>
          <p14:tracePt t="91458" x="3697288" y="6537325"/>
          <p14:tracePt t="91474" x="3754438" y="6526213"/>
          <p14:tracePt t="91491" x="3835400" y="6521450"/>
          <p14:tracePt t="91508" x="3914775" y="6515100"/>
          <p14:tracePt t="91524" x="3989388" y="6515100"/>
          <p14:tracePt t="91541" x="4064000" y="6515100"/>
          <p14:tracePt t="91557" x="4154488" y="6508750"/>
          <p14:tracePt t="91575" x="4240213" y="6508750"/>
          <p14:tracePt t="91591" x="4325938" y="6508750"/>
          <p14:tracePt t="91608" x="4383088" y="6508750"/>
          <p14:tracePt t="91624" x="4435475" y="6508750"/>
          <p14:tracePt t="91624" x="4464050" y="6503988"/>
          <p14:tracePt t="91641" x="4492625" y="6503988"/>
          <p14:tracePt t="91657" x="4514850" y="6503988"/>
          <p14:tracePt t="91674" x="4525963" y="6503988"/>
          <p14:tracePt t="91691" x="4532313" y="6503988"/>
          <p14:tracePt t="91769" x="4537075" y="6503988"/>
          <p14:tracePt t="91777" x="4543425" y="6503988"/>
          <p14:tracePt t="91793" x="4554538" y="6503988"/>
          <p14:tracePt t="91808" x="4572000" y="6503988"/>
          <p14:tracePt t="91824" x="4583113" y="6503988"/>
          <p14:tracePt t="91841" x="4589463" y="6503988"/>
          <p14:tracePt t="91961" x="4594225" y="6503988"/>
          <p14:tracePt t="91985" x="4600575" y="6503988"/>
          <p14:tracePt t="91993" x="4606925" y="6503988"/>
          <p14:tracePt t="92007" x="4606925" y="6497638"/>
          <p14:tracePt t="92024" x="4611688" y="6497638"/>
          <p14:tracePt t="92041" x="4618038" y="6497638"/>
          <p14:tracePt t="93305" x="4622800" y="6497638"/>
          <p14:tracePt t="93313" x="4622800" y="6492875"/>
          <p14:tracePt t="93324" x="4629150" y="6492875"/>
          <p14:tracePt t="93340" x="4640263" y="6475413"/>
          <p14:tracePt t="93358" x="4668838" y="6440488"/>
          <p14:tracePt t="93374" x="4721225" y="6383338"/>
          <p14:tracePt t="93391" x="4783138" y="6315075"/>
          <p14:tracePt t="93407" x="4864100" y="6246813"/>
          <p14:tracePt t="93425" x="4949825" y="6154738"/>
          <p14:tracePt t="93440" x="5108575" y="5994400"/>
          <p14:tracePt t="93458" x="5211763" y="5875338"/>
          <p14:tracePt t="93474" x="5314950" y="5761038"/>
          <p14:tracePt t="93491" x="5422900" y="5646738"/>
          <p14:tracePt t="93507" x="5521325" y="5537200"/>
          <p14:tracePt t="93524" x="5618163" y="5418138"/>
          <p14:tracePt t="93540" x="5715000" y="5314950"/>
          <p14:tracePt t="93557" x="5800725" y="5218113"/>
          <p14:tracePt t="93574" x="5892800" y="5114925"/>
          <p14:tracePt t="93591" x="5972175" y="5022850"/>
          <p14:tracePt t="93607" x="6064250" y="4926013"/>
          <p14:tracePt t="93624" x="6143625" y="4835525"/>
          <p14:tracePt t="93640" x="6251575" y="4697413"/>
          <p14:tracePt t="93658" x="6326188" y="4600575"/>
          <p14:tracePt t="93674" x="6400800" y="4497388"/>
          <p14:tracePt t="93691" x="6486525" y="4394200"/>
          <p14:tracePt t="93707" x="6565900" y="4286250"/>
          <p14:tracePt t="93724" x="6651625" y="4165600"/>
          <p14:tracePt t="93740" x="6743700" y="4040188"/>
          <p14:tracePt t="93757" x="6829425" y="3914775"/>
          <p14:tracePt t="93774" x="6908800" y="3800475"/>
          <p14:tracePt t="93791" x="6972300" y="3692525"/>
          <p14:tracePt t="93807" x="7018338" y="3600450"/>
          <p14:tracePt t="93824" x="7046913" y="3525838"/>
          <p14:tracePt t="93840" x="7069138" y="3446463"/>
          <p14:tracePt t="93857" x="7075488" y="3417888"/>
          <p14:tracePt t="93874" x="7080250" y="3400425"/>
          <p14:tracePt t="94113" x="7080250" y="3394075"/>
          <p14:tracePt t="94124" x="7080250" y="3389313"/>
          <p14:tracePt t="94124" x="7080250" y="3382963"/>
          <p14:tracePt t="94142" x="7086600" y="3365500"/>
          <p14:tracePt t="94157" x="7092950" y="3349625"/>
          <p14:tracePt t="94174" x="7092950" y="3332163"/>
          <p14:tracePt t="94190" x="7097713" y="3314700"/>
          <p14:tracePt t="94207" x="7104063" y="3297238"/>
          <p14:tracePt t="94224" x="7104063" y="3292475"/>
          <p14:tracePt t="94241" x="7104063" y="3286125"/>
          <p14:tracePt t="94449" x="7108825" y="3286125"/>
          <p14:tracePt t="94457" x="7115175" y="3275013"/>
          <p14:tracePt t="94474" x="7121525" y="3268663"/>
          <p14:tracePt t="94490" x="7137400" y="3263900"/>
          <p14:tracePt t="94508" x="7150100" y="3251200"/>
          <p14:tracePt t="94524" x="7154863" y="3246438"/>
          <p14:tracePt t="94541" x="7161213" y="3240088"/>
          <p14:tracePt t="94557" x="7165975" y="3235325"/>
          <p14:tracePt t="94574" x="7172325" y="3228975"/>
          <p14:tracePt t="94609" x="7172325" y="3222625"/>
          <p14:tracePt t="94609" x="7178675" y="3217863"/>
          <p14:tracePt t="94624" x="7183438" y="3211513"/>
          <p14:tracePt t="94689" x="7183438" y="3206750"/>
          <p14:tracePt t="94697" x="7194550" y="3200400"/>
          <p14:tracePt t="94708" x="7212013" y="3189288"/>
          <p14:tracePt t="94724" x="7235825" y="3171825"/>
          <p14:tracePt t="94741" x="7251700" y="3160713"/>
          <p14:tracePt t="94757" x="7269163" y="3143250"/>
          <p14:tracePt t="94774" x="7280275" y="3132138"/>
          <p14:tracePt t="94790" x="7286625" y="3125788"/>
          <p14:tracePt t="94807" x="7292975" y="3125788"/>
          <p14:tracePt t="94824" x="7292975" y="3121025"/>
          <p14:tracePt t="95105" x="7292975" y="3114675"/>
          <p14:tracePt t="95113" x="7297738" y="3114675"/>
          <p14:tracePt t="95128" x="7297738" y="3108325"/>
          <p14:tracePt t="95141" x="7304088" y="3108325"/>
          <p14:tracePt t="95157" x="7304088" y="3103563"/>
          <p14:tracePt t="95174" x="7304088" y="3097213"/>
          <p14:tracePt t="95190" x="7308850" y="3097213"/>
          <p14:tracePt t="95207" x="7315200" y="3092450"/>
          <p14:tracePt t="95241" x="7315200" y="3086100"/>
          <p14:tracePt t="95242" x="7321550" y="3086100"/>
          <p14:tracePt t="95257" x="7321550" y="3079750"/>
          <p14:tracePt t="95489" x="7321550" y="3074988"/>
          <p14:tracePt t="95491" x="7326313" y="3074988"/>
          <p14:tracePt t="95507" x="7332663" y="3068638"/>
          <p14:tracePt t="95524" x="7337425" y="3063875"/>
          <p14:tracePt t="95540" x="7343775" y="3057525"/>
          <p14:tracePt t="95558" x="7350125" y="3057525"/>
          <p14:tracePt t="95574" x="7350125" y="3051175"/>
          <p14:tracePt t="96473" x="7343775" y="3051175"/>
          <p14:tracePt t="96521" x="7343775" y="3057525"/>
          <p14:tracePt t="96553" x="7337425" y="3057525"/>
          <p14:tracePt t="96574" x="7337425" y="3063875"/>
          <p14:tracePt t="96665" x="7332663" y="3063875"/>
          <p14:tracePt t="96690" x="7326313" y="3068638"/>
          <p14:tracePt t="96691" x="7308850" y="3086100"/>
          <p14:tracePt t="96707" x="7292975" y="3103563"/>
          <p14:tracePt t="96724" x="7275513" y="3125788"/>
          <p14:tracePt t="96740" x="7258050" y="3154363"/>
          <p14:tracePt t="96757" x="7240588" y="3165475"/>
          <p14:tracePt t="96774" x="7235825" y="3178175"/>
          <p14:tracePt t="96791" x="7229475" y="3189288"/>
          <p14:tracePt t="97281" x="7223125" y="3189288"/>
          <p14:tracePt t="97289" x="7218363" y="3200400"/>
          <p14:tracePt t="97307" x="7218363" y="3206750"/>
          <p14:tracePt t="97324" x="7212013" y="3211513"/>
          <p14:tracePt t="97341" x="7207250" y="3217863"/>
          <p14:tracePt t="97357" x="7207250" y="3222625"/>
          <p14:tracePt t="97374" x="7200900" y="3228975"/>
          <p14:tracePt t="97390" x="7194550" y="3235325"/>
          <p14:tracePt t="97407" x="7194550" y="3240088"/>
          <p14:tracePt t="97423" x="7189788" y="3246438"/>
          <p14:tracePt t="97423" x="7189788" y="3251200"/>
          <p14:tracePt t="97441" x="7183438" y="3257550"/>
          <p14:tracePt t="97457" x="7183438" y="3263900"/>
          <p14:tracePt t="97474" x="7178675" y="3268663"/>
          <p14:tracePt t="97490" x="7178675" y="3275013"/>
          <p14:tracePt t="97507" x="7172325" y="3275013"/>
          <p14:tracePt t="97593" x="7165975" y="3275013"/>
          <p14:tracePt t="97625" x="7161213" y="3275013"/>
          <p14:tracePt t="97633" x="7154863" y="3275013"/>
          <p14:tracePt t="97633" x="7150100" y="3268663"/>
          <p14:tracePt t="97641" x="7132638" y="3257550"/>
          <p14:tracePt t="97657" x="7121525" y="3251200"/>
          <p14:tracePt t="97674" x="7115175" y="3246438"/>
          <p14:tracePt t="97777" x="7108825" y="3246438"/>
          <p14:tracePt t="97785" x="7108825" y="3257550"/>
          <p14:tracePt t="97793" x="7097713" y="3292475"/>
          <p14:tracePt t="97807" x="7086600" y="3321050"/>
          <p14:tracePt t="97823" x="7080250" y="3349625"/>
          <p14:tracePt t="97841" x="7075488" y="3354388"/>
          <p14:tracePt t="98018" x="7075488" y="3349625"/>
          <p14:tracePt t="98034" x="7075488" y="3336925"/>
          <p14:tracePt t="98042" x="7075488" y="3332163"/>
          <p14:tracePt t="98042" x="7075488" y="3308350"/>
          <p14:tracePt t="98058" x="7075488" y="3275013"/>
          <p14:tracePt t="98075" x="7051675" y="3228975"/>
          <p14:tracePt t="98091" x="7018338" y="3160713"/>
          <p14:tracePt t="98108" x="6954838" y="3074988"/>
          <p14:tracePt t="98124" x="6869113" y="2989263"/>
          <p14:tracePt t="98142" x="6737350" y="2886075"/>
          <p14:tracePt t="98158" x="6589713" y="2800350"/>
          <p14:tracePt t="98175" x="6361113" y="2725738"/>
          <p14:tracePt t="98192" x="6069013" y="2663825"/>
          <p14:tracePt t="98208" x="5783263" y="2628900"/>
          <p14:tracePt t="98224" x="5468938" y="2611438"/>
          <p14:tracePt t="98241" x="5018088" y="2606675"/>
          <p14:tracePt t="98258" x="4697413" y="2606675"/>
          <p14:tracePt t="98275" x="4360863" y="2617788"/>
          <p14:tracePt t="98291" x="4051300" y="2635250"/>
          <p14:tracePt t="98308" x="3743325" y="2640013"/>
          <p14:tracePt t="98324" x="3479800" y="2657475"/>
          <p14:tracePt t="98341" x="3297238" y="2663825"/>
          <p14:tracePt t="98358" x="3121025" y="2686050"/>
          <p14:tracePt t="98375" x="2965450" y="2708275"/>
          <p14:tracePt t="98391" x="2822575" y="2725738"/>
          <p14:tracePt t="98408" x="2674938" y="2743200"/>
          <p14:tracePt t="98424" x="2525713" y="2765425"/>
          <p14:tracePt t="98442" x="2343150" y="2800350"/>
          <p14:tracePt t="98458" x="2239963" y="2822575"/>
          <p14:tracePt t="98475" x="2143125" y="2840038"/>
          <p14:tracePt t="98491" x="2068513" y="2857500"/>
          <p14:tracePt t="98508" x="1993900" y="2879725"/>
          <p14:tracePt t="98524" x="1925638" y="2908300"/>
          <p14:tracePt t="98541" x="1863725" y="2932113"/>
          <p14:tracePt t="98558" x="1817688" y="2943225"/>
          <p14:tracePt t="98575" x="1771650" y="2965450"/>
          <p14:tracePt t="98591" x="1736725" y="2982913"/>
          <p14:tracePt t="98608" x="1708150" y="3000375"/>
          <p14:tracePt t="98624" x="1685925" y="3011488"/>
          <p14:tracePt t="98624" x="1674813" y="3022600"/>
          <p14:tracePt t="98642" x="1663700" y="3028950"/>
          <p14:tracePt t="98658" x="1635125" y="3051175"/>
          <p14:tracePt t="98675" x="1617663" y="3074988"/>
          <p14:tracePt t="98691" x="1600200" y="3097213"/>
          <p14:tracePt t="98708" x="1571625" y="3114675"/>
          <p14:tracePt t="98724" x="1549400" y="3143250"/>
          <p14:tracePt t="98741" x="1525588" y="3178175"/>
          <p14:tracePt t="98758" x="1503363" y="3206750"/>
          <p14:tracePt t="98775" x="1485900" y="3222625"/>
          <p14:tracePt t="98791" x="1474788" y="3246438"/>
          <p14:tracePt t="98808" x="1463675" y="3263900"/>
          <p14:tracePt t="98824" x="1450975" y="3279775"/>
          <p14:tracePt t="98841" x="1450975" y="3297238"/>
          <p14:tracePt t="98841" x="1446213" y="3308350"/>
          <p14:tracePt t="98858" x="1439863" y="3321050"/>
          <p14:tracePt t="98874" x="1439863" y="3336925"/>
          <p14:tracePt t="98891" x="1439863" y="3354388"/>
          <p14:tracePt t="98908" x="1439863" y="3371850"/>
          <p14:tracePt t="98925" x="1439863" y="3389313"/>
          <p14:tracePt t="98941" x="1439863" y="3400425"/>
          <p14:tracePt t="98958" x="1439863" y="3411538"/>
          <p14:tracePt t="98974" x="1450975" y="3417888"/>
          <p14:tracePt t="98992" x="1450975" y="3429000"/>
          <p14:tracePt t="99008" x="1457325" y="3435350"/>
          <p14:tracePt t="99025" x="1463675" y="3435350"/>
          <p14:tracePt t="99041" x="1468438" y="3440113"/>
          <p14:tracePt t="99098" x="1474788" y="3440113"/>
          <p14:tracePt t="99130" x="1479550" y="3440113"/>
          <p14:tracePt t="99178" x="1485900" y="3440113"/>
          <p14:tracePt t="99186" x="1492250" y="3440113"/>
          <p14:tracePt t="99210" x="1497013" y="3440113"/>
          <p14:tracePt t="99210" x="1503363" y="3440113"/>
          <p14:tracePt t="99225" x="1520825" y="3435350"/>
          <p14:tracePt t="99241" x="1531938" y="3429000"/>
          <p14:tracePt t="99259" x="1543050" y="3422650"/>
          <p14:tracePt t="99274" x="1554163" y="3417888"/>
          <p14:tracePt t="99292" x="1560513" y="3411538"/>
          <p14:tracePt t="99308" x="1565275" y="3411538"/>
          <p14:tracePt t="99354" x="1571625" y="3411538"/>
          <p14:tracePt t="99362" x="1571625" y="3406775"/>
          <p14:tracePt t="99391" x="1582738" y="3406775"/>
          <p14:tracePt t="99392" x="1589088" y="3400425"/>
          <p14:tracePt t="99408" x="1589088" y="3394075"/>
          <p14:tracePt t="99425" x="1593850" y="3394075"/>
          <p14:tracePt t="99441" x="1593850" y="3389313"/>
          <p14:tracePt t="99482" x="1600200" y="3389313"/>
          <p14:tracePt t="99498" x="1606550" y="3389313"/>
          <p14:tracePt t="99522" x="1606550" y="3382963"/>
          <p14:tracePt t="99530" x="1611313" y="3382963"/>
          <p14:tracePt t="99558" x="1617663" y="3382963"/>
          <p14:tracePt t="99558" x="1617663" y="3378200"/>
          <p14:tracePt t="99574" x="1622425" y="3378200"/>
          <p14:tracePt t="100722" x="1622425" y="3371850"/>
          <p14:tracePt t="101450" x="1617663" y="3371850"/>
          <p14:tracePt t="101457" x="1617663" y="3365500"/>
          <p14:tracePt t="101962" x="1611313" y="3365500"/>
          <p14:tracePt t="101962" x="1611313" y="3354388"/>
          <p14:tracePt t="101974" x="1600200" y="3349625"/>
          <p14:tracePt t="101992" x="1600200" y="3343275"/>
          <p14:tracePt t="102007" x="1593850" y="3336925"/>
          <p14:tracePt t="102024" x="1593850" y="3325813"/>
          <p14:tracePt t="102041" x="1593850" y="3321050"/>
          <p14:tracePt t="102058" x="1593850" y="3314700"/>
          <p14:tracePt t="102074" x="1593850" y="3308350"/>
          <p14:tracePt t="102091" x="1593850" y="3303588"/>
          <p14:tracePt t="102107" x="1593850" y="3297238"/>
          <p14:tracePt t="102125" x="1593850" y="3292475"/>
          <p14:tracePt t="102141" x="1593850" y="3286125"/>
          <p14:tracePt t="102158" x="1600200" y="3279775"/>
          <p14:tracePt t="102174" x="1606550" y="3268663"/>
          <p14:tracePt t="102191" x="1617663" y="3257550"/>
          <p14:tracePt t="102207" x="1639888" y="3240088"/>
          <p14:tracePt t="102224" x="1663700" y="3222625"/>
          <p14:tracePt t="102241" x="1760538" y="3178175"/>
          <p14:tracePt t="102258" x="1851025" y="3149600"/>
          <p14:tracePt t="102274" x="1960563" y="3114675"/>
          <p14:tracePt t="102292" x="2085975" y="3074988"/>
          <p14:tracePt t="102307" x="2222500" y="3046413"/>
          <p14:tracePt t="102325" x="2400300" y="3028950"/>
          <p14:tracePt t="102341" x="2593975" y="3011488"/>
          <p14:tracePt t="102358" x="2806700" y="3011488"/>
          <p14:tracePt t="102374" x="2989263" y="3017838"/>
          <p14:tracePt t="102391" x="3121025" y="3040063"/>
          <p14:tracePt t="102407" x="3211513" y="3068638"/>
          <p14:tracePt t="102425" x="3268663" y="3103563"/>
          <p14:tracePt t="102441" x="3292475" y="3132138"/>
          <p14:tracePt t="102458" x="3297238" y="3143250"/>
          <p14:tracePt t="102474" x="3297238" y="3149600"/>
          <p14:tracePt t="102491" x="3297238" y="3160713"/>
          <p14:tracePt t="102507" x="3303588" y="3165475"/>
          <p14:tracePt t="102525" x="3303588" y="3171825"/>
          <p14:tracePt t="103026" x="3308350" y="3171825"/>
          <p14:tracePt t="103042" x="3314700" y="3171825"/>
          <p14:tracePt t="103058" x="3325813" y="3165475"/>
          <p14:tracePt t="103058" x="3360738" y="3160713"/>
          <p14:tracePt t="103074" x="3400425" y="3154363"/>
          <p14:tracePt t="103091" x="3457575" y="3149600"/>
          <p14:tracePt t="103107" x="3521075" y="3143250"/>
          <p14:tracePt t="103125" x="3594100" y="3136900"/>
          <p14:tracePt t="103141" x="3651250" y="3136900"/>
          <p14:tracePt t="103158" x="3708400" y="3136900"/>
          <p14:tracePt t="103174" x="3765550" y="3132138"/>
          <p14:tracePt t="103191" x="3817938" y="3132138"/>
          <p14:tracePt t="103207" x="3868738" y="3132138"/>
          <p14:tracePt t="103225" x="3908425" y="3132138"/>
          <p14:tracePt t="103241" x="3960813" y="3125788"/>
          <p14:tracePt t="103259" x="3989388" y="3121025"/>
          <p14:tracePt t="103274" x="4011613" y="3114675"/>
          <p14:tracePt t="103291" x="4040188" y="3114675"/>
          <p14:tracePt t="103307" x="4051300" y="3114675"/>
          <p14:tracePt t="103324" x="4068763" y="3108325"/>
          <p14:tracePt t="103341" x="4075113" y="3108325"/>
          <p14:tracePt t="103357" x="4079875" y="3103563"/>
          <p14:tracePt t="103402" x="4086225" y="3103563"/>
          <p14:tracePt t="103410" x="4092575" y="3103563"/>
          <p14:tracePt t="103424" x="4092575" y="3097213"/>
          <p14:tracePt t="103441" x="4108450" y="3097213"/>
          <p14:tracePt t="103458" x="4121150" y="3092450"/>
          <p14:tracePt t="103474" x="4143375" y="3086100"/>
          <p14:tracePt t="103491" x="4165600" y="3079750"/>
          <p14:tracePt t="103507" x="4200525" y="3079750"/>
          <p14:tracePt t="103524" x="4240213" y="3079750"/>
          <p14:tracePt t="103541" x="4268788" y="3074988"/>
          <p14:tracePt t="103558" x="4297363" y="3063875"/>
          <p14:tracePt t="103574" x="4314825" y="3063875"/>
          <p14:tracePt t="103591" x="4325938" y="3063875"/>
          <p14:tracePt t="103607" x="4332288" y="3057525"/>
          <p14:tracePt t="103658" x="4337050" y="3057525"/>
          <p14:tracePt t="104569"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256329" t="-2564" r="-498101" b="-163590"/>
                          </a:stretch>
                        </a:blipFill>
                      </a:tcPr>
                    </a:tc>
                    <a:tc>
                      <a:txBody>
                        <a:bodyPr/>
                        <a:lstStyle/>
                        <a:p>
                          <a:endParaRPr lang="en-US"/>
                        </a:p>
                      </a:txBody>
                      <a:tcPr>
                        <a:blipFill rotWithShape="1">
                          <a:blip r:embed="rId4"/>
                          <a:stretch>
                            <a:fillRect l="-502679" t="-2564" r="-602679" b="-163590"/>
                          </a:stretch>
                        </a:blipFill>
                      </a:tcPr>
                    </a:tc>
                    <a:tc>
                      <a:txBody>
                        <a:bodyPr/>
                        <a:lstStyle/>
                        <a:p>
                          <a:endParaRPr lang="en-US"/>
                        </a:p>
                      </a:txBody>
                      <a:tcPr>
                        <a:blipFill rotWithShape="1">
                          <a:blip r:embed="rId4"/>
                          <a:stretch>
                            <a:fillRect l="-500000" t="-2564" r="-400000" b="-163590"/>
                          </a:stretch>
                        </a:blipFill>
                      </a:tcPr>
                    </a:tc>
                    <a:tc>
                      <a:txBody>
                        <a:bodyPr/>
                        <a:lstStyle/>
                        <a:p>
                          <a:endParaRPr lang="en-US"/>
                        </a:p>
                      </a:txBody>
                      <a:tcPr>
                        <a:blipFill rotWithShape="1">
                          <a:blip r:embed="rId4"/>
                          <a:stretch>
                            <a:fillRect l="-600000" t="-2564" r="-300000" b="-163590"/>
                          </a:stretch>
                        </a:blipFill>
                      </a:tcPr>
                    </a:tc>
                    <a:tc>
                      <a:txBody>
                        <a:bodyPr/>
                        <a:lstStyle/>
                        <a:p>
                          <a:endParaRPr lang="en-US"/>
                        </a:p>
                      </a:txBody>
                      <a:tcPr>
                        <a:blipFill rotWithShape="1">
                          <a:blip r:embed="rId4"/>
                          <a:stretch>
                            <a:fillRect l="-700000" t="-2564" r="-200000" b="-163590"/>
                          </a:stretch>
                        </a:blipFill>
                      </a:tcPr>
                    </a:tc>
                    <a:tc>
                      <a:txBody>
                        <a:bodyPr/>
                        <a:lstStyle/>
                        <a:p>
                          <a:endParaRPr lang="en-US"/>
                        </a:p>
                      </a:txBody>
                      <a:tcPr>
                        <a:blipFill rotWithShape="1">
                          <a:blip r:embed="rId4"/>
                          <a:stretch>
                            <a:fillRect l="-800000" t="-2564" r="-100000" b="-163590"/>
                          </a:stretch>
                        </a:blipFill>
                      </a:tcPr>
                    </a:tc>
                    <a:tc>
                      <a:txBody>
                        <a:bodyPr/>
                        <a:lstStyle/>
                        <a:p>
                          <a:endParaRPr lang="en-US"/>
                        </a:p>
                      </a:txBody>
                      <a:tcPr>
                        <a:blipFill rotWithShape="1">
                          <a:blip r:embed="rId4"/>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Bus input Data </a:t>
            </a:r>
            <a:endParaRPr lang="en-US" sz="2400" dirty="0">
              <a:latin typeface="Times New Roman" pitchFamily="18" charset="0"/>
              <a:cs typeface="Times New Roman" pitchFamily="18" charset="0"/>
            </a:endParaRP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71211514"/>
      </p:ext>
    </p:extLst>
  </p:cSld>
  <p:clrMapOvr>
    <a:masterClrMapping/>
  </p:clrMapOvr>
  <mc:AlternateContent xmlns:mc="http://schemas.openxmlformats.org/markup-compatibility/2006" xmlns:p14="http://schemas.microsoft.com/office/powerpoint/2010/main">
    <mc:Choice Requires="p14">
      <p:transition spd="slow" p14:dur="2000" advTm="118982"/>
    </mc:Choice>
    <mc:Fallback xmlns="">
      <p:transition spd="slow" advTm="1189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8160" x="908050" y="2857500"/>
          <p14:tracePt t="8491" x="908050" y="2863850"/>
          <p14:tracePt t="8497" x="908050" y="2868613"/>
          <p14:tracePt t="8515" x="908050" y="2874963"/>
          <p14:tracePt t="8517" x="908050" y="2892425"/>
          <p14:tracePt t="8530" x="908050" y="2908300"/>
          <p14:tracePt t="8547" x="908050" y="2921000"/>
          <p14:tracePt t="8564" x="908050" y="2932113"/>
          <p14:tracePt t="8580" x="908050" y="2943225"/>
          <p14:tracePt t="8598" x="908050" y="2954338"/>
          <p14:tracePt t="8614" x="908050" y="2965450"/>
          <p14:tracePt t="8630" x="908050" y="2978150"/>
          <p14:tracePt t="8647" x="908050" y="2989263"/>
          <p14:tracePt t="8664" x="908050" y="3000375"/>
          <p14:tracePt t="8680" x="908050" y="3011488"/>
          <p14:tracePt t="8697" x="908050" y="3017838"/>
          <p14:tracePt t="8714" x="908050" y="3028950"/>
          <p14:tracePt t="8730" x="908050" y="3040063"/>
          <p14:tracePt t="8747" x="908050" y="3046413"/>
          <p14:tracePt t="8764" x="908050" y="3051175"/>
          <p14:tracePt t="8780" x="908050" y="3057525"/>
          <p14:tracePt t="8825" x="908050" y="3063875"/>
          <p14:tracePt t="8843" x="914400" y="3068638"/>
          <p14:tracePt t="8852" x="914400" y="3074988"/>
          <p14:tracePt t="8864" x="914400" y="3079750"/>
          <p14:tracePt t="8880" x="914400" y="3097213"/>
          <p14:tracePt t="8897" x="914400" y="3108325"/>
          <p14:tracePt t="8914" x="920750" y="3136900"/>
          <p14:tracePt t="8931" x="920750" y="3160713"/>
          <p14:tracePt t="8947" x="920750" y="3182938"/>
          <p14:tracePt t="8964" x="920750" y="3206750"/>
          <p14:tracePt t="8980" x="920750" y="3240088"/>
          <p14:tracePt t="8997" x="920750" y="3268663"/>
          <p14:tracePt t="9014" x="920750" y="3297238"/>
          <p14:tracePt t="9030" x="920750" y="3332163"/>
          <p14:tracePt t="9047" x="920750" y="3371850"/>
          <p14:tracePt t="9064" x="920750" y="3411538"/>
          <p14:tracePt t="9080" x="920750" y="3457575"/>
          <p14:tracePt t="9097" x="920750" y="3503613"/>
          <p14:tracePt t="9114" x="920750" y="3578225"/>
          <p14:tracePt t="9131" x="920750" y="3635375"/>
          <p14:tracePt t="9147" x="920750" y="3686175"/>
          <p14:tracePt t="9164" x="920750" y="3743325"/>
          <p14:tracePt t="9180" x="914400" y="3800475"/>
          <p14:tracePt t="9197" x="914400" y="3857625"/>
          <p14:tracePt t="9214" x="914400" y="3897313"/>
          <p14:tracePt t="9230" x="914400" y="3937000"/>
          <p14:tracePt t="9247" x="914400" y="3971925"/>
          <p14:tracePt t="9264" x="914400" y="3994150"/>
          <p14:tracePt t="9280" x="914400" y="4017963"/>
          <p14:tracePt t="9297" x="914400" y="4029075"/>
          <p14:tracePt t="9313" x="914400" y="4051300"/>
          <p14:tracePt t="9330" x="914400" y="4068763"/>
          <p14:tracePt t="9348" x="914400" y="4079875"/>
          <p14:tracePt t="9364" x="914400" y="4092575"/>
          <p14:tracePt t="9381" x="914400" y="4097338"/>
          <p14:tracePt t="9627" x="914400" y="4103688"/>
          <p14:tracePt t="9635" x="914400" y="4114800"/>
          <p14:tracePt t="9648" x="914400" y="4125913"/>
          <p14:tracePt t="9664" x="914400" y="4149725"/>
          <p14:tracePt t="9682" x="914400" y="4165600"/>
          <p14:tracePt t="9698" x="914400" y="4189413"/>
          <p14:tracePt t="9698" x="914400" y="4194175"/>
          <p14:tracePt t="9715" x="914400" y="4211638"/>
          <p14:tracePt t="9731" x="914400" y="4217988"/>
          <p14:tracePt t="9748" x="914400" y="4222750"/>
          <p14:tracePt t="9827" x="914400" y="4229100"/>
          <p14:tracePt t="10163" x="920750" y="4229100"/>
          <p14:tracePt t="11211" x="920750" y="4222750"/>
          <p14:tracePt t="11235" x="925513" y="4222750"/>
          <p14:tracePt t="11236" x="925513" y="4217988"/>
          <p14:tracePt t="11248" x="925513" y="4206875"/>
          <p14:tracePt t="11265" x="936625" y="4171950"/>
          <p14:tracePt t="11281" x="949325" y="4137025"/>
          <p14:tracePt t="11298" x="965200" y="4097338"/>
          <p14:tracePt t="11314" x="989013" y="4029075"/>
          <p14:tracePt t="11332" x="1011238" y="3983038"/>
          <p14:tracePt t="11348" x="1035050" y="3937000"/>
          <p14:tracePt t="11365" x="1063625" y="3879850"/>
          <p14:tracePt t="11381" x="1096963" y="3817938"/>
          <p14:tracePt t="11398" x="1125538" y="3765550"/>
          <p14:tracePt t="11414" x="1154113" y="3703638"/>
          <p14:tracePt t="11432" x="1171575" y="3651250"/>
          <p14:tracePt t="11448" x="1189038" y="3600450"/>
          <p14:tracePt t="11465" x="1206500" y="3549650"/>
          <p14:tracePt t="11481" x="1222375" y="3497263"/>
          <p14:tracePt t="11498" x="1235075" y="3457575"/>
          <p14:tracePt t="11514" x="1250950" y="3400425"/>
          <p14:tracePt t="11532" x="1274763" y="3365500"/>
          <p14:tracePt t="11548" x="1296988" y="3332163"/>
          <p14:tracePt t="11565" x="1325563" y="3292475"/>
          <p14:tracePt t="11581" x="1360488" y="3251200"/>
          <p14:tracePt t="11598" x="1406525" y="3211513"/>
          <p14:tracePt t="11615" x="1450975" y="3182938"/>
          <p14:tracePt t="11632" x="1508125" y="3143250"/>
          <p14:tracePt t="11648" x="1554163" y="3114675"/>
          <p14:tracePt t="11665" x="1617663" y="3074988"/>
          <p14:tracePt t="11681" x="1668463" y="3046413"/>
          <p14:tracePt t="11698" x="1720850" y="3011488"/>
          <p14:tracePt t="11714" x="1778000" y="2978150"/>
          <p14:tracePt t="11732" x="1806575" y="2960688"/>
          <p14:tracePt t="11748" x="1822450" y="2949575"/>
          <p14:tracePt t="11765" x="1835150" y="2943225"/>
          <p14:tracePt t="11781" x="1839913" y="2932113"/>
          <p14:tracePt t="11798" x="1839913" y="2925763"/>
          <p14:tracePt t="11814" x="1851025" y="2914650"/>
          <p14:tracePt t="11832" x="1857375" y="2903538"/>
          <p14:tracePt t="11848" x="1863725" y="2886075"/>
          <p14:tracePt t="11865" x="1868488" y="2868613"/>
          <p14:tracePt t="11881" x="1868488" y="2863850"/>
          <p14:tracePt t="11898" x="1868488" y="2851150"/>
          <p14:tracePt t="11914" x="1863725" y="2835275"/>
          <p14:tracePt t="11932" x="1851025" y="2822575"/>
          <p14:tracePt t="11948" x="1846263" y="2822575"/>
          <p14:tracePt t="11964" x="1828800" y="2817813"/>
          <p14:tracePt t="11981" x="1800225" y="2817813"/>
          <p14:tracePt t="11998" x="1760538" y="2817813"/>
          <p14:tracePt t="12014" x="1720850" y="2817813"/>
          <p14:tracePt t="12032" x="1663700" y="2817813"/>
          <p14:tracePt t="12048" x="1606550" y="2822575"/>
          <p14:tracePt t="12065" x="1549400" y="2828925"/>
          <p14:tracePt t="12081" x="1492250" y="2835275"/>
          <p14:tracePt t="12098" x="1439863" y="2840038"/>
          <p14:tracePt t="12114" x="1393825" y="2840038"/>
          <p14:tracePt t="12132" x="1365250" y="2840038"/>
          <p14:tracePt t="12148" x="1343025" y="2840038"/>
          <p14:tracePt t="12164" x="1331913" y="2840038"/>
          <p14:tracePt t="12181" x="1320800" y="2840038"/>
          <p14:tracePt t="12198" x="1314450" y="2840038"/>
          <p14:tracePt t="12235" x="1314450" y="2846388"/>
          <p14:tracePt t="12267" x="1314450" y="2851150"/>
          <p14:tracePt t="12283" x="1314450" y="2857500"/>
          <p14:tracePt t="12307" x="1314450" y="2863850"/>
          <p14:tracePt t="12315" x="1349375" y="2879725"/>
          <p14:tracePt t="12331" x="1382713" y="2897188"/>
          <p14:tracePt t="12348" x="1435100" y="2908300"/>
          <p14:tracePt t="12365" x="1492250" y="2908300"/>
          <p14:tracePt t="12381" x="1549400" y="2908300"/>
          <p14:tracePt t="12398" x="1593850" y="2908300"/>
          <p14:tracePt t="12414" x="1646238" y="2908300"/>
          <p14:tracePt t="12431" x="1692275" y="2908300"/>
          <p14:tracePt t="12448" x="1743075" y="2908300"/>
          <p14:tracePt t="12464" x="1778000" y="2908300"/>
          <p14:tracePt t="12481" x="1806575" y="2908300"/>
          <p14:tracePt t="12498" x="1822450" y="2908300"/>
          <p14:tracePt t="12514" x="1846263" y="2908300"/>
          <p14:tracePt t="12532" x="1851025" y="2908300"/>
          <p14:tracePt t="12548" x="1857375" y="2908300"/>
          <p14:tracePt t="12564" x="1863725" y="2908300"/>
          <p14:tracePt t="12660" x="1868488" y="2908300"/>
          <p14:tracePt t="12662" x="1874838" y="2914650"/>
          <p14:tracePt t="12682" x="1892300" y="2914650"/>
          <p14:tracePt t="12698" x="1914525" y="2921000"/>
          <p14:tracePt t="12715" x="1925638" y="2921000"/>
          <p14:tracePt t="12731" x="1936750" y="2921000"/>
          <p14:tracePt t="12748" x="1943100" y="2921000"/>
          <p14:tracePt t="12899" x="1943100" y="2925763"/>
          <p14:tracePt t="12907" x="1936750" y="2925763"/>
          <p14:tracePt t="12914" x="1892300" y="2932113"/>
          <p14:tracePt t="12931" x="1839913" y="2936875"/>
          <p14:tracePt t="12948" x="1765300" y="2943225"/>
          <p14:tracePt t="12964" x="1685925" y="2954338"/>
          <p14:tracePt t="12982" x="1617663" y="2960688"/>
          <p14:tracePt t="12998" x="1543050" y="2965450"/>
          <p14:tracePt t="13015" x="1485900" y="2965450"/>
          <p14:tracePt t="13031" x="1457325" y="2971800"/>
          <p14:tracePt t="13048" x="1450975" y="2971800"/>
          <p14:tracePt t="14012" x="1457325" y="2971800"/>
          <p14:tracePt t="14014" x="1463675" y="2971800"/>
          <p14:tracePt t="14031" x="1474788" y="2971800"/>
          <p14:tracePt t="14048" x="1485900" y="2965450"/>
          <p14:tracePt t="14064" x="1503363" y="2960688"/>
          <p14:tracePt t="14082" x="1536700" y="2954338"/>
          <p14:tracePt t="14098" x="1565275" y="2949575"/>
          <p14:tracePt t="14098" x="1582738" y="2943225"/>
          <p14:tracePt t="14115" x="1622425" y="2936875"/>
          <p14:tracePt t="14131" x="1657350" y="2936875"/>
          <p14:tracePt t="14148" x="1692275" y="2932113"/>
          <p14:tracePt t="14164" x="1731963" y="2932113"/>
          <p14:tracePt t="14181" x="1771650" y="2932113"/>
          <p14:tracePt t="14198" x="1817688" y="2932113"/>
          <p14:tracePt t="14214" x="1851025" y="2932113"/>
          <p14:tracePt t="14231" x="1885950" y="2936875"/>
          <p14:tracePt t="14248" x="1920875" y="2949575"/>
          <p14:tracePt t="14264" x="1954213" y="2960688"/>
          <p14:tracePt t="14281" x="1982788" y="2978150"/>
          <p14:tracePt t="14298" x="2006600" y="3000375"/>
          <p14:tracePt t="14314" x="2039938" y="3051175"/>
          <p14:tracePt t="14332" x="2068513" y="3097213"/>
          <p14:tracePt t="14348" x="2079625" y="3143250"/>
          <p14:tracePt t="14365" x="2097088" y="3182938"/>
          <p14:tracePt t="14381" x="2103438" y="3217863"/>
          <p14:tracePt t="14398" x="2108200" y="3246438"/>
          <p14:tracePt t="14414" x="2108200" y="3279775"/>
          <p14:tracePt t="14432" x="2108200" y="3314700"/>
          <p14:tracePt t="14448" x="2108200" y="3343275"/>
          <p14:tracePt t="14465" x="2103438" y="3371850"/>
          <p14:tracePt t="14481" x="2097088" y="3400425"/>
          <p14:tracePt t="14498" x="2092325" y="3417888"/>
          <p14:tracePt t="14515" x="2074863" y="3446463"/>
          <p14:tracePt t="14555" x="2074863" y="3451225"/>
          <p14:tracePt t="14643" x="2074863" y="3457575"/>
          <p14:tracePt t="14667" x="2068513" y="3457575"/>
          <p14:tracePt t="14668" x="2068513" y="3463925"/>
          <p14:tracePt t="14681" x="2068513" y="3468688"/>
          <p14:tracePt t="14723" x="2068513" y="3475038"/>
          <p14:tracePt t="14731" x="2063750" y="3475038"/>
          <p14:tracePt t="14732" x="2063750" y="3479800"/>
          <p14:tracePt t="14747" x="2051050" y="3486150"/>
          <p14:tracePt t="14764" x="2039938" y="3492500"/>
          <p14:tracePt t="14781" x="2035175" y="3497263"/>
          <p14:tracePt t="14798" x="2022475" y="3503613"/>
          <p14:tracePt t="14814" x="2011363" y="3503613"/>
          <p14:tracePt t="14831" x="2006600" y="3508375"/>
          <p14:tracePt t="14847" x="2000250" y="3508375"/>
          <p14:tracePt t="14865" x="1993900" y="3508375"/>
          <p14:tracePt t="14881" x="1989138" y="3514725"/>
          <p14:tracePt t="14898" x="1982788" y="3521075"/>
          <p14:tracePt t="14914" x="1978025" y="3521075"/>
          <p14:tracePt t="14931" x="1971675" y="3521075"/>
          <p14:tracePt t="15003" x="1965325" y="3521075"/>
          <p14:tracePt t="15019" x="1960563" y="3521075"/>
          <p14:tracePt t="15035" x="1954213" y="3521075"/>
          <p14:tracePt t="15047" x="1949450" y="3525838"/>
          <p14:tracePt t="15048" x="1936750" y="3525838"/>
          <p14:tracePt t="15065" x="1925638" y="3525838"/>
          <p14:tracePt t="15081" x="1914525" y="3525838"/>
          <p14:tracePt t="15098" x="1903413" y="3532188"/>
          <p14:tracePt t="15114" x="1885950" y="3536950"/>
          <p14:tracePt t="15131" x="1879600" y="3536950"/>
          <p14:tracePt t="15147" x="1868488" y="3536950"/>
          <p14:tracePt t="15165" x="1863725" y="3536950"/>
          <p14:tracePt t="15181" x="1857375" y="3536950"/>
          <p14:tracePt t="15198" x="1851025" y="3536950"/>
          <p14:tracePt t="15384" x="1846263" y="3536950"/>
          <p14:tracePt t="15404" x="1839913" y="3536950"/>
          <p14:tracePt t="15419" x="1835150" y="3536950"/>
          <p14:tracePt t="15435" x="1828800" y="3536950"/>
          <p14:tracePt t="15436" x="1822450" y="3536950"/>
          <p14:tracePt t="15448" x="1817688" y="3536950"/>
          <p14:tracePt t="15464" x="1806575" y="3536950"/>
          <p14:tracePt t="15481" x="1800225" y="3536950"/>
          <p14:tracePt t="15515" x="1793875" y="3536950"/>
          <p14:tracePt t="15538" x="1789113" y="3536950"/>
          <p14:tracePt t="15555" x="1782763" y="3536950"/>
          <p14:tracePt t="15571" x="1778000" y="3536950"/>
          <p14:tracePt t="15582" x="1765300" y="3536950"/>
          <p14:tracePt t="15598" x="1749425" y="3536950"/>
          <p14:tracePt t="15614" x="1731963" y="3543300"/>
          <p14:tracePt t="15631" x="1708150" y="3543300"/>
          <p14:tracePt t="15647" x="1692275" y="3543300"/>
          <p14:tracePt t="15665" x="1679575" y="3543300"/>
          <p14:tracePt t="15681" x="1663700" y="3543300"/>
          <p14:tracePt t="15698" x="1651000" y="3543300"/>
          <p14:tracePt t="15714" x="1639888" y="3543300"/>
          <p14:tracePt t="15731" x="1635125" y="3543300"/>
          <p14:tracePt t="15747" x="1628775" y="3543300"/>
          <p14:tracePt t="15764" x="1617663" y="3543300"/>
          <p14:tracePt t="15781" x="1611313" y="3543300"/>
          <p14:tracePt t="15798" x="1600200" y="3543300"/>
          <p14:tracePt t="15814" x="1582738" y="3543300"/>
          <p14:tracePt t="15831" x="1565275" y="3543300"/>
          <p14:tracePt t="15847" x="1543050" y="3543300"/>
          <p14:tracePt t="15864" x="1525588" y="3543300"/>
          <p14:tracePt t="15881" x="1514475" y="3543300"/>
          <p14:tracePt t="15898" x="1497013" y="3543300"/>
          <p14:tracePt t="15914" x="1479550" y="3543300"/>
          <p14:tracePt t="15931" x="1474788" y="3543300"/>
          <p14:tracePt t="15947" x="1468438" y="3543300"/>
          <p14:tracePt t="15964" x="1463675" y="3543300"/>
          <p14:tracePt t="15981" x="1450975" y="3543300"/>
          <p14:tracePt t="15997" x="1446213" y="3543300"/>
          <p14:tracePt t="16014" x="1435100" y="3543300"/>
          <p14:tracePt t="16031" x="1428750" y="3536950"/>
          <p14:tracePt t="16048" x="1417638" y="3536950"/>
          <p14:tracePt t="16064" x="1411288" y="3536950"/>
          <p14:tracePt t="16081" x="1400175" y="3536950"/>
          <p14:tracePt t="16097" x="1393825" y="3536950"/>
          <p14:tracePt t="16114" x="1382713" y="3536950"/>
          <p14:tracePt t="16131" x="1377950" y="3536950"/>
          <p14:tracePt t="16147" x="1371600" y="3536950"/>
          <p14:tracePt t="16164" x="1365250" y="3536950"/>
          <p14:tracePt t="16181" x="1360488" y="3536950"/>
          <p14:tracePt t="16197" x="1354138" y="3536950"/>
          <p14:tracePt t="16215" x="1343025" y="3536950"/>
          <p14:tracePt t="16267" x="1336675" y="3536950"/>
          <p14:tracePt t="16275" x="1336675" y="3543300"/>
          <p14:tracePt t="16307" x="1331913" y="3543300"/>
          <p14:tracePt t="16314" x="1331913" y="3549650"/>
          <p14:tracePt t="16315" x="1331913" y="3554413"/>
          <p14:tracePt t="16331" x="1331913" y="3560763"/>
          <p14:tracePt t="16348" x="1331913" y="3571875"/>
          <p14:tracePt t="16364" x="1331913" y="3578225"/>
          <p14:tracePt t="16381" x="1331913" y="3589338"/>
          <p14:tracePt t="16419" x="1336675" y="3594100"/>
          <p14:tracePt t="16434" x="1343025" y="3594100"/>
          <p14:tracePt t="16442" x="1349375" y="3594100"/>
          <p14:tracePt t="16448" x="1371600" y="3600450"/>
          <p14:tracePt t="16464" x="1400175" y="3600450"/>
          <p14:tracePt t="16481" x="1428750" y="3606800"/>
          <p14:tracePt t="16497" x="1450975" y="3606800"/>
          <p14:tracePt t="16497" x="1468438" y="3606800"/>
          <p14:tracePt t="16515" x="1492250" y="3606800"/>
          <p14:tracePt t="16531" x="1514475" y="3606800"/>
          <p14:tracePt t="16548" x="1531938" y="3606800"/>
          <p14:tracePt t="16564" x="1536700" y="3606800"/>
          <p14:tracePt t="16875" x="1543050" y="3606800"/>
          <p14:tracePt t="16890" x="1554163" y="3606800"/>
          <p14:tracePt t="16898" x="1565275" y="3606800"/>
          <p14:tracePt t="16914" x="1589088" y="3600450"/>
          <p14:tracePt t="16931" x="1600200" y="3594100"/>
          <p14:tracePt t="16947" x="1617663" y="3594100"/>
          <p14:tracePt t="16964" x="1635125" y="3589338"/>
          <p14:tracePt t="16981" x="1646238" y="3582988"/>
          <p14:tracePt t="16997" x="1657350" y="3578225"/>
          <p14:tracePt t="17015" x="1679575" y="3578225"/>
          <p14:tracePt t="17031" x="1703388" y="3565525"/>
          <p14:tracePt t="17048" x="1714500" y="3565525"/>
          <p14:tracePt t="17064" x="1731963" y="3554413"/>
          <p14:tracePt t="17081" x="1754188" y="3549650"/>
          <p14:tracePt t="17097" x="1765300" y="3543300"/>
          <p14:tracePt t="17097" x="1778000" y="3536950"/>
          <p14:tracePt t="17115" x="1782763" y="3532188"/>
          <p14:tracePt t="17131" x="1793875" y="3532188"/>
          <p14:tracePt t="17147" x="1806575" y="3521075"/>
          <p14:tracePt t="17164" x="1811338" y="3521075"/>
          <p14:tracePt t="17181" x="1817688" y="3514725"/>
          <p14:tracePt t="17197" x="1822450" y="3508375"/>
          <p14:tracePt t="17214" x="1828800" y="3503613"/>
          <p14:tracePt t="17231" x="1835150" y="3497263"/>
          <p14:tracePt t="17248" x="1839913" y="3492500"/>
          <p14:tracePt t="17264" x="1846263" y="3486150"/>
          <p14:tracePt t="17281" x="1851025" y="3479800"/>
          <p14:tracePt t="17297" x="1857375" y="3468688"/>
          <p14:tracePt t="17297" x="1868488" y="3468688"/>
          <p14:tracePt t="17315" x="1874838" y="3457575"/>
          <p14:tracePt t="17331" x="1879600" y="3451225"/>
          <p14:tracePt t="17347" x="1885950" y="3440113"/>
          <p14:tracePt t="17364" x="1892300" y="3435350"/>
          <p14:tracePt t="17381" x="1892300" y="3422650"/>
          <p14:tracePt t="17397" x="1897063" y="3417888"/>
          <p14:tracePt t="17414" x="1903413" y="3411538"/>
          <p14:tracePt t="17431" x="1903413" y="3406775"/>
          <p14:tracePt t="17447" x="1908175" y="3400425"/>
          <p14:tracePt t="17464" x="1908175" y="3394075"/>
          <p14:tracePt t="17481" x="1908175" y="3389313"/>
          <p14:tracePt t="17497" x="1914525" y="3382963"/>
          <p14:tracePt t="17515" x="1920875" y="3382963"/>
          <p14:tracePt t="17531" x="1920875" y="3378200"/>
          <p14:tracePt t="17547" x="1920875" y="3371850"/>
          <p14:tracePt t="17564" x="1920875" y="3365500"/>
          <p14:tracePt t="17635" x="1920875" y="3360738"/>
          <p14:tracePt t="17637" x="1925638" y="3360738"/>
          <p14:tracePt t="17647" x="1925638" y="3354388"/>
          <p14:tracePt t="17683" x="1925638" y="3349625"/>
          <p14:tracePt t="17685" x="1931988" y="3343275"/>
          <p14:tracePt t="17698" x="1931988" y="3336925"/>
          <p14:tracePt t="17714" x="1931988" y="3325813"/>
          <p14:tracePt t="17731" x="1936750" y="3325813"/>
          <p14:tracePt t="17778" x="1936750" y="3321050"/>
          <p14:tracePt t="17781" x="1943100" y="3321050"/>
          <p14:tracePt t="17947" x="1943100" y="3314700"/>
          <p14:tracePt t="17978" x="1943100" y="3308350"/>
          <p14:tracePt t="17993" x="1943100" y="3303588"/>
          <p14:tracePt t="17998" x="1949450" y="3303588"/>
          <p14:tracePt t="18014" x="1949450" y="3297238"/>
          <p14:tracePt t="18031" x="1949450" y="3292475"/>
          <p14:tracePt t="18047" x="1949450" y="3279775"/>
          <p14:tracePt t="18082" x="1949450" y="3275013"/>
          <p14:tracePt t="18450" x="1949450" y="3268663"/>
          <p14:tracePt t="18464" x="1949450" y="3263900"/>
          <p14:tracePt t="18491" x="1949450" y="3257550"/>
          <p14:tracePt t="18506" x="1954213" y="3257550"/>
          <p14:tracePt t="18520" x="1954213" y="3251200"/>
          <p14:tracePt t="19490" x="1960563" y="3251200"/>
          <p14:tracePt t="19515" x="1965325" y="3251200"/>
          <p14:tracePt t="20604" x="1954213" y="3251200"/>
          <p14:tracePt t="20605" x="1925638" y="3251200"/>
          <p14:tracePt t="20615" x="1863725" y="3251200"/>
          <p14:tracePt t="20631" x="1771650" y="3251200"/>
          <p14:tracePt t="20648" x="1668463" y="3251200"/>
          <p14:tracePt t="20665" x="1560513" y="3240088"/>
          <p14:tracePt t="20682" x="1457325" y="3240088"/>
          <p14:tracePt t="20698" x="1371600" y="3240088"/>
          <p14:tracePt t="20698" x="1325563" y="3240088"/>
          <p14:tracePt t="20715" x="1268413" y="3240088"/>
          <p14:tracePt t="20732" x="1211263" y="3240088"/>
          <p14:tracePt t="20748" x="1171575" y="3240088"/>
          <p14:tracePt t="20765" x="1131888" y="3240088"/>
          <p14:tracePt t="20781" x="1092200" y="3240088"/>
          <p14:tracePt t="20798" x="1046163" y="3240088"/>
          <p14:tracePt t="20815" x="1017588" y="3235325"/>
          <p14:tracePt t="20831" x="1006475" y="3235325"/>
          <p14:tracePt t="20848" x="993775" y="3228975"/>
          <p14:tracePt t="20865" x="982663" y="3228975"/>
          <p14:tracePt t="20881" x="971550" y="3228975"/>
          <p14:tracePt t="20898" x="965200" y="3228975"/>
          <p14:tracePt t="21035" x="960438" y="3228975"/>
          <p14:tracePt t="21037" x="960438" y="3222625"/>
          <p14:tracePt t="21048" x="949325" y="3217863"/>
          <p14:tracePt t="21065" x="942975" y="3211513"/>
          <p14:tracePt t="21081" x="931863" y="3206750"/>
          <p14:tracePt t="21099" x="920750" y="3200400"/>
          <p14:tracePt t="21115" x="908050" y="3189288"/>
          <p14:tracePt t="21132" x="903288" y="3182938"/>
          <p14:tracePt t="21931" x="903288" y="3194050"/>
          <p14:tracePt t="21939" x="903288" y="3246438"/>
          <p14:tracePt t="21939" x="908050" y="3279775"/>
          <p14:tracePt t="21955" x="914400" y="3321050"/>
          <p14:tracePt t="21965" x="925513" y="3400425"/>
          <p14:tracePt t="21981" x="931863" y="3479800"/>
          <p14:tracePt t="21998" x="949325" y="3543300"/>
          <p14:tracePt t="22015" x="960438" y="3594100"/>
          <p14:tracePt t="22032" x="971550" y="3640138"/>
          <p14:tracePt t="22048" x="982663" y="3675063"/>
          <p14:tracePt t="22065" x="993775" y="3721100"/>
          <p14:tracePt t="22081" x="1000125" y="3749675"/>
          <p14:tracePt t="22098" x="1006475" y="3771900"/>
          <p14:tracePt t="22115" x="1006475" y="3783013"/>
          <p14:tracePt t="22291" x="1006475" y="3789363"/>
          <p14:tracePt t="22299" x="1011238" y="3800475"/>
          <p14:tracePt t="22307" x="1011238" y="3817938"/>
          <p14:tracePt t="22315" x="1035050" y="3903663"/>
          <p14:tracePt t="22332" x="1039813" y="3954463"/>
          <p14:tracePt t="22348" x="1050925" y="4006850"/>
          <p14:tracePt t="22365" x="1057275" y="4046538"/>
          <p14:tracePt t="22381" x="1068388" y="4097338"/>
          <p14:tracePt t="22398" x="1079500" y="4143375"/>
          <p14:tracePt t="22414" x="1085850" y="4183063"/>
          <p14:tracePt t="22431" x="1085850" y="4229100"/>
          <p14:tracePt t="22448" x="1096963" y="4264025"/>
          <p14:tracePt t="22465" x="1103313" y="4292600"/>
          <p14:tracePt t="22481" x="1103313" y="4308475"/>
          <p14:tracePt t="22498" x="1103313" y="4321175"/>
          <p14:tracePt t="24179" x="0" y="0"/>
        </p14:tracePtLst>
        <p14:tracePtLst>
          <p14:tracePt t="39545" x="1268413" y="3565525"/>
          <p14:tracePt t="39780" x="1263650" y="3565525"/>
          <p14:tracePt t="39859" x="1263650" y="3571875"/>
          <p14:tracePt t="39867" x="1239838" y="3571875"/>
          <p14:tracePt t="39882" x="1217613" y="3578225"/>
          <p14:tracePt t="39898" x="1189038" y="3578225"/>
          <p14:tracePt t="39915" x="1154113" y="3582988"/>
          <p14:tracePt t="39931" x="1092200" y="3582988"/>
          <p14:tracePt t="39948" x="1057275" y="3582988"/>
          <p14:tracePt t="39964" x="1028700" y="3582988"/>
          <p14:tracePt t="39981" x="1006475" y="3582988"/>
          <p14:tracePt t="39998" x="977900" y="3582988"/>
          <p14:tracePt t="40015" x="949325" y="3582988"/>
          <p14:tracePt t="40031" x="920750" y="3582988"/>
          <p14:tracePt t="40048" x="885825" y="3582988"/>
          <p14:tracePt t="40064" x="868363" y="3582988"/>
          <p14:tracePt t="40081" x="850900" y="3578225"/>
          <p14:tracePt t="40098" x="835025" y="3578225"/>
          <p14:tracePt t="40098" x="828675" y="3578225"/>
          <p14:tracePt t="40115" x="822325" y="3578225"/>
          <p14:tracePt t="40131" x="806450" y="3578225"/>
          <p14:tracePt t="40444" x="806450" y="3571875"/>
          <p14:tracePt t="40515" x="811213" y="3571875"/>
          <p14:tracePt t="40547" x="817563" y="3571875"/>
          <p14:tracePt t="40555" x="817563" y="3565525"/>
          <p14:tracePt t="40565" x="822325" y="3565525"/>
          <p14:tracePt t="40603" x="828675" y="3565525"/>
          <p14:tracePt t="40627" x="835025" y="3565525"/>
          <p14:tracePt t="40631" x="839788" y="3565525"/>
          <p14:tracePt t="40648" x="850900" y="3565525"/>
          <p14:tracePt t="40665" x="868363" y="3565525"/>
          <p14:tracePt t="40681" x="885825" y="3565525"/>
          <p14:tracePt t="40698" x="892175" y="3565525"/>
          <p14:tracePt t="43146" x="896938" y="3565525"/>
          <p14:tracePt t="43227" x="903288" y="3565525"/>
          <p14:tracePt t="43238" x="914400" y="3565525"/>
          <p14:tracePt t="43247" x="949325" y="3565525"/>
          <p14:tracePt t="43264" x="989013" y="3565525"/>
          <p14:tracePt t="43281" x="1028700" y="3565525"/>
          <p14:tracePt t="43297" x="1068388" y="3565525"/>
          <p14:tracePt t="43315" x="1114425" y="3565525"/>
          <p14:tracePt t="43331" x="1200150" y="3565525"/>
          <p14:tracePt t="43348" x="1246188" y="3565525"/>
          <p14:tracePt t="43364" x="1279525" y="3565525"/>
          <p14:tracePt t="43381" x="1320800" y="3565525"/>
          <p14:tracePt t="43397" x="1349375" y="3565525"/>
          <p14:tracePt t="43414" x="1377950" y="3565525"/>
          <p14:tracePt t="43431" x="1400175" y="3565525"/>
          <p14:tracePt t="43448" x="1422400" y="3565525"/>
          <p14:tracePt t="43464" x="1439863" y="3565525"/>
          <p14:tracePt t="43481" x="1446213" y="3565525"/>
          <p14:tracePt t="43497" x="1450975" y="3565525"/>
          <p14:tracePt t="43514" x="1457325" y="3565525"/>
          <p14:tracePt t="43531" x="1468438" y="3571875"/>
          <p14:tracePt t="43548" x="1485900" y="3578225"/>
          <p14:tracePt t="43564" x="1508125" y="3589338"/>
          <p14:tracePt t="43581" x="1536700" y="3594100"/>
          <p14:tracePt t="43598" x="1554163" y="3600450"/>
          <p14:tracePt t="43614" x="1560513" y="3600450"/>
          <p14:tracePt t="43875" x="1565275" y="3600450"/>
          <p14:tracePt t="43883" x="1571625" y="3600450"/>
          <p14:tracePt t="43898" x="1589088" y="3606800"/>
          <p14:tracePt t="43914" x="1600200" y="3606800"/>
          <p14:tracePt t="43932" x="1617663" y="3606800"/>
          <p14:tracePt t="43947" x="1628775" y="3606800"/>
          <p14:tracePt t="43965" x="1635125" y="3606800"/>
          <p14:tracePt t="43981" x="1646238" y="3606800"/>
          <p14:tracePt t="45329" x="0" y="0"/>
        </p14:tracePtLst>
        <p14:tracePtLst>
          <p14:tracePt t="47287" x="2103438" y="2925763"/>
          <p14:tracePt t="47452" x="2097088" y="2925763"/>
          <p14:tracePt t="47482" x="2097088" y="2921000"/>
          <p14:tracePt t="47564" x="2092325" y="2921000"/>
          <p14:tracePt t="47780" x="2092325" y="2925763"/>
          <p14:tracePt t="47782" x="2092325" y="2936875"/>
          <p14:tracePt t="47798" x="2092325" y="2971800"/>
          <p14:tracePt t="47815" x="2092325" y="3017838"/>
          <p14:tracePt t="47832" x="2092325" y="3057525"/>
          <p14:tracePt t="47849" x="2092325" y="3097213"/>
          <p14:tracePt t="47865" x="2092325" y="3136900"/>
          <p14:tracePt t="47882" x="2097088" y="3182938"/>
          <p14:tracePt t="47898" x="2103438" y="3228975"/>
          <p14:tracePt t="47916" x="2108200" y="3286125"/>
          <p14:tracePt t="47932" x="2114550" y="3382963"/>
          <p14:tracePt t="47949" x="2120900" y="3429000"/>
          <p14:tracePt t="47965" x="2120900" y="3451225"/>
          <p14:tracePt t="47982" x="2120900" y="3468688"/>
          <p14:tracePt t="47999" x="2120900" y="3486150"/>
          <p14:tracePt t="48015" x="2120900" y="3503613"/>
          <p14:tracePt t="48032" x="2120900" y="3514725"/>
          <p14:tracePt t="48049" x="2120900" y="3532188"/>
          <p14:tracePt t="48065" x="2125663" y="3549650"/>
          <p14:tracePt t="48082" x="2125663" y="3554413"/>
          <p14:tracePt t="50164" x="2132013" y="3554413"/>
          <p14:tracePt t="50204" x="2143125" y="3549650"/>
          <p14:tracePt t="50212" x="2149475" y="3543300"/>
          <p14:tracePt t="50220" x="2182813" y="3514725"/>
          <p14:tracePt t="50231" x="2228850" y="3486150"/>
          <p14:tracePt t="50248" x="2268538" y="3457575"/>
          <p14:tracePt t="50265" x="2303463" y="3435350"/>
          <p14:tracePt t="50281" x="2343150" y="3411538"/>
          <p14:tracePt t="50298" x="2365375" y="3389313"/>
          <p14:tracePt t="50315" x="2400300" y="3365500"/>
          <p14:tracePt t="50315" x="2417763" y="3354388"/>
          <p14:tracePt t="50332" x="2457450" y="3321050"/>
          <p14:tracePt t="50348" x="2492375" y="3279775"/>
          <p14:tracePt t="50365" x="2525713" y="3235325"/>
          <p14:tracePt t="50381" x="2565400" y="3200400"/>
          <p14:tracePt t="50398" x="2593975" y="3160713"/>
          <p14:tracePt t="50415" x="2617788" y="3125788"/>
          <p14:tracePt t="50432" x="2640013" y="3097213"/>
          <p14:tracePt t="50448" x="2663825" y="3068638"/>
          <p14:tracePt t="50465" x="2674938" y="3040063"/>
          <p14:tracePt t="50481" x="2692400" y="3022600"/>
          <p14:tracePt t="50498" x="2697163" y="3006725"/>
          <p14:tracePt t="50515" x="2703513" y="2994025"/>
          <p14:tracePt t="50515" x="2708275" y="2989263"/>
          <p14:tracePt t="50532" x="2708275" y="2982913"/>
          <p14:tracePt t="50548" x="2714625" y="2971800"/>
          <p14:tracePt t="50565" x="2720975" y="2965450"/>
          <p14:tracePt t="50581" x="2720975" y="2960688"/>
          <p14:tracePt t="50598" x="2720975" y="2954338"/>
          <p14:tracePt t="50615" x="2725738" y="2943225"/>
          <p14:tracePt t="50632" x="2725738" y="2925763"/>
          <p14:tracePt t="50648" x="2732088" y="2921000"/>
          <p14:tracePt t="50664" x="2736850" y="2903538"/>
          <p14:tracePt t="50681" x="2749550" y="2886075"/>
          <p14:tracePt t="50698" x="2754313" y="2868613"/>
          <p14:tracePt t="50714" x="2754313" y="2857500"/>
          <p14:tracePt t="50714" x="2754313" y="2851150"/>
          <p14:tracePt t="50732" x="2754313" y="2840038"/>
          <p14:tracePt t="50748" x="2754313" y="2835275"/>
          <p14:tracePt t="50764" x="2754313" y="2828925"/>
          <p14:tracePt t="52546" x="2760663" y="2828925"/>
          <p14:tracePt t="57035" x="2765425" y="2828925"/>
          <p14:tracePt t="57162" x="2771775" y="2828925"/>
          <p14:tracePt t="57170" x="2771775" y="2822575"/>
          <p14:tracePt t="57210" x="2778125" y="2822575"/>
          <p14:tracePt t="57259" x="2782888" y="2822575"/>
          <p14:tracePt t="57291" x="2789238" y="2822575"/>
          <p14:tracePt t="57378" x="2794000" y="2822575"/>
          <p14:tracePt t="57578" x="2789238" y="2822575"/>
          <p14:tracePt t="57611" x="2782888" y="2822575"/>
          <p14:tracePt t="57642" x="2778125" y="2822575"/>
          <p14:tracePt t="57682" x="2771775" y="2822575"/>
          <p14:tracePt t="57706" x="2765425" y="2822575"/>
          <p14:tracePt t="57738" x="2760663" y="2822575"/>
          <p14:tracePt t="57770" x="2754313" y="2822575"/>
          <p14:tracePt t="57780" x="2749550" y="2822575"/>
          <p14:tracePt t="57819" x="2749550" y="2828925"/>
          <p14:tracePt t="57842" x="2743200" y="2828925"/>
          <p14:tracePt t="57898" x="2743200" y="2835275"/>
          <p14:tracePt t="57906" x="2736850" y="2835275"/>
          <p14:tracePt t="58562" x="2736850" y="2828925"/>
          <p14:tracePt t="59570" x="2736850" y="2835275"/>
          <p14:tracePt t="59572" x="2736850" y="2846388"/>
          <p14:tracePt t="59580" x="2736850" y="2868613"/>
          <p14:tracePt t="59597" x="2743200" y="2903538"/>
          <p14:tracePt t="59613" x="2754313" y="2954338"/>
          <p14:tracePt t="59630" x="2754313" y="3011488"/>
          <p14:tracePt t="59646" x="2754313" y="3074988"/>
          <p14:tracePt t="59663" x="2754313" y="3132138"/>
          <p14:tracePt t="59680" x="2754313" y="3189288"/>
          <p14:tracePt t="59697" x="2760663" y="3235325"/>
          <p14:tracePt t="59713" x="2760663" y="3275013"/>
          <p14:tracePt t="59713" x="2760663" y="3297238"/>
          <p14:tracePt t="59730" x="2765425" y="3336925"/>
          <p14:tracePt t="59746" x="2765425" y="3378200"/>
          <p14:tracePt t="59764" x="2771775" y="3406775"/>
          <p14:tracePt t="59780" x="2771775" y="3435350"/>
          <p14:tracePt t="59797" x="2771775" y="3457575"/>
          <p14:tracePt t="59813" x="2778125" y="3475038"/>
          <p14:tracePt t="59830" x="2778125" y="3492500"/>
          <p14:tracePt t="59846" x="2778125" y="3521075"/>
          <p14:tracePt t="59863" x="2782888" y="3536950"/>
          <p14:tracePt t="59879" x="2782888" y="3554413"/>
          <p14:tracePt t="59897" x="2782888" y="3565525"/>
          <p14:tracePt t="60098" x="2778125" y="3565525"/>
          <p14:tracePt t="60100" x="2765425" y="3571875"/>
          <p14:tracePt t="60113" x="2749550" y="3578225"/>
          <p14:tracePt t="60113" x="2736850" y="3582988"/>
          <p14:tracePt t="60130" x="2725738" y="3582988"/>
          <p14:tracePt t="60146" x="2714625" y="3594100"/>
          <p14:tracePt t="60163" x="2703513" y="3600450"/>
          <p14:tracePt t="60179" x="2697163" y="3600450"/>
          <p14:tracePt t="60196" x="2692400" y="3600450"/>
          <p14:tracePt t="60213" x="2686050" y="3606800"/>
          <p14:tracePt t="60230" x="2679700" y="3611563"/>
          <p14:tracePt t="60246" x="2668588" y="3617913"/>
          <p14:tracePt t="60263" x="2663825" y="3617913"/>
          <p14:tracePt t="60298" x="2657475" y="3617913"/>
          <p14:tracePt t="60330" x="2651125" y="3617913"/>
          <p14:tracePt t="60346" x="2646363" y="3617913"/>
          <p14:tracePt t="60667" x="2651125" y="3617913"/>
          <p14:tracePt t="60674" x="2651125" y="3611563"/>
          <p14:tracePt t="60696" x="2657475" y="3611563"/>
          <p14:tracePt t="60697" x="2663825" y="3606800"/>
          <p14:tracePt t="60713" x="2668588" y="3606800"/>
          <p14:tracePt t="60729" x="2674938" y="3606800"/>
          <p14:tracePt t="60746" x="2679700" y="3600450"/>
          <p14:tracePt t="63601" x="0" y="0"/>
        </p14:tracePtLst>
        <p14:tracePtLst>
          <p14:tracePt t="66259" x="3211513" y="2771775"/>
          <p14:tracePt t="66507" x="3211513" y="2778125"/>
          <p14:tracePt t="66524" x="3211513" y="2782888"/>
          <p14:tracePt t="66530" x="3211513" y="2789238"/>
          <p14:tracePt t="66539" x="3217863" y="2800350"/>
          <p14:tracePt t="66547" x="3217863" y="2817813"/>
          <p14:tracePt t="66563" x="3222625" y="2828925"/>
          <p14:tracePt t="66580" x="3222625" y="2835275"/>
          <p14:tracePt t="66619" x="3228975" y="2835275"/>
          <p14:tracePt t="66620" x="3228975" y="2840038"/>
          <p14:tracePt t="66630" x="3235325" y="2840038"/>
          <p14:tracePt t="66647" x="3235325" y="2846388"/>
          <p14:tracePt t="66663" x="3240088" y="2846388"/>
          <p14:tracePt t="66680" x="3251200" y="2851150"/>
          <p14:tracePt t="66715" x="3257550" y="2851150"/>
          <p14:tracePt t="66755" x="3263900" y="2851150"/>
          <p14:tracePt t="66763" x="3263900" y="2857500"/>
          <p14:tracePt t="66819" x="3268663" y="2857500"/>
          <p14:tracePt t="67091" x="3275013" y="2857500"/>
          <p14:tracePt t="67443" x="3279775" y="2857500"/>
          <p14:tracePt t="67531" x="3279775" y="2851150"/>
          <p14:tracePt t="67533" x="3286125" y="2851150"/>
          <p14:tracePt t="68793" x="3279775" y="2851150"/>
          <p14:tracePt t="68819" x="3275013" y="2851150"/>
          <p14:tracePt t="68820" x="3268663" y="2851150"/>
          <p14:tracePt t="68830" x="3263900" y="2851150"/>
          <p14:tracePt t="68846" x="3251200" y="2851150"/>
          <p14:tracePt t="68864" x="3246438" y="2851150"/>
          <p14:tracePt t="68880" x="3235325" y="2851150"/>
          <p14:tracePt t="68897" x="3228975" y="2851150"/>
          <p14:tracePt t="68931" x="3222625" y="2851150"/>
          <p14:tracePt t="69386" x="3228975" y="2851150"/>
          <p14:tracePt t="69491" x="3235325" y="2851150"/>
          <p14:tracePt t="69506" x="3240088" y="2851150"/>
          <p14:tracePt t="69513" x="3246438" y="2851150"/>
          <p14:tracePt t="69530" x="3251200" y="2851150"/>
          <p14:tracePt t="79748" x="3257550" y="2851150"/>
          <p14:tracePt t="79749" x="3268663" y="2851150"/>
          <p14:tracePt t="79765" x="3286125" y="2851150"/>
          <p14:tracePt t="79782" x="3321050" y="2851150"/>
          <p14:tracePt t="79798" x="3354388" y="2851150"/>
          <p14:tracePt t="79815" x="3394075" y="2851150"/>
          <p14:tracePt t="79831" x="3429000" y="2851150"/>
          <p14:tracePt t="79848" x="3457575" y="2851150"/>
          <p14:tracePt t="79864" x="3479800" y="2851150"/>
          <p14:tracePt t="79881" x="3508375" y="2851150"/>
          <p14:tracePt t="79898" x="3536950" y="2851150"/>
          <p14:tracePt t="79915" x="3571875" y="2851150"/>
          <p14:tracePt t="79931" x="3635375" y="2851150"/>
          <p14:tracePt t="79964" x="3692525" y="2851150"/>
          <p14:tracePt t="79966" x="3754438" y="2851150"/>
          <p14:tracePt t="79982" x="3811588" y="2851150"/>
          <p14:tracePt t="79998" x="3879850" y="2851150"/>
          <p14:tracePt t="80015" x="3943350" y="2851150"/>
          <p14:tracePt t="80031" x="4006850" y="2851150"/>
          <p14:tracePt t="80048" x="4057650" y="2851150"/>
          <p14:tracePt t="80064" x="4097338" y="2851150"/>
          <p14:tracePt t="80082" x="4121150" y="2851150"/>
          <p14:tracePt t="80098" x="4132263" y="2857500"/>
          <p14:tracePt t="80115" x="4137025" y="2857500"/>
          <p14:tracePt t="80332" x="4143375" y="2857500"/>
          <p14:tracePt t="80764" x="4143375" y="2851150"/>
          <p14:tracePt t="80788" x="4143375" y="2846388"/>
          <p14:tracePt t="80804" x="4143375" y="2840038"/>
          <p14:tracePt t="80852" x="4149725" y="2840038"/>
          <p14:tracePt t="80867" x="4149725" y="2835275"/>
          <p14:tracePt t="80881" x="4154488" y="2835275"/>
          <p14:tracePt t="80882" x="4160838" y="2835275"/>
          <p14:tracePt t="80898" x="4165600" y="2835275"/>
          <p14:tracePt t="80914" x="4171950" y="2828925"/>
          <p14:tracePt t="80931" x="4183063" y="2822575"/>
          <p14:tracePt t="80948" x="4189413" y="2822575"/>
          <p14:tracePt t="80964" x="4194175" y="2817813"/>
          <p14:tracePt t="81580" x="4200525" y="2817813"/>
          <p14:tracePt t="81613" x="4206875" y="2817813"/>
          <p14:tracePt t="81618" x="4211638" y="2817813"/>
          <p14:tracePt t="81632" x="4229100" y="2817813"/>
          <p14:tracePt t="81647" x="4257675" y="2817813"/>
          <p14:tracePt t="81665" x="4279900" y="2817813"/>
          <p14:tracePt t="81681" x="4303713" y="2817813"/>
          <p14:tracePt t="81698" x="4332288" y="2817813"/>
          <p14:tracePt t="81714" x="4360863" y="2817813"/>
          <p14:tracePt t="81731" x="4389438" y="2817813"/>
          <p14:tracePt t="81748" x="4446588" y="2822575"/>
          <p14:tracePt t="81765" x="4486275" y="2822575"/>
          <p14:tracePt t="81781" x="4532313" y="2822575"/>
          <p14:tracePt t="81798" x="4565650" y="2822575"/>
          <p14:tracePt t="81814" x="4611688" y="2822575"/>
          <p14:tracePt t="81831" x="4635500" y="2817813"/>
          <p14:tracePt t="81847" x="4657725" y="2817813"/>
          <p14:tracePt t="81865" x="4679950" y="2817813"/>
          <p14:tracePt t="81881" x="4697413" y="2817813"/>
          <p14:tracePt t="81898" x="4714875" y="2817813"/>
          <p14:tracePt t="81914" x="4725988" y="2811463"/>
          <p14:tracePt t="81931" x="4732338" y="2811463"/>
          <p14:tracePt t="81947" x="4743450" y="2811463"/>
          <p14:tracePt t="81965" x="4749800" y="2811463"/>
          <p14:tracePt t="81981" x="4760913" y="2811463"/>
          <p14:tracePt t="81998" x="4772025" y="2811463"/>
          <p14:tracePt t="82014" x="4778375" y="2811463"/>
          <p14:tracePt t="82031" x="4783138" y="2811463"/>
          <p14:tracePt t="82047" x="4789488" y="2811463"/>
          <p14:tracePt t="82064" x="4794250" y="2811463"/>
          <p14:tracePt t="82180" x="4800600" y="2811463"/>
          <p14:tracePt t="82187" x="4806950" y="2811463"/>
          <p14:tracePt t="82198" x="4811713" y="2811463"/>
          <p14:tracePt t="82214" x="4818063" y="2811463"/>
          <p14:tracePt t="82231" x="4822825" y="2811463"/>
          <p14:tracePt t="82247" x="4835525" y="2811463"/>
          <p14:tracePt t="82264" x="4840288" y="2811463"/>
          <p14:tracePt t="82281" x="4851400" y="2811463"/>
          <p14:tracePt t="82298" x="4857750" y="2811463"/>
          <p14:tracePt t="82580" x="4851400" y="2811463"/>
          <p14:tracePt t="82583" x="4846638" y="2811463"/>
          <p14:tracePt t="82598" x="4840288" y="2811463"/>
          <p14:tracePt t="82614" x="4829175" y="2811463"/>
          <p14:tracePt t="82631" x="4822825" y="2811463"/>
          <p14:tracePt t="82647" x="4818063" y="2811463"/>
          <p14:tracePt t="82664" x="4800600" y="2811463"/>
          <p14:tracePt t="82681" x="4789488" y="2806700"/>
          <p14:tracePt t="82698" x="4772025" y="2806700"/>
          <p14:tracePt t="82714" x="4749800" y="2806700"/>
          <p14:tracePt t="82731" x="4725988" y="2806700"/>
          <p14:tracePt t="82747" x="4686300" y="2806700"/>
          <p14:tracePt t="82764" x="4651375" y="2806700"/>
          <p14:tracePt t="82782" x="4618038" y="2806700"/>
          <p14:tracePt t="82797" x="4589463" y="2806700"/>
          <p14:tracePt t="82815" x="4554538" y="2800350"/>
          <p14:tracePt t="82831" x="4543425" y="2794000"/>
          <p14:tracePt t="82848" x="4537075" y="2794000"/>
          <p14:tracePt t="82864" x="4525963" y="2794000"/>
          <p14:tracePt t="83036" x="4521200" y="2794000"/>
          <p14:tracePt t="83076" x="4514850" y="2794000"/>
          <p14:tracePt t="83100" x="4508500" y="2794000"/>
          <p14:tracePt t="83108" x="4503738" y="2794000"/>
          <p14:tracePt t="83114" x="4492625" y="2794000"/>
          <p14:tracePt t="83131" x="4475163" y="2789238"/>
          <p14:tracePt t="88116" x="4475163" y="2794000"/>
          <p14:tracePt t="88130" x="4475163" y="2800350"/>
          <p14:tracePt t="88132" x="4475163" y="2806700"/>
          <p14:tracePt t="88147" x="4479925" y="2817813"/>
          <p14:tracePt t="88164" x="4479925" y="2822575"/>
          <p14:tracePt t="88180" x="4486275" y="2828925"/>
          <p14:tracePt t="88198" x="4486275" y="2835275"/>
          <p14:tracePt t="88214" x="4486275" y="2840038"/>
          <p14:tracePt t="88231" x="4486275" y="2846388"/>
          <p14:tracePt t="88247" x="4486275" y="2857500"/>
          <p14:tracePt t="88264" x="4492625" y="2868613"/>
          <p14:tracePt t="88280" x="4497388" y="2879725"/>
          <p14:tracePt t="88298" x="4497388" y="2892425"/>
          <p14:tracePt t="88314" x="4497388" y="2903538"/>
          <p14:tracePt t="88331" x="4503738" y="2908300"/>
          <p14:tracePt t="88347" x="4503738" y="2921000"/>
          <p14:tracePt t="88364" x="4503738" y="2925763"/>
          <p14:tracePt t="88380" x="4503738" y="2932113"/>
          <p14:tracePt t="88397" x="4503738" y="2936875"/>
          <p14:tracePt t="88414" x="4503738" y="2954338"/>
          <p14:tracePt t="88431" x="4503738" y="2960688"/>
          <p14:tracePt t="88447" x="4503738" y="2971800"/>
          <p14:tracePt t="88464" x="4503738" y="2982913"/>
          <p14:tracePt t="88480" x="4503738" y="2994025"/>
          <p14:tracePt t="88498" x="4503738" y="3006725"/>
          <p14:tracePt t="88514" x="4503738" y="3022600"/>
          <p14:tracePt t="88531" x="4503738" y="3046413"/>
          <p14:tracePt t="88547" x="4503738" y="3079750"/>
          <p14:tracePt t="88564" x="4503738" y="3097213"/>
          <p14:tracePt t="88580" x="4503738" y="3114675"/>
          <p14:tracePt t="88598" x="4497388" y="3132138"/>
          <p14:tracePt t="88614" x="4492625" y="3149600"/>
          <p14:tracePt t="88630" x="4492625" y="3160713"/>
          <p14:tracePt t="88647" x="4492625" y="3171825"/>
          <p14:tracePt t="88664" x="4486275" y="3182938"/>
          <p14:tracePt t="92299" x="4479925" y="3182938"/>
          <p14:tracePt t="92307" x="4475163" y="3182938"/>
          <p14:tracePt t="92315" x="4457700" y="3182938"/>
          <p14:tracePt t="92330" x="4440238" y="3182938"/>
          <p14:tracePt t="92347" x="4422775" y="3182938"/>
          <p14:tracePt t="92364" x="4411663" y="3182938"/>
          <p14:tracePt t="92380" x="4406900" y="3182938"/>
          <p14:tracePt t="92556" x="4400550" y="3182938"/>
          <p14:tracePt t="92571" x="4394200" y="3182938"/>
          <p14:tracePt t="92579" x="4371975" y="3178175"/>
          <p14:tracePt t="92597" x="4354513" y="3178175"/>
          <p14:tracePt t="92613" x="4343400" y="3178175"/>
          <p14:tracePt t="92630" x="4337050" y="3178175"/>
          <p14:tracePt t="92647" x="4332288" y="3178175"/>
          <p14:tracePt t="93523" x="4337050" y="3178175"/>
          <p14:tracePt t="93531" x="4360863" y="3178175"/>
          <p14:tracePt t="93531" x="4378325" y="3178175"/>
          <p14:tracePt t="93547" x="4406900" y="3178175"/>
          <p14:tracePt t="93563" x="4435475" y="3178175"/>
          <p14:tracePt t="93580" x="4468813" y="3178175"/>
          <p14:tracePt t="93597" x="4497388" y="3178175"/>
          <p14:tracePt t="93614" x="4521200" y="3178175"/>
          <p14:tracePt t="93630" x="4532313" y="3178175"/>
          <p14:tracePt t="94843" x="4525963" y="3178175"/>
          <p14:tracePt t="94848" x="4514850" y="3178175"/>
          <p14:tracePt t="94864" x="4503738" y="3178175"/>
          <p14:tracePt t="94880" x="4479925" y="3178175"/>
          <p14:tracePt t="94897" x="4464050" y="3178175"/>
          <p14:tracePt t="94913" x="4451350" y="3178175"/>
          <p14:tracePt t="94930" x="4440238" y="3178175"/>
          <p14:tracePt t="94946" x="4429125" y="3178175"/>
          <p14:tracePt t="94964" x="4422775" y="3178175"/>
          <p14:tracePt t="94980" x="4418013" y="3178175"/>
          <p14:tracePt t="95020" x="4411663" y="3178175"/>
          <p14:tracePt t="95043" x="4406900" y="3178175"/>
          <p14:tracePt t="95063" x="4400550" y="3178175"/>
          <p14:tracePt t="95065" x="4389438" y="3178175"/>
          <p14:tracePt t="95080" x="4371975" y="3178175"/>
          <p14:tracePt t="95097" x="4354513" y="3178175"/>
          <p14:tracePt t="95113" x="4337050" y="3178175"/>
          <p14:tracePt t="95130" x="4325938" y="3178175"/>
          <p14:tracePt t="95130" x="4321175" y="3178175"/>
          <p14:tracePt t="95147" x="4308475" y="3178175"/>
          <p14:tracePt t="95164" x="4303713" y="3178175"/>
          <p14:tracePt t="95180" x="4297363" y="3178175"/>
          <p14:tracePt t="95491" x="4297363" y="3182938"/>
          <p14:tracePt t="95507" x="4308475" y="3182938"/>
          <p14:tracePt t="95515" x="4332288" y="3182938"/>
          <p14:tracePt t="95530" x="4365625" y="3182938"/>
          <p14:tracePt t="95546" x="4422775" y="3182938"/>
          <p14:tracePt t="95564" x="4464050" y="3182938"/>
          <p14:tracePt t="95580" x="4508500" y="3182938"/>
          <p14:tracePt t="95597" x="4549775" y="3182938"/>
          <p14:tracePt t="95613" x="4589463" y="3182938"/>
          <p14:tracePt t="95630" x="4618038" y="3182938"/>
          <p14:tracePt t="95647" x="4651375" y="3189288"/>
          <p14:tracePt t="95664" x="4679950" y="3189288"/>
          <p14:tracePt t="95680" x="4692650" y="3189288"/>
          <p14:tracePt t="95697" x="4703763" y="3189288"/>
          <p14:tracePt t="95713" x="4714875" y="3189288"/>
          <p14:tracePt t="95892" x="4721225" y="3189288"/>
          <p14:tracePt t="95907" x="4725988" y="3189288"/>
          <p14:tracePt t="96083" x="4721225" y="3200400"/>
          <p14:tracePt t="96085" x="4714875" y="3217863"/>
          <p14:tracePt t="96097" x="4686300" y="3268663"/>
          <p14:tracePt t="96114" x="4646613" y="3354388"/>
          <p14:tracePt t="96130" x="4583113" y="3468688"/>
          <p14:tracePt t="96130" x="4549775" y="3525838"/>
          <p14:tracePt t="96147" x="4479925" y="3635375"/>
          <p14:tracePt t="96164" x="4418013" y="3725863"/>
          <p14:tracePt t="96181" x="4365625" y="3806825"/>
          <p14:tracePt t="96197" x="4332288" y="3863975"/>
          <p14:tracePt t="96214" x="4308475" y="3892550"/>
          <p14:tracePt t="96230" x="4303713" y="3914775"/>
          <p14:tracePt t="96247" x="4297363" y="3921125"/>
          <p14:tracePt t="96263" x="4297363" y="3925888"/>
          <p14:tracePt t="96403" x="4314825" y="3932238"/>
          <p14:tracePt t="96406" x="4337050" y="3937000"/>
          <p14:tracePt t="96414" x="4400550" y="3943350"/>
          <p14:tracePt t="96430" x="4464050" y="3949700"/>
          <p14:tracePt t="96447" x="4525963" y="3949700"/>
          <p14:tracePt t="96463" x="4578350" y="3949700"/>
          <p14:tracePt t="96480" x="4611688" y="3949700"/>
          <p14:tracePt t="96496" x="4629150" y="3943350"/>
          <p14:tracePt t="96627" x="4629150" y="3937000"/>
          <p14:tracePt t="96763" x="4622800" y="3937000"/>
          <p14:tracePt t="96771" x="4583113" y="3965575"/>
          <p14:tracePt t="96780" x="4525963" y="4006850"/>
          <p14:tracePt t="96796" x="4475163" y="4051300"/>
          <p14:tracePt t="96814" x="4418013" y="4092575"/>
          <p14:tracePt t="96831" x="4360863" y="4137025"/>
          <p14:tracePt t="96848" x="4297363" y="4171950"/>
          <p14:tracePt t="96864" x="4251325" y="4194175"/>
          <p14:tracePt t="96881" x="4211638" y="4217988"/>
          <p14:tracePt t="96897" x="4194175" y="4229100"/>
          <p14:tracePt t="96915" x="4189413" y="4229100"/>
          <p14:tracePt t="97212" x="4189413" y="4235450"/>
          <p14:tracePt t="97220" x="4217988" y="4240213"/>
          <p14:tracePt t="97231" x="4251325" y="4246563"/>
          <p14:tracePt t="97248" x="4292600" y="4251325"/>
          <p14:tracePt t="97264" x="4349750" y="4257675"/>
          <p14:tracePt t="97281" x="4406900" y="4257675"/>
          <p14:tracePt t="97297" x="4468813" y="4257675"/>
          <p14:tracePt t="97315" x="4525963" y="4257675"/>
          <p14:tracePt t="97331" x="4565650" y="4257675"/>
          <p14:tracePt t="97331" x="4578350" y="4257675"/>
          <p14:tracePt t="97348" x="4600575" y="4257675"/>
          <p14:tracePt t="97364" x="4606925" y="4257675"/>
          <p14:tracePt t="97540" x="4611688" y="4257675"/>
          <p14:tracePt t="98076" x="4618038" y="4257675"/>
          <p14:tracePt t="98092" x="4618038" y="4251325"/>
          <p14:tracePt t="98124" x="4622800" y="4251325"/>
          <p14:tracePt t="98140" x="4629150" y="4246563"/>
          <p14:tracePt t="98148" x="4668838" y="4200525"/>
          <p14:tracePt t="98165" x="4708525" y="4160838"/>
          <p14:tracePt t="98181" x="4749800" y="4108450"/>
          <p14:tracePt t="98198" x="4806950" y="4051300"/>
          <p14:tracePt t="98214" x="4868863" y="3994150"/>
          <p14:tracePt t="98231" x="4943475" y="3932238"/>
          <p14:tracePt t="98247" x="5000625" y="3875088"/>
          <p14:tracePt t="98265" x="5057775" y="3822700"/>
          <p14:tracePt t="98281" x="5108575" y="3765550"/>
          <p14:tracePt t="98298" x="5154613" y="3721100"/>
          <p14:tracePt t="98314" x="5200650" y="3663950"/>
          <p14:tracePt t="98331" x="5246688" y="3611563"/>
          <p14:tracePt t="98347" x="5303838" y="3543300"/>
          <p14:tracePt t="98365" x="5349875" y="3508375"/>
          <p14:tracePt t="98381" x="5372100" y="3479800"/>
          <p14:tracePt t="98398" x="5400675" y="3463925"/>
          <p14:tracePt t="98414" x="5407025" y="3457575"/>
          <p14:tracePt t="98636" x="5411788" y="3457575"/>
          <p14:tracePt t="98660" x="5418138" y="3457575"/>
          <p14:tracePt t="98668" x="5429250" y="3457575"/>
          <p14:tracePt t="98676" x="5435600" y="3457575"/>
          <p14:tracePt t="98684" x="5446713" y="3451225"/>
          <p14:tracePt t="98697" x="5457825" y="3451225"/>
          <p14:tracePt t="98714" x="5480050" y="3446463"/>
          <p14:tracePt t="98731" x="5503863" y="3429000"/>
          <p14:tracePt t="98747" x="5549900" y="3417888"/>
          <p14:tracePt t="98765" x="5572125" y="3417888"/>
          <p14:tracePt t="98781" x="5600700" y="3422650"/>
          <p14:tracePt t="98797" x="5600700" y="3429000"/>
          <p14:tracePt t="99355" x="5607050" y="3429000"/>
          <p14:tracePt t="99372" x="5611813" y="3429000"/>
          <p14:tracePt t="99372" x="5618163" y="3429000"/>
          <p14:tracePt t="99380" x="5622925" y="3429000"/>
          <p14:tracePt t="99397" x="5640388" y="3429000"/>
          <p14:tracePt t="99414" x="5651500" y="3429000"/>
          <p14:tracePt t="99430" x="5664200" y="3422650"/>
          <p14:tracePt t="99448" x="5675313" y="3422650"/>
          <p14:tracePt t="99464" x="5680075" y="3422650"/>
          <p14:tracePt t="99481" x="5686425" y="3422650"/>
          <p14:tracePt t="99497" x="5692775" y="3417888"/>
          <p14:tracePt t="99514" x="5697538" y="3417888"/>
          <p14:tracePt t="99530" x="5703888" y="3411538"/>
          <p14:tracePt t="99548" x="5708650" y="3400425"/>
          <p14:tracePt t="99564" x="5715000" y="3389313"/>
          <p14:tracePt t="99581" x="5721350" y="3382963"/>
          <p14:tracePt t="99598" x="5721350" y="3371850"/>
          <p14:tracePt t="99614" x="5726113" y="3360738"/>
          <p14:tracePt t="99630" x="5732463" y="3343275"/>
          <p14:tracePt t="99648" x="5737225" y="3332163"/>
          <p14:tracePt t="99664" x="5743575" y="3314700"/>
          <p14:tracePt t="99681" x="5754688" y="3292475"/>
          <p14:tracePt t="99697" x="5761038" y="3275013"/>
          <p14:tracePt t="99714" x="5765800" y="3251200"/>
          <p14:tracePt t="99730" x="5765800" y="3235325"/>
          <p14:tracePt t="99730" x="5765800" y="3228975"/>
          <p14:tracePt t="99748" x="5772150" y="3217863"/>
          <p14:tracePt t="99764" x="5772150" y="3206750"/>
          <p14:tracePt t="99781" x="5772150" y="3200400"/>
          <p14:tracePt t="99797" x="5772150" y="3194050"/>
          <p14:tracePt t="99814" x="5772150" y="3189288"/>
          <p14:tracePt t="99972" x="5778500" y="3189288"/>
          <p14:tracePt t="99974" x="5789613" y="3189288"/>
          <p14:tracePt t="99980" x="5835650" y="3189288"/>
          <p14:tracePt t="99997" x="5897563" y="3189288"/>
          <p14:tracePt t="100014" x="5972175" y="3189288"/>
          <p14:tracePt t="100030" x="6035675" y="3182938"/>
          <p14:tracePt t="100048" x="6108700" y="3178175"/>
          <p14:tracePt t="100064" x="6161088" y="3178175"/>
          <p14:tracePt t="100081" x="6211888" y="3171825"/>
          <p14:tracePt t="100097" x="6240463" y="3171825"/>
          <p14:tracePt t="100114" x="6264275" y="3171825"/>
          <p14:tracePt t="100372" x="6264275" y="3178175"/>
          <p14:tracePt t="100389" x="6251575" y="3182938"/>
          <p14:tracePt t="100397" x="6251575" y="3189288"/>
          <p14:tracePt t="100414" x="6229350" y="3206750"/>
          <p14:tracePt t="100415" x="6207125" y="3228975"/>
          <p14:tracePt t="100430" x="6178550" y="3251200"/>
          <p14:tracePt t="100447" x="6149975" y="3268663"/>
          <p14:tracePt t="100464" x="6126163" y="3292475"/>
          <p14:tracePt t="100481" x="6103938" y="3308350"/>
          <p14:tracePt t="100497" x="6092825" y="3325813"/>
          <p14:tracePt t="100514" x="6086475" y="3336925"/>
          <p14:tracePt t="100530" x="6080125" y="3349625"/>
          <p14:tracePt t="100530" x="6069013" y="3354388"/>
          <p14:tracePt t="100548" x="6057900" y="3371850"/>
          <p14:tracePt t="100564" x="6046788" y="3389313"/>
          <p14:tracePt t="100580" x="6035675" y="3406775"/>
          <p14:tracePt t="100597" x="6022975" y="3422650"/>
          <p14:tracePt t="100614" x="6018213" y="3440113"/>
          <p14:tracePt t="100630" x="6007100" y="3457575"/>
          <p14:tracePt t="100647" x="6007100" y="3463925"/>
          <p14:tracePt t="100764" x="6007100" y="3468688"/>
          <p14:tracePt t="100766" x="6029325" y="3468688"/>
          <p14:tracePt t="100780" x="6075363" y="3475038"/>
          <p14:tracePt t="100797" x="6132513" y="3479800"/>
          <p14:tracePt t="100814" x="6211888" y="3486150"/>
          <p14:tracePt t="100830" x="6280150" y="3492500"/>
          <p14:tracePt t="100847" x="6350000" y="3492500"/>
          <p14:tracePt t="100864" x="6411913" y="3492500"/>
          <p14:tracePt t="100880" x="6451600" y="3497263"/>
          <p14:tracePt t="100897" x="6475413" y="3497263"/>
          <p14:tracePt t="100914" x="6486525" y="3497263"/>
          <p14:tracePt t="100930" x="6492875" y="3497263"/>
          <p14:tracePt t="102068" x="6497638" y="3497263"/>
          <p14:tracePt t="102084" x="6503988" y="3497263"/>
          <p14:tracePt t="102097" x="6526213" y="3492500"/>
          <p14:tracePt t="102098" x="6561138" y="3475038"/>
          <p14:tracePt t="102114" x="6600825" y="3463925"/>
          <p14:tracePt t="102131" x="6640513" y="3446463"/>
          <p14:tracePt t="102147" x="6704013" y="3435350"/>
          <p14:tracePt t="102164" x="6732588" y="3429000"/>
          <p14:tracePt t="102180" x="6743700" y="3429000"/>
          <p14:tracePt t="102197" x="6761163" y="3429000"/>
          <p14:tracePt t="102214" x="6765925" y="3429000"/>
          <p14:tracePt t="102230" x="6778625" y="3422650"/>
          <p14:tracePt t="102248" x="6789738" y="3422650"/>
          <p14:tracePt t="102264" x="6807200" y="3417888"/>
          <p14:tracePt t="102280" x="6829425" y="3411538"/>
          <p14:tracePt t="102297" x="6858000" y="3411538"/>
          <p14:tracePt t="102314" x="6880225" y="3406775"/>
          <p14:tracePt t="102331" x="6904038" y="3394075"/>
          <p14:tracePt t="102347" x="6926263" y="3394075"/>
          <p14:tracePt t="102364" x="6932613" y="3394075"/>
          <p14:tracePt t="102380" x="6937375" y="3389313"/>
          <p14:tracePt t="102532" x="6943725" y="3389313"/>
          <p14:tracePt t="102538" x="6950075" y="3389313"/>
          <p14:tracePt t="102548" x="6954838" y="3378200"/>
          <p14:tracePt t="102564" x="6965950" y="3365500"/>
          <p14:tracePt t="102581" x="6983413" y="3360738"/>
          <p14:tracePt t="102597" x="7000875" y="3354388"/>
          <p14:tracePt t="102614" x="7023100" y="3336925"/>
          <p14:tracePt t="102630" x="7040563" y="3325813"/>
          <p14:tracePt t="102647" x="7058025" y="3321050"/>
          <p14:tracePt t="102664" x="7075488" y="3308350"/>
          <p14:tracePt t="102681" x="7092950" y="3297238"/>
          <p14:tracePt t="102697" x="7108825" y="3292475"/>
          <p14:tracePt t="102714" x="7132638" y="3279775"/>
          <p14:tracePt t="102730" x="7154863" y="3268663"/>
          <p14:tracePt t="102730" x="7165975" y="3268663"/>
          <p14:tracePt t="102748" x="7189788" y="3263900"/>
          <p14:tracePt t="102764" x="7218363" y="3263900"/>
          <p14:tracePt t="102781" x="7251700" y="3263900"/>
          <p14:tracePt t="102797" x="7280275" y="3263900"/>
          <p14:tracePt t="102814" x="7308850" y="3263900"/>
          <p14:tracePt t="102830" x="7326313" y="3275013"/>
          <p14:tracePt t="102847" x="7343775" y="3286125"/>
          <p14:tracePt t="102864" x="7354888" y="3303588"/>
          <p14:tracePt t="102881" x="7366000" y="3314700"/>
          <p14:tracePt t="102897" x="7378700" y="3325813"/>
          <p14:tracePt t="102914" x="7383463" y="3343275"/>
          <p14:tracePt t="102930" x="7394575" y="3365500"/>
          <p14:tracePt t="102930" x="7394575" y="3371850"/>
          <p14:tracePt t="102948" x="7400925" y="3400425"/>
          <p14:tracePt t="102964" x="7412038" y="3429000"/>
          <p14:tracePt t="102981" x="7418388" y="3451225"/>
          <p14:tracePt t="102997" x="7423150" y="3475038"/>
          <p14:tracePt t="103014" x="7423150" y="3486150"/>
          <p14:tracePt t="103030" x="7423150" y="3492500"/>
          <p14:tracePt t="103047" x="7423150" y="3497263"/>
          <p14:tracePt t="103064" x="7429500" y="3503613"/>
          <p14:tracePt t="103081" x="7429500" y="3508375"/>
          <p14:tracePt t="103196" x="7435850" y="3508375"/>
          <p14:tracePt t="103204" x="7435850" y="3514725"/>
          <p14:tracePt t="103214" x="7440613" y="3521075"/>
          <p14:tracePt t="103230" x="7451725" y="3521075"/>
          <p14:tracePt t="103247" x="7464425" y="3521075"/>
          <p14:tracePt t="103264" x="7475538" y="3525838"/>
          <p14:tracePt t="103281" x="7480300" y="3525838"/>
          <p14:tracePt t="103297" x="7493000" y="3525838"/>
          <p14:tracePt t="103314" x="7497763" y="3525838"/>
          <p14:tracePt t="103330" x="7504113" y="3525838"/>
          <p14:tracePt t="103347" x="7508875" y="3525838"/>
          <p14:tracePt t="103364" x="7515225" y="3525838"/>
          <p14:tracePt t="103380" x="7532688" y="3525838"/>
          <p14:tracePt t="103397" x="7543800" y="3525838"/>
          <p14:tracePt t="103414" x="7554913" y="3525838"/>
          <p14:tracePt t="103430" x="7566025" y="3525838"/>
          <p14:tracePt t="103447" x="7583488" y="3525838"/>
          <p14:tracePt t="103464" x="7600950" y="3525838"/>
          <p14:tracePt t="103481" x="7612063" y="3525838"/>
          <p14:tracePt t="103497" x="7640638" y="3525838"/>
          <p14:tracePt t="103514" x="7658100" y="3525838"/>
          <p14:tracePt t="103530" x="7675563" y="3525838"/>
          <p14:tracePt t="103548" x="7680325" y="3525838"/>
          <p14:tracePt t="103915" x="7675563" y="3525838"/>
          <p14:tracePt t="104132" x="7680325" y="3525838"/>
          <p14:tracePt t="104148" x="7686675" y="3525838"/>
          <p14:tracePt t="104149" x="7693025" y="3525838"/>
          <p14:tracePt t="104236" x="7693025" y="3521075"/>
          <p14:tracePt t="104236" x="7697788" y="3521075"/>
          <p14:tracePt t="104571" x="7693025" y="3521075"/>
          <p14:tracePt t="104580" x="7680325" y="3521075"/>
          <p14:tracePt t="104597" x="7669213" y="3514725"/>
          <p14:tracePt t="104613" x="7664450" y="3514725"/>
          <p14:tracePt t="104630" x="7658100" y="3508375"/>
          <p14:tracePt t="105163" x="7651750" y="3508375"/>
          <p14:tracePt t="105179" x="7640638" y="3508375"/>
          <p14:tracePt t="105197" x="7623175" y="3508375"/>
          <p14:tracePt t="105213" x="7618413" y="3508375"/>
          <p14:tracePt t="105230" x="7612063" y="3508375"/>
          <p14:tracePt t="105595" x="7618413" y="3508375"/>
          <p14:tracePt t="106236" x="7623175" y="3508375"/>
          <p14:tracePt t="106420" x="7629525" y="3508375"/>
          <p14:tracePt t="106503" x="7635875" y="3508375"/>
          <p14:tracePt t="106523" x="7640638" y="3508375"/>
          <p14:tracePt t="106535" x="7646988" y="3508375"/>
          <p14:tracePt t="106547" x="7658100" y="3508375"/>
          <p14:tracePt t="106564" x="7669213" y="3508375"/>
          <p14:tracePt t="108203" x="7675563" y="3508375"/>
          <p14:tracePt t="108219" x="7704138" y="3508375"/>
          <p14:tracePt t="108231" x="7732713" y="3503613"/>
          <p14:tracePt t="108247" x="7766050" y="3503613"/>
          <p14:tracePt t="108264" x="7789863" y="3503613"/>
          <p14:tracePt t="108280" x="7818438" y="3503613"/>
          <p14:tracePt t="108297" x="7829550" y="3497263"/>
          <p14:tracePt t="108313" x="7840663" y="3497263"/>
          <p14:tracePt t="108331" x="7847013" y="3497263"/>
          <p14:tracePt t="108347" x="7880350" y="3497263"/>
          <p14:tracePt t="108364" x="7908925" y="3497263"/>
          <p14:tracePt t="108380" x="7937500" y="3497263"/>
          <p14:tracePt t="108397" x="7966075" y="3497263"/>
          <p14:tracePt t="108413" x="7983538" y="3497263"/>
          <p14:tracePt t="108430" x="7994650" y="3497263"/>
          <p14:tracePt t="108447" x="8001000" y="3497263"/>
          <p14:tracePt t="108867" x="7994650" y="3497263"/>
          <p14:tracePt t="108880" x="7989888" y="3497263"/>
          <p14:tracePt t="108883" x="7950200" y="3497263"/>
          <p14:tracePt t="108896" x="7897813" y="3503613"/>
          <p14:tracePt t="108913" x="7835900" y="3508375"/>
          <p14:tracePt t="108930" x="7737475" y="3514725"/>
          <p14:tracePt t="108946" x="7607300" y="3514725"/>
          <p14:tracePt t="108964" x="7526338" y="3514725"/>
          <p14:tracePt t="108980" x="7469188" y="3514725"/>
          <p14:tracePt t="108997" x="7435850" y="3521075"/>
          <p14:tracePt t="109013" x="7423150" y="3521075"/>
          <p14:tracePt t="109859" x="7435850" y="3521075"/>
          <p14:tracePt t="109867" x="7469188" y="3525838"/>
          <p14:tracePt t="109880" x="7515225" y="3532188"/>
          <p14:tracePt t="109896" x="7572375" y="3536950"/>
          <p14:tracePt t="109914" x="7618413" y="3543300"/>
          <p14:tracePt t="109930" x="7675563" y="3543300"/>
          <p14:tracePt t="109930" x="7708900" y="3543300"/>
          <p14:tracePt t="109947" x="7743825" y="3543300"/>
          <p14:tracePt t="109963" x="7772400" y="3536950"/>
          <p14:tracePt t="109980" x="7800975" y="3525838"/>
          <p14:tracePt t="109996" x="7812088" y="3525838"/>
          <p14:tracePt t="110014" x="7829550" y="3525838"/>
          <p14:tracePt t="110030" x="7840663" y="3525838"/>
          <p14:tracePt t="110047" x="7847013" y="3525838"/>
          <p14:tracePt t="110063" x="7851775" y="3525838"/>
          <p14:tracePt t="110291" x="7840663" y="3525838"/>
          <p14:tracePt t="110299" x="7829550" y="3532188"/>
          <p14:tracePt t="110313" x="7807325" y="3532188"/>
          <p14:tracePt t="110330" x="7789863" y="3532188"/>
          <p14:tracePt t="110347" x="7766050" y="3536950"/>
          <p14:tracePt t="110347" x="7754938" y="3536950"/>
          <p14:tracePt t="110364" x="7743825" y="3536950"/>
          <p14:tracePt t="110380" x="7732713" y="3536950"/>
          <p14:tracePt t="110396" x="7726363" y="3536950"/>
          <p14:tracePt t="110413" x="7721600" y="3536950"/>
          <p14:tracePt t="110811" x="7726363" y="3536950"/>
          <p14:tracePt t="110830" x="7732713" y="3536950"/>
          <p14:tracePt t="110832" x="7737475" y="3536950"/>
          <p14:tracePt t="110891" x="7743825" y="3536950"/>
          <p14:tracePt t="110896" x="7750175" y="3536950"/>
          <p14:tracePt t="110913" x="7754938" y="3536950"/>
          <p14:tracePt t="110930" x="7761288" y="3536950"/>
          <p14:tracePt t="110946" x="7778750" y="3536950"/>
          <p14:tracePt t="110964" x="7789863" y="3536950"/>
          <p14:tracePt t="110980" x="7800975" y="3536950"/>
          <p14:tracePt t="110997" x="7807325" y="3536950"/>
          <p14:tracePt t="111013" x="7818438" y="3536950"/>
          <p14:tracePt t="111030" x="7829550" y="3536950"/>
          <p14:tracePt t="111046" x="7840663" y="3536950"/>
          <p14:tracePt t="111064" x="7858125" y="3536950"/>
          <p14:tracePt t="111080" x="7869238" y="3536950"/>
          <p14:tracePt t="111097" x="7897813" y="3543300"/>
          <p14:tracePt t="111113" x="7921625" y="3543300"/>
          <p14:tracePt t="111130" x="7950200" y="3543300"/>
          <p14:tracePt t="111146" x="7994650" y="3543300"/>
          <p14:tracePt t="111163" x="8023225" y="3543300"/>
          <p14:tracePt t="111180" x="8051800" y="3543300"/>
          <p14:tracePt t="111197" x="8086725" y="3543300"/>
          <p14:tracePt t="111213" x="8097838" y="3543300"/>
          <p14:tracePt t="111230" x="8108950" y="3543300"/>
          <p14:tracePt t="111246" x="8115300" y="3543300"/>
          <p14:tracePt t="111263" x="8121650" y="3543300"/>
          <p14:tracePt t="112004" x="8115300" y="3543300"/>
          <p14:tracePt t="112011" x="8047038" y="3543300"/>
          <p14:tracePt t="112030" x="7961313" y="3543300"/>
          <p14:tracePt t="112046" x="7869238" y="3549650"/>
          <p14:tracePt t="112063" x="7754938" y="3554413"/>
          <p14:tracePt t="112080" x="7629525" y="3560763"/>
          <p14:tracePt t="112097" x="7497763" y="3565525"/>
          <p14:tracePt t="112113" x="7361238" y="3578225"/>
          <p14:tracePt t="112130" x="7207250" y="3582988"/>
          <p14:tracePt t="112146" x="6994525" y="3582988"/>
          <p14:tracePt t="112164" x="6846888" y="3589338"/>
          <p14:tracePt t="112180" x="6692900" y="3589338"/>
          <p14:tracePt t="112196" x="6521450" y="3589338"/>
          <p14:tracePt t="112213" x="6354763" y="3594100"/>
          <p14:tracePt t="112230" x="6178550" y="3600450"/>
          <p14:tracePt t="112246" x="5961063" y="3611563"/>
          <p14:tracePt t="112263" x="5749925" y="3617913"/>
          <p14:tracePt t="112280" x="5521325" y="3622675"/>
          <p14:tracePt t="112296" x="5275263" y="3640138"/>
          <p14:tracePt t="112313" x="5057775" y="3657600"/>
          <p14:tracePt t="112330" x="4829175" y="3663950"/>
          <p14:tracePt t="112346" x="4521200" y="3663950"/>
          <p14:tracePt t="112364" x="4349750" y="3668713"/>
          <p14:tracePt t="112380" x="4183063" y="3668713"/>
          <p14:tracePt t="112396" x="4035425" y="3668713"/>
          <p14:tracePt t="112413" x="3903663" y="3668713"/>
          <p14:tracePt t="112430" x="3783013" y="3668713"/>
          <p14:tracePt t="112446" x="3679825" y="3668713"/>
          <p14:tracePt t="112463" x="3589338" y="3668713"/>
          <p14:tracePt t="112480" x="3503613" y="3668713"/>
          <p14:tracePt t="112496" x="3422650" y="3668713"/>
          <p14:tracePt t="112513" x="3360738" y="3668713"/>
          <p14:tracePt t="112530" x="3303588" y="3663950"/>
          <p14:tracePt t="112547" x="3251200" y="3657600"/>
          <p14:tracePt t="112547" x="3235325" y="3651250"/>
          <p14:tracePt t="112563" x="3200400" y="3651250"/>
          <p14:tracePt t="112580" x="3171825" y="3646488"/>
          <p14:tracePt t="112596" x="3136900" y="3640138"/>
          <p14:tracePt t="112614" x="3097213" y="3635375"/>
          <p14:tracePt t="112630" x="3063875" y="3629025"/>
          <p14:tracePt t="112647" x="3028950" y="3622675"/>
          <p14:tracePt t="112663" x="2989263" y="3611563"/>
          <p14:tracePt t="112680" x="2949575" y="3606800"/>
          <p14:tracePt t="112696" x="2897188" y="3600450"/>
          <p14:tracePt t="112713" x="2851150" y="3589338"/>
          <p14:tracePt t="112730" x="2817813" y="3582988"/>
          <p14:tracePt t="112747" x="2782888" y="3578225"/>
          <p14:tracePt t="112763" x="2732088" y="3565525"/>
          <p14:tracePt t="112780" x="2708275" y="3560763"/>
          <p14:tracePt t="112796" x="2679700" y="3560763"/>
          <p14:tracePt t="112813" x="2663825" y="3554413"/>
          <p14:tracePt t="112830" x="2646363" y="3549650"/>
          <p14:tracePt t="112847" x="2635250" y="3549650"/>
          <p14:tracePt t="112863" x="2622550" y="3549650"/>
          <p14:tracePt t="112880" x="2617788" y="3549650"/>
          <p14:tracePt t="112897" x="2611438" y="3549650"/>
          <p14:tracePt t="112913" x="2606675" y="3549650"/>
          <p14:tracePt t="112930" x="2600325" y="3549650"/>
          <p14:tracePt t="112947" x="2593975" y="3549650"/>
          <p14:tracePt t="112963" x="2589213" y="3549650"/>
          <p14:tracePt t="112980" x="2582863" y="3549650"/>
          <p14:tracePt t="113027" x="2578100" y="3549650"/>
          <p14:tracePt t="113036" x="2571750" y="3549650"/>
          <p14:tracePt t="113047" x="2565400" y="3549650"/>
          <p14:tracePt t="113063" x="2560638" y="3543300"/>
          <p14:tracePt t="113080" x="2549525" y="3543300"/>
          <p14:tracePt t="113096" x="2543175" y="3536950"/>
          <p14:tracePt t="113113" x="2532063" y="3536950"/>
          <p14:tracePt t="113130" x="2525713" y="3536950"/>
          <p14:tracePt t="113379" x="2532063" y="3536950"/>
          <p14:tracePt t="113380" x="2549525" y="3536950"/>
          <p14:tracePt t="113396" x="2554288" y="3536950"/>
          <p14:tracePt t="113413" x="2578100" y="3536950"/>
          <p14:tracePt t="113430" x="2593975" y="3536950"/>
          <p14:tracePt t="113447" x="2622550" y="3536950"/>
          <p14:tracePt t="113463" x="2646363" y="3536950"/>
          <p14:tracePt t="113480" x="2668588" y="3536950"/>
          <p14:tracePt t="113496" x="2686050" y="3536950"/>
          <p14:tracePt t="113513" x="2703513" y="3536950"/>
          <p14:tracePt t="113529" x="2708275" y="3536950"/>
          <p14:tracePt t="113979" x="2714625" y="3536950"/>
          <p14:tracePt t="113987" x="2720975" y="3536950"/>
          <p14:tracePt t="113998" x="2725738" y="3536950"/>
          <p14:tracePt t="114013" x="2736850" y="3536950"/>
          <p14:tracePt t="114029" x="2743200" y="3536950"/>
          <p14:tracePt t="114046" x="2749550" y="3543300"/>
          <p14:tracePt t="114155" x="2754313" y="3543300"/>
          <p14:tracePt t="114219" x="2760663" y="3543300"/>
          <p14:tracePt t="114227" x="2778125" y="3554413"/>
          <p14:tracePt t="114246" x="2782888" y="3560763"/>
          <p14:tracePt t="114263" x="2789238" y="3560763"/>
          <p14:tracePt t="114280" x="2794000" y="3565525"/>
          <p14:tracePt t="114297" x="2800350" y="3565525"/>
          <p14:tracePt t="114314" x="2811463" y="3565525"/>
          <p14:tracePt t="114331" x="2811463" y="3571875"/>
          <p14:tracePt t="114397" x="2817813" y="3571875"/>
          <p14:tracePt t="114437" x="2817813" y="3578225"/>
          <p14:tracePt t="114452" x="2822575" y="3578225"/>
          <p14:tracePt t="114464" x="2828925" y="3578225"/>
          <p14:tracePt t="114708" x="2835275" y="3578225"/>
          <p14:tracePt t="116771"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83323096"/>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27942713"/>
      </p:ext>
    </p:extLst>
  </p:cSld>
  <p:clrMapOvr>
    <a:masterClrMapping/>
  </p:clrMapOvr>
  <mc:AlternateContent xmlns:mc="http://schemas.openxmlformats.org/markup-compatibility/2006" xmlns:p14="http://schemas.microsoft.com/office/powerpoint/2010/main">
    <mc:Choice Requires="p14">
      <p:transition spd="slow" p14:dur="2000" advTm="100327"/>
    </mc:Choice>
    <mc:Fallback xmlns="">
      <p:transition spd="slow" advTm="1003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3790" x="1422400" y="2308225"/>
          <p14:tracePt t="13874" x="1417638" y="2308225"/>
          <p14:tracePt t="13898" x="1417638" y="2303463"/>
          <p14:tracePt t="13919" x="1411288" y="2303463"/>
          <p14:tracePt t="13922" x="1393825" y="2297113"/>
          <p14:tracePt t="13938" x="1371600" y="2286000"/>
          <p14:tracePt t="13954" x="1349375" y="2279650"/>
          <p14:tracePt t="13970" x="1325563" y="2268538"/>
          <p14:tracePt t="13970" x="1314450" y="2268538"/>
          <p14:tracePt t="13986" x="1292225" y="2263775"/>
          <p14:tracePt t="14019" x="1263650" y="2263775"/>
          <p14:tracePt t="14026" x="1235075" y="2263775"/>
          <p14:tracePt t="14036" x="1211263" y="2263775"/>
          <p14:tracePt t="14058" x="1182688" y="2257425"/>
          <p14:tracePt t="14074" x="1165225" y="2257425"/>
          <p14:tracePt t="14090" x="1149350" y="2251075"/>
          <p14:tracePt t="14103" x="1136650" y="2251075"/>
          <p14:tracePt t="14119" x="1125538" y="2251075"/>
          <p14:tracePt t="14136" x="1120775" y="2251075"/>
          <p14:tracePt t="14152" x="1114425" y="2251075"/>
          <p14:tracePt t="14418" x="1114425" y="2246313"/>
          <p14:tracePt t="14472" x="1114425" y="2239963"/>
          <p14:tracePt t="14502" x="1120775" y="2239963"/>
          <p14:tracePt t="14570" x="1125538" y="2239963"/>
          <p14:tracePt t="14586" x="1131888" y="2235200"/>
          <p14:tracePt t="14602" x="1131888" y="2228850"/>
          <p14:tracePt t="14619" x="1131888" y="2222500"/>
          <p14:tracePt t="14636" x="1131888" y="2217738"/>
          <p14:tracePt t="14652" x="1131888" y="2211388"/>
          <p14:tracePt t="14669" x="1131888" y="2200275"/>
          <p14:tracePt t="14686" x="1131888" y="2193925"/>
          <p14:tracePt t="14702" x="1125538" y="2193925"/>
          <p14:tracePt t="14737" x="1125538" y="2189163"/>
          <p14:tracePt t="14810" x="1120775" y="2189163"/>
          <p14:tracePt t="14843" x="1114425" y="2189163"/>
          <p14:tracePt t="14858" x="1108075" y="2189163"/>
          <p14:tracePt t="15075" x="1103313" y="2189163"/>
          <p14:tracePt t="15087" x="1103313" y="2193925"/>
          <p14:tracePt t="15387" x="1096963" y="2193925"/>
          <p14:tracePt t="15523" x="1092200" y="2193925"/>
          <p14:tracePt t="15531" x="1092200" y="2200275"/>
          <p14:tracePt t="15531" x="1085850" y="2206625"/>
          <p14:tracePt t="15555" x="1079500" y="2206625"/>
          <p14:tracePt t="15556" x="1074738" y="2206625"/>
          <p14:tracePt t="15570" x="1068388" y="2206625"/>
          <p14:tracePt t="15939" x="1063625" y="2206625"/>
          <p14:tracePt t="15964" x="1057275" y="2206625"/>
          <p14:tracePt t="15979" x="1050925" y="2206625"/>
          <p14:tracePt t="16308" x="1046163" y="2206625"/>
          <p14:tracePt t="16427" x="1039813" y="2206625"/>
          <p14:tracePt t="16460" x="1035050" y="2206625"/>
          <p14:tracePt t="16643" x="1028700" y="2206625"/>
          <p14:tracePt t="17068" x="1035050" y="2206625"/>
          <p14:tracePt t="17070" x="1039813" y="2206625"/>
          <p14:tracePt t="17087" x="1046163" y="2206625"/>
          <p14:tracePt t="17104" x="1063625" y="2206625"/>
          <p14:tracePt t="17120" x="1079500" y="2206625"/>
          <p14:tracePt t="17137" x="1096963" y="2206625"/>
          <p14:tracePt t="17154" x="1114425" y="2206625"/>
          <p14:tracePt t="17171" x="1120775" y="2206625"/>
          <p14:tracePt t="17186" x="1131888" y="2206625"/>
          <p14:tracePt t="17204" x="1136650" y="2206625"/>
          <p14:tracePt t="17835" x="1136650" y="2211388"/>
          <p14:tracePt t="17837" x="1131888" y="2217738"/>
          <p14:tracePt t="17857" x="1125538" y="2239963"/>
          <p14:tracePt t="17870" x="1114425" y="2257425"/>
          <p14:tracePt t="17887" x="1108075" y="2286000"/>
          <p14:tracePt t="17903" x="1096963" y="2308225"/>
          <p14:tracePt t="17920" x="1092200" y="2320925"/>
          <p14:tracePt t="17937" x="1092200" y="2332038"/>
          <p14:tracePt t="17953" x="1085850" y="2336800"/>
          <p14:tracePt t="18292" x="1079500" y="2336800"/>
          <p14:tracePt t="18294" x="1074738" y="2336800"/>
          <p14:tracePt t="18339" x="1068388" y="2336800"/>
          <p14:tracePt t="18353" x="1068388" y="2343150"/>
          <p14:tracePt t="18355" x="1063625" y="2343150"/>
          <p14:tracePt t="18370" x="1039813" y="2349500"/>
          <p14:tracePt t="18387" x="1017588" y="2349500"/>
          <p14:tracePt t="18403" x="1006475" y="2349500"/>
          <p14:tracePt t="18421" x="989013" y="2349500"/>
          <p14:tracePt t="18436" x="971550" y="2349500"/>
          <p14:tracePt t="18454" x="949325" y="2349500"/>
          <p14:tracePt t="18470" x="931863" y="2354263"/>
          <p14:tracePt t="18487" x="914400" y="2354263"/>
          <p14:tracePt t="18503" x="896938" y="2354263"/>
          <p14:tracePt t="18520" x="892175" y="2354263"/>
          <p14:tracePt t="18536" x="879475" y="2354263"/>
          <p14:tracePt t="18554" x="874713" y="2354263"/>
          <p14:tracePt t="18570" x="850900" y="2354263"/>
          <p14:tracePt t="18587" x="839788" y="2354263"/>
          <p14:tracePt t="18603" x="828675" y="2354263"/>
          <p14:tracePt t="18621" x="817563" y="2354263"/>
          <p14:tracePt t="18636" x="806450" y="2360613"/>
          <p14:tracePt t="18654" x="788988" y="2360613"/>
          <p14:tracePt t="18670" x="771525" y="2360613"/>
          <p14:tracePt t="18687" x="765175" y="2360613"/>
          <p14:tracePt t="18723" x="760413" y="2360613"/>
          <p14:tracePt t="18787" x="754063" y="2360613"/>
          <p14:tracePt t="18811" x="749300" y="2360613"/>
          <p14:tracePt t="18827" x="742950" y="2360613"/>
          <p14:tracePt t="18843" x="725488" y="2365375"/>
          <p14:tracePt t="18854" x="714375" y="2365375"/>
          <p14:tracePt t="18870" x="708025" y="2365375"/>
          <p14:tracePt t="18886" x="703263" y="2365375"/>
          <p14:tracePt t="19331" x="708025" y="2365375"/>
          <p14:tracePt t="19379" x="714375" y="2365375"/>
          <p14:tracePt t="19386" x="714375" y="2360613"/>
          <p14:tracePt t="19388" x="720725" y="2360613"/>
          <p14:tracePt t="19403" x="731838" y="2354263"/>
          <p14:tracePt t="19420" x="736600" y="2354263"/>
          <p14:tracePt t="19436" x="749300" y="2349500"/>
          <p14:tracePt t="19453" x="760413" y="2349500"/>
          <p14:tracePt t="19470" x="777875" y="2349500"/>
          <p14:tracePt t="19486" x="800100" y="2343150"/>
          <p14:tracePt t="19503" x="811213" y="2343150"/>
          <p14:tracePt t="19520" x="835025" y="2343150"/>
          <p14:tracePt t="19536" x="839788" y="2343150"/>
          <p14:tracePt t="19553" x="850900" y="2343150"/>
          <p14:tracePt t="19570" x="857250" y="2343150"/>
          <p14:tracePt t="20035" x="857250" y="2349500"/>
          <p14:tracePt t="20037" x="863600" y="2354263"/>
          <p14:tracePt t="20053" x="863600" y="2360613"/>
          <p14:tracePt t="20070" x="868363" y="2371725"/>
          <p14:tracePt t="20086" x="874713" y="2389188"/>
          <p14:tracePt t="20104" x="879475" y="2400300"/>
          <p14:tracePt t="20120" x="885825" y="2417763"/>
          <p14:tracePt t="20137" x="892175" y="2439988"/>
          <p14:tracePt t="20153" x="896938" y="2451100"/>
          <p14:tracePt t="20153" x="903288" y="2463800"/>
          <p14:tracePt t="20171" x="908050" y="2474913"/>
          <p14:tracePt t="20186" x="914400" y="2514600"/>
          <p14:tracePt t="20203" x="914400" y="2536825"/>
          <p14:tracePt t="20220" x="920750" y="2560638"/>
          <p14:tracePt t="20237" x="920750" y="2582863"/>
          <p14:tracePt t="20253" x="920750" y="2589213"/>
          <p14:tracePt t="20270" x="920750" y="2600325"/>
          <p14:tracePt t="20286" x="920750" y="2606675"/>
          <p14:tracePt t="20303" x="908050" y="2611438"/>
          <p14:tracePt t="20319" x="903288" y="2622550"/>
          <p14:tracePt t="20337" x="896938" y="2628900"/>
          <p14:tracePt t="20353" x="892175" y="2628900"/>
          <p14:tracePt t="20370" x="879475" y="2640013"/>
          <p14:tracePt t="20386" x="868363" y="2646363"/>
          <p14:tracePt t="20403" x="857250" y="2646363"/>
          <p14:tracePt t="20419" x="850900" y="2651125"/>
          <p14:tracePt t="20436" x="846138" y="2657475"/>
          <p14:tracePt t="20453" x="839788" y="2657475"/>
          <p14:tracePt t="20491" x="835025" y="2657475"/>
          <p14:tracePt t="20515" x="828675" y="2663825"/>
          <p14:tracePt t="20536" x="822325" y="2663825"/>
          <p14:tracePt t="20537" x="811213" y="2668588"/>
          <p14:tracePt t="20553" x="806450" y="2668588"/>
          <p14:tracePt t="20570" x="800100" y="2668588"/>
          <p14:tracePt t="20586" x="793750" y="2679700"/>
          <p14:tracePt t="20603" x="782638" y="2679700"/>
          <p14:tracePt t="20619" x="777875" y="2679700"/>
          <p14:tracePt t="20637" x="777875" y="2686050"/>
          <p14:tracePt t="20653" x="771525" y="2686050"/>
          <p14:tracePt t="20699" x="765175" y="2686050"/>
          <p14:tracePt t="20714" x="765175" y="2692400"/>
          <p14:tracePt t="20723" x="760413" y="2692400"/>
          <p14:tracePt t="20736" x="754063" y="2697163"/>
          <p14:tracePt t="20753" x="749300" y="2697163"/>
          <p14:tracePt t="20795" x="742950" y="2697163"/>
          <p14:tracePt t="20843" x="742950" y="2703513"/>
          <p14:tracePt t="20858" x="736600" y="2703513"/>
          <p14:tracePt t="20971" x="731838" y="2703513"/>
          <p14:tracePt t="21108" x="725488" y="2703513"/>
          <p14:tracePt t="21284" x="720725" y="2703513"/>
          <p14:tracePt t="21852" x="725488" y="2703513"/>
          <p14:tracePt t="21900" x="731838" y="2703513"/>
          <p14:tracePt t="21971" x="736600" y="2703513"/>
          <p14:tracePt t="21988" x="742950" y="2703513"/>
          <p14:tracePt t="21989" x="760413" y="2697163"/>
          <p14:tracePt t="22004" x="771525" y="2697163"/>
          <p14:tracePt t="22021" x="788988" y="2692400"/>
          <p14:tracePt t="22037" x="806450" y="2692400"/>
          <p14:tracePt t="22054" x="817563" y="2686050"/>
          <p14:tracePt t="22070" x="822325" y="2686050"/>
          <p14:tracePt t="22088" x="828675" y="2686050"/>
          <p14:tracePt t="22179" x="835025" y="2686050"/>
          <p14:tracePt t="22212" x="839788" y="2686050"/>
          <p14:tracePt t="22235" x="846138" y="2686050"/>
          <p14:tracePt t="22300" x="850900" y="2686050"/>
          <p14:tracePt t="22364" x="857250" y="2686050"/>
          <p14:tracePt t="22395" x="863600" y="2686050"/>
          <p14:tracePt t="22420" x="868363" y="2686050"/>
          <p14:tracePt t="22427" x="874713" y="2686050"/>
          <p14:tracePt t="22445" x="879475" y="2686050"/>
          <p14:tracePt t="22483" x="885825" y="2686050"/>
          <p14:tracePt t="22499" x="892175" y="2686050"/>
          <p14:tracePt t="22508" x="896938" y="2686050"/>
          <p14:tracePt t="22947" x="903288" y="2686050"/>
          <p14:tracePt t="22956" x="903288" y="2679700"/>
          <p14:tracePt t="22971" x="920750" y="2679700"/>
          <p14:tracePt t="22973" x="954088" y="2679700"/>
          <p14:tracePt t="22987" x="1022350" y="2663825"/>
          <p14:tracePt t="23004" x="1074738" y="2651125"/>
          <p14:tracePt t="23021" x="1136650" y="2640013"/>
          <p14:tracePt t="23037" x="1193800" y="2635250"/>
          <p14:tracePt t="23054" x="1257300" y="2622550"/>
          <p14:tracePt t="23070" x="1314450" y="2611438"/>
          <p14:tracePt t="23087" x="1354138" y="2593975"/>
          <p14:tracePt t="23104" x="1393825" y="2589213"/>
          <p14:tracePt t="23121" x="1411288" y="2582863"/>
          <p14:tracePt t="23137" x="1428750" y="2578100"/>
          <p14:tracePt t="23154" x="1435100" y="2578100"/>
          <p14:tracePt t="23844" x="1435100" y="2571750"/>
          <p14:tracePt t="23856" x="1439863" y="2560638"/>
          <p14:tracePt t="23871" x="1450975" y="2543175"/>
          <p14:tracePt t="23887" x="1463675" y="2525713"/>
          <p14:tracePt t="23904" x="1479550" y="2503488"/>
          <p14:tracePt t="23920" x="1497013" y="2479675"/>
          <p14:tracePt t="23938" x="1508125" y="2463800"/>
          <p14:tracePt t="23954" x="1531938" y="2446338"/>
          <p14:tracePt t="23971" x="1554163" y="2435225"/>
          <p14:tracePt t="23987" x="1589088" y="2406650"/>
          <p14:tracePt t="24004" x="1617663" y="2393950"/>
          <p14:tracePt t="24020" x="1646238" y="2378075"/>
          <p14:tracePt t="24038" x="1674813" y="2354263"/>
          <p14:tracePt t="24054" x="1697038" y="2332038"/>
          <p14:tracePt t="24071" x="1731963" y="2303463"/>
          <p14:tracePt t="24087" x="1778000" y="2257425"/>
          <p14:tracePt t="24104" x="1828800" y="2200275"/>
          <p14:tracePt t="24120" x="1892300" y="2149475"/>
          <p14:tracePt t="24138" x="1949450" y="2097088"/>
          <p14:tracePt t="24154" x="2011363" y="2046288"/>
          <p14:tracePt t="24171" x="2085975" y="1971675"/>
          <p14:tracePt t="24171" x="2120900" y="1931988"/>
          <p14:tracePt t="24188" x="2182813" y="1846263"/>
          <p14:tracePt t="24204" x="2239963" y="1749425"/>
          <p14:tracePt t="24220" x="2286000" y="1657350"/>
          <p14:tracePt t="24237" x="2325688" y="1565275"/>
          <p14:tracePt t="24254" x="2349500" y="1492250"/>
          <p14:tracePt t="24271" x="2365375" y="1417638"/>
          <p14:tracePt t="24287" x="2382838" y="1365250"/>
          <p14:tracePt t="24304" x="2382838" y="1336675"/>
          <p14:tracePt t="24320" x="2389188" y="1314450"/>
          <p14:tracePt t="24403" x="2389188" y="1320800"/>
          <p14:tracePt t="24420" x="2389188" y="1325563"/>
          <p14:tracePt t="24425" x="2389188" y="1336675"/>
          <p14:tracePt t="24437" x="2382838" y="1349375"/>
          <p14:tracePt t="24454" x="2371725" y="1365250"/>
          <p14:tracePt t="24470" x="2354263" y="1382713"/>
          <p14:tracePt t="24487" x="2336800" y="1400175"/>
          <p14:tracePt t="24504" x="2325688" y="1411288"/>
          <p14:tracePt t="24520" x="2314575" y="1417638"/>
          <p14:tracePt t="24537" x="2297113" y="1422400"/>
          <p14:tracePt t="24554" x="2274888" y="1435100"/>
          <p14:tracePt t="24571" x="2257425" y="1435100"/>
          <p14:tracePt t="24587" x="2228850" y="1439863"/>
          <p14:tracePt t="24604" x="2211388" y="1446213"/>
          <p14:tracePt t="24620" x="2193925" y="1450975"/>
          <p14:tracePt t="24637" x="2182813" y="1450975"/>
          <p14:tracePt t="24654" x="2160588" y="1450975"/>
          <p14:tracePt t="24670" x="2132013" y="1457325"/>
          <p14:tracePt t="24687" x="2103438" y="1463675"/>
          <p14:tracePt t="24704" x="2068513" y="1463675"/>
          <p14:tracePt t="24720" x="2039938" y="1468438"/>
          <p14:tracePt t="24737" x="2017713" y="1474788"/>
          <p14:tracePt t="24754" x="2011363" y="1474788"/>
          <p14:tracePt t="25803" x="2017713" y="1474788"/>
          <p14:tracePt t="25803" x="2028825" y="1474788"/>
          <p14:tracePt t="25811" x="2039938" y="1474788"/>
          <p14:tracePt t="25820" x="2068513" y="1474788"/>
          <p14:tracePt t="25837" x="2103438" y="1474788"/>
          <p14:tracePt t="25854" x="2132013" y="1474788"/>
          <p14:tracePt t="25870" x="2160588" y="1468438"/>
          <p14:tracePt t="25887" x="2193925" y="1468438"/>
          <p14:tracePt t="25903" x="2217738" y="1463675"/>
          <p14:tracePt t="25920" x="2239963" y="1463675"/>
          <p14:tracePt t="25937" x="2268538" y="1463675"/>
          <p14:tracePt t="25954" x="2286000" y="1463675"/>
          <p14:tracePt t="25970" x="2314575" y="1463675"/>
          <p14:tracePt t="25970" x="2320925" y="1463675"/>
          <p14:tracePt t="25988" x="2343150" y="1463675"/>
          <p14:tracePt t="26004" x="2365375" y="1463675"/>
          <p14:tracePt t="26020" x="2382838" y="1463675"/>
          <p14:tracePt t="26037" x="2411413" y="1463675"/>
          <p14:tracePt t="26054" x="2439988" y="1463675"/>
          <p14:tracePt t="26070" x="2468563" y="1457325"/>
          <p14:tracePt t="26087" x="2503488" y="1457325"/>
          <p14:tracePt t="26103" x="2536825" y="1457325"/>
          <p14:tracePt t="26121" x="2582863" y="1457325"/>
          <p14:tracePt t="26137" x="2622550" y="1457325"/>
          <p14:tracePt t="26154" x="2679700" y="1457325"/>
          <p14:tracePt t="26170" x="2760663" y="1457325"/>
          <p14:tracePt t="26188" x="2806700" y="1457325"/>
          <p14:tracePt t="26203" x="2857500" y="1457325"/>
          <p14:tracePt t="26221" x="2897188" y="1457325"/>
          <p14:tracePt t="26237" x="2914650" y="1457325"/>
          <p14:tracePt t="26254" x="2925763" y="1457325"/>
          <p14:tracePt t="26628" x="2932113" y="1457325"/>
          <p14:tracePt t="26636" x="2965450" y="1457325"/>
          <p14:tracePt t="26654" x="3017838" y="1457325"/>
          <p14:tracePt t="26671" x="3074988" y="1457325"/>
          <p14:tracePt t="26687" x="3143250" y="1463675"/>
          <p14:tracePt t="26704" x="3222625" y="1463675"/>
          <p14:tracePt t="26720" x="3303588" y="1463675"/>
          <p14:tracePt t="26737" x="3382963" y="1468438"/>
          <p14:tracePt t="26754" x="3446463" y="1468438"/>
          <p14:tracePt t="26771" x="3486150" y="1468438"/>
          <p14:tracePt t="26787" x="3525838" y="1468438"/>
          <p14:tracePt t="26804" x="3532188" y="1468438"/>
          <p14:tracePt t="26820" x="3536950" y="1468438"/>
          <p14:tracePt t="27067" x="3532188" y="1468438"/>
          <p14:tracePt t="27068" x="3525838" y="1468438"/>
          <p14:tracePt t="27087" x="3521075" y="1468438"/>
          <p14:tracePt t="27103" x="3514725" y="1468438"/>
          <p14:tracePt t="27120" x="3508375" y="1468438"/>
          <p14:tracePt t="27137" x="3503613" y="1468438"/>
          <p14:tracePt t="27153" x="3492500" y="1468438"/>
          <p14:tracePt t="27171" x="3486150" y="1468438"/>
          <p14:tracePt t="27187" x="3486150" y="1463675"/>
          <p14:tracePt t="27228" x="3479800" y="1463675"/>
          <p14:tracePt t="27244" x="3475038" y="1463675"/>
          <p14:tracePt t="27267" x="3468688" y="1463675"/>
          <p14:tracePt t="27628" x="3468688" y="1457325"/>
          <p14:tracePt t="27637" x="3479800" y="1457325"/>
          <p14:tracePt t="27638" x="3497263" y="1457325"/>
          <p14:tracePt t="27653" x="3532188" y="1457325"/>
          <p14:tracePt t="27670" x="3578225" y="1450975"/>
          <p14:tracePt t="27687" x="3611563" y="1450975"/>
          <p14:tracePt t="27704" x="3651250" y="1450975"/>
          <p14:tracePt t="27720" x="3675063" y="1450975"/>
          <p14:tracePt t="27738" x="3697288" y="1450975"/>
          <p14:tracePt t="27753" x="3714750" y="1450975"/>
          <p14:tracePt t="27771" x="3721100" y="1450975"/>
          <p14:tracePt t="28132" x="3714750" y="1450975"/>
          <p14:tracePt t="28134" x="3708400" y="1450975"/>
          <p14:tracePt t="28154" x="3692525" y="1450975"/>
          <p14:tracePt t="28170" x="3657600" y="1450975"/>
          <p14:tracePt t="28188" x="3622675" y="1450975"/>
          <p14:tracePt t="28203" x="3600450" y="1450975"/>
          <p14:tracePt t="28220" x="3578225" y="1450975"/>
          <p14:tracePt t="28237" x="3560763" y="1446213"/>
          <p14:tracePt t="28254" x="3536950" y="1446213"/>
          <p14:tracePt t="28270" x="3525838" y="1446213"/>
          <p14:tracePt t="28287" x="3503613" y="1439863"/>
          <p14:tracePt t="28303" x="3492500" y="1439863"/>
          <p14:tracePt t="28320" x="3463925" y="1439863"/>
          <p14:tracePt t="28337" x="3451225" y="1439863"/>
          <p14:tracePt t="28354" x="3429000" y="1439863"/>
          <p14:tracePt t="28370" x="3417888" y="1439863"/>
          <p14:tracePt t="28370" x="3400425" y="1439863"/>
          <p14:tracePt t="28387" x="3394075" y="1439863"/>
          <p14:tracePt t="28531" x="3406775" y="1439863"/>
          <p14:tracePt t="28539" x="3440113" y="1439863"/>
          <p14:tracePt t="28554" x="3479800" y="1439863"/>
          <p14:tracePt t="28570" x="3565525" y="1439863"/>
          <p14:tracePt t="28588" x="3640138" y="1439863"/>
          <p14:tracePt t="28604" x="3714750" y="1439863"/>
          <p14:tracePt t="28621" x="3794125" y="1439863"/>
          <p14:tracePt t="28637" x="3875088" y="1439863"/>
          <p14:tracePt t="28654" x="3960813" y="1439863"/>
          <p14:tracePt t="28670" x="4040188" y="1439863"/>
          <p14:tracePt t="28687" x="4121150" y="1439863"/>
          <p14:tracePt t="28703" x="4178300" y="1439863"/>
          <p14:tracePt t="28721" x="4229100" y="1439863"/>
          <p14:tracePt t="28737" x="4264025" y="1439863"/>
          <p14:tracePt t="28754" x="4275138" y="1439863"/>
          <p14:tracePt t="28770" x="4279900" y="1439863"/>
          <p14:tracePt t="29211" x="4297363" y="1439863"/>
          <p14:tracePt t="29212" x="4325938" y="1446213"/>
          <p14:tracePt t="29220" x="4422775" y="1450975"/>
          <p14:tracePt t="29237" x="4549775" y="1457325"/>
          <p14:tracePt t="29254" x="4679950" y="1457325"/>
          <p14:tracePt t="29270" x="4811713" y="1457325"/>
          <p14:tracePt t="29287" x="4914900" y="1457325"/>
          <p14:tracePt t="29303" x="4994275" y="1457325"/>
          <p14:tracePt t="29320" x="5035550" y="1457325"/>
          <p14:tracePt t="29337" x="5046663" y="1457325"/>
          <p14:tracePt t="29532" x="5040313" y="1457325"/>
          <p14:tracePt t="29540" x="5035550" y="1457325"/>
          <p14:tracePt t="29553" x="5018088" y="1457325"/>
          <p14:tracePt t="29570" x="4989513" y="1457325"/>
          <p14:tracePt t="29570" x="4978400" y="1457325"/>
          <p14:tracePt t="29587" x="4949825" y="1457325"/>
          <p14:tracePt t="29603" x="4926013" y="1457325"/>
          <p14:tracePt t="29620" x="4903788" y="1457325"/>
          <p14:tracePt t="29637" x="4892675" y="1457325"/>
          <p14:tracePt t="29708" x="4886325" y="1457325"/>
          <p14:tracePt t="29710" x="4879975" y="1457325"/>
          <p14:tracePt t="29740" x="4875213" y="1457325"/>
          <p14:tracePt t="29764" x="4868863" y="1457325"/>
          <p14:tracePt t="29787" x="4864100" y="1457325"/>
          <p14:tracePt t="29788" x="4857750" y="1457325"/>
          <p14:tracePt t="29803" x="4851400" y="1457325"/>
          <p14:tracePt t="29820" x="4846638" y="1457325"/>
          <p14:tracePt t="29836" x="4840288" y="1457325"/>
          <p14:tracePt t="29853" x="4829175" y="1457325"/>
          <p14:tracePt t="29871" x="4822825" y="1457325"/>
          <p14:tracePt t="29886" x="4818063" y="1457325"/>
          <p14:tracePt t="29904" x="4811713" y="1457325"/>
          <p14:tracePt t="31147" x="4822825" y="1457325"/>
          <p14:tracePt t="31155" x="4846638" y="1450975"/>
          <p14:tracePt t="31170" x="4879975" y="1450975"/>
          <p14:tracePt t="31187" x="4943475" y="1450975"/>
          <p14:tracePt t="31204" x="4978400" y="1450975"/>
          <p14:tracePt t="31220" x="5018088" y="1450975"/>
          <p14:tracePt t="31237" x="5046663" y="1450975"/>
          <p14:tracePt t="31253" x="5068888" y="1450975"/>
          <p14:tracePt t="31270" x="5097463" y="1450975"/>
          <p14:tracePt t="31287" x="5121275" y="1450975"/>
          <p14:tracePt t="31303" x="5143500" y="1450975"/>
          <p14:tracePt t="31320" x="5178425" y="1450975"/>
          <p14:tracePt t="31336" x="5207000" y="1450975"/>
          <p14:tracePt t="31353" x="5240338" y="1450975"/>
          <p14:tracePt t="31370" x="5275263" y="1450975"/>
          <p14:tracePt t="31387" x="5337175" y="1457325"/>
          <p14:tracePt t="31404" x="5372100" y="1457325"/>
          <p14:tracePt t="31421" x="5411788" y="1457325"/>
          <p14:tracePt t="31437" x="5451475" y="1457325"/>
          <p14:tracePt t="31454" x="5503863" y="1463675"/>
          <p14:tracePt t="31470" x="5549900" y="1463675"/>
          <p14:tracePt t="31487" x="5594350" y="1468438"/>
          <p14:tracePt t="31503" x="5635625" y="1468438"/>
          <p14:tracePt t="31520" x="5668963" y="1468438"/>
          <p14:tracePt t="31536" x="5686425" y="1468438"/>
          <p14:tracePt t="31554" x="5703888" y="1468438"/>
          <p14:tracePt t="31570" x="5708650" y="1468438"/>
          <p14:tracePt t="31570" x="5715000" y="1468438"/>
          <p14:tracePt t="31587" x="5715000" y="1474788"/>
          <p14:tracePt t="36100" x="5721350" y="1474788"/>
          <p14:tracePt t="36107" x="5726113" y="1474788"/>
          <p14:tracePt t="36121" x="5743575" y="1474788"/>
          <p14:tracePt t="36137" x="5765800" y="1474788"/>
          <p14:tracePt t="36154" x="5783263" y="1479550"/>
          <p14:tracePt t="36171" x="5800725" y="1479550"/>
          <p14:tracePt t="36171" x="5811838" y="1479550"/>
          <p14:tracePt t="36188" x="5846763" y="1479550"/>
          <p14:tracePt t="36204" x="5915025" y="1479550"/>
          <p14:tracePt t="36220" x="5994400" y="1485900"/>
          <p14:tracePt t="36237" x="6057900" y="1485900"/>
          <p14:tracePt t="36254" x="6126163" y="1492250"/>
          <p14:tracePt t="36270" x="6194425" y="1492250"/>
          <p14:tracePt t="36287" x="6251575" y="1492250"/>
          <p14:tracePt t="36304" x="6297613" y="1492250"/>
          <p14:tracePt t="36321" x="6354763" y="1492250"/>
          <p14:tracePt t="36337" x="6411913" y="1492250"/>
          <p14:tracePt t="36354" x="6469063" y="1492250"/>
          <p14:tracePt t="36370" x="6521450" y="1492250"/>
          <p14:tracePt t="36387" x="6611938" y="1492250"/>
          <p14:tracePt t="36405" x="6669088" y="1492250"/>
          <p14:tracePt t="36420" x="6726238" y="1492250"/>
          <p14:tracePt t="36438" x="6772275" y="1485900"/>
          <p14:tracePt t="36454" x="6823075" y="1485900"/>
          <p14:tracePt t="36471" x="6864350" y="1485900"/>
          <p14:tracePt t="36487" x="6904038" y="1485900"/>
          <p14:tracePt t="36504" x="6926263" y="1485900"/>
          <p14:tracePt t="36520" x="6954838" y="1485900"/>
          <p14:tracePt t="36537" x="6965950" y="1479550"/>
          <p14:tracePt t="36554" x="6983413" y="1479550"/>
          <p14:tracePt t="36571" x="7007225" y="1479550"/>
          <p14:tracePt t="36587" x="7035800" y="1468438"/>
          <p14:tracePt t="36604" x="7058025" y="1468438"/>
          <p14:tracePt t="36620" x="7080250" y="1468438"/>
          <p14:tracePt t="36638" x="7086600" y="1463675"/>
          <p14:tracePt t="36654" x="7104063" y="1463675"/>
          <p14:tracePt t="36671" x="7121525" y="1457325"/>
          <p14:tracePt t="36687" x="7132638" y="1457325"/>
          <p14:tracePt t="36704" x="7143750" y="1450975"/>
          <p14:tracePt t="36720" x="7150100" y="1450975"/>
          <p14:tracePt t="36737" x="7154863" y="1450975"/>
          <p14:tracePt t="36754" x="7154863" y="1446213"/>
          <p14:tracePt t="37532" x="7161213" y="1446213"/>
          <p14:tracePt t="37580" x="7161213" y="1439863"/>
          <p14:tracePt t="37699" x="7161213" y="1435100"/>
          <p14:tracePt t="37733" x="7161213" y="1428750"/>
          <p14:tracePt t="37748" x="7161213" y="1422400"/>
          <p14:tracePt t="37772" x="7161213" y="1417638"/>
          <p14:tracePt t="37795" x="7161213" y="1411288"/>
          <p14:tracePt t="37812" x="7161213" y="1406525"/>
          <p14:tracePt t="37823" x="7161213" y="1400175"/>
          <p14:tracePt t="37837" x="7154863" y="1400175"/>
          <p14:tracePt t="37854" x="7154863" y="1393825"/>
          <p14:tracePt t="38588" x="7154863" y="1400175"/>
          <p14:tracePt t="38589" x="7154863" y="1406525"/>
          <p14:tracePt t="38604" x="7154863" y="1411288"/>
          <p14:tracePt t="38621" x="7154863" y="1417638"/>
          <p14:tracePt t="38637" x="7154863" y="1435100"/>
          <p14:tracePt t="38654" x="7154863" y="1446213"/>
          <p14:tracePt t="38670" x="7154863" y="1457325"/>
          <p14:tracePt t="38688" x="7154863" y="1479550"/>
          <p14:tracePt t="38704" x="7154863" y="1497013"/>
          <p14:tracePt t="38721" x="7154863" y="1525588"/>
          <p14:tracePt t="38737" x="7154863" y="1536700"/>
          <p14:tracePt t="38754" x="7154863" y="1554163"/>
          <p14:tracePt t="38770" x="7154863" y="1565275"/>
          <p14:tracePt t="38788" x="7154863" y="1577975"/>
          <p14:tracePt t="38804" x="7154863" y="1589088"/>
          <p14:tracePt t="38821" x="7154863" y="1606550"/>
          <p14:tracePt t="38837" x="7154863" y="1628775"/>
          <p14:tracePt t="38854" x="7154863" y="1651000"/>
          <p14:tracePt t="38870" x="7154863" y="1679575"/>
          <p14:tracePt t="38888" x="7154863" y="1708150"/>
          <p14:tracePt t="38904" x="7154863" y="1736725"/>
          <p14:tracePt t="38921" x="7154863" y="1771650"/>
          <p14:tracePt t="38937" x="7150100" y="1811338"/>
          <p14:tracePt t="38954" x="7150100" y="1846263"/>
          <p14:tracePt t="38970" x="7150100" y="1879600"/>
          <p14:tracePt t="38970" x="7150100" y="1897063"/>
          <p14:tracePt t="38988" x="7150100" y="1931988"/>
          <p14:tracePt t="39004" x="7150100" y="1960563"/>
          <p14:tracePt t="39020" x="7143750" y="1993900"/>
          <p14:tracePt t="39037" x="7143750" y="2017713"/>
          <p14:tracePt t="39054" x="7143750" y="2039938"/>
          <p14:tracePt t="39070" x="7143750" y="2068513"/>
          <p14:tracePt t="39088" x="7137400" y="2092325"/>
          <p14:tracePt t="39104" x="7137400" y="2120900"/>
          <p14:tracePt t="39121" x="7137400" y="2143125"/>
          <p14:tracePt t="39137" x="7137400" y="2160588"/>
          <p14:tracePt t="39154" x="7137400" y="2182813"/>
          <p14:tracePt t="39170" x="7137400" y="2200275"/>
          <p14:tracePt t="39170" x="7137400" y="2217738"/>
          <p14:tracePt t="39188" x="7137400" y="2228850"/>
          <p14:tracePt t="39204" x="7137400" y="2251075"/>
          <p14:tracePt t="39220" x="7137400" y="2274888"/>
          <p14:tracePt t="39237" x="7137400" y="2297113"/>
          <p14:tracePt t="39254" x="7132638" y="2325688"/>
          <p14:tracePt t="39270" x="7132638" y="2354263"/>
          <p14:tracePt t="39287" x="7132638" y="2382838"/>
          <p14:tracePt t="39304" x="7132638" y="2417763"/>
          <p14:tracePt t="39321" x="7132638" y="2446338"/>
          <p14:tracePt t="39337" x="7132638" y="2468563"/>
          <p14:tracePt t="39354" x="7132638" y="2492375"/>
          <p14:tracePt t="39370" x="7132638" y="2508250"/>
          <p14:tracePt t="39370" x="7132638" y="2525713"/>
          <p14:tracePt t="39388" x="7132638" y="2549525"/>
          <p14:tracePt t="39404" x="7132638" y="2571750"/>
          <p14:tracePt t="39420" x="7132638" y="2606675"/>
          <p14:tracePt t="39437" x="7132638" y="2646363"/>
          <p14:tracePt t="39454" x="7132638" y="2679700"/>
          <p14:tracePt t="39470" x="7132638" y="2708275"/>
          <p14:tracePt t="39487" x="7132638" y="2743200"/>
          <p14:tracePt t="39504" x="7132638" y="2765425"/>
          <p14:tracePt t="39520" x="7132638" y="2800350"/>
          <p14:tracePt t="39537" x="7137400" y="2828925"/>
          <p14:tracePt t="39554" x="7137400" y="2851150"/>
          <p14:tracePt t="39570" x="7137400" y="2874963"/>
          <p14:tracePt t="39570" x="7137400" y="2886075"/>
          <p14:tracePt t="39588" x="7137400" y="2903538"/>
          <p14:tracePt t="39604" x="7137400" y="2914650"/>
          <p14:tracePt t="39620" x="7137400" y="2925763"/>
          <p14:tracePt t="39637" x="7137400" y="2936875"/>
          <p14:tracePt t="39654" x="7137400" y="2943225"/>
          <p14:tracePt t="39732" x="7137400" y="2949575"/>
          <p14:tracePt t="39757" x="7137400" y="2954338"/>
          <p14:tracePt t="39758" x="7137400" y="2960688"/>
          <p14:tracePt t="39771" x="7137400" y="2965450"/>
          <p14:tracePt t="39787" x="7137400" y="2978150"/>
          <p14:tracePt t="39948" x="7143750" y="2978150"/>
          <p14:tracePt t="39963" x="7143750" y="2971800"/>
          <p14:tracePt t="39995" x="7150100" y="2971800"/>
          <p14:tracePt t="40676" x="7154863" y="2971800"/>
          <p14:tracePt t="40691" x="7154863" y="2965450"/>
          <p14:tracePt t="40694" x="7161213" y="2965450"/>
          <p14:tracePt t="40725" x="7165975" y="2965450"/>
          <p14:tracePt t="40726" x="7172325" y="2960688"/>
          <p14:tracePt t="40737" x="7178675" y="2960688"/>
          <p14:tracePt t="40754" x="7183438" y="2954338"/>
          <p14:tracePt t="40788" x="7189788" y="2949575"/>
          <p14:tracePt t="40790" x="7194550" y="2949575"/>
          <p14:tracePt t="41932" x="7200900" y="2949575"/>
          <p14:tracePt t="42028" x="7207250" y="2949575"/>
          <p14:tracePt t="42040" x="7207250" y="2943225"/>
          <p14:tracePt t="42084" x="7212013" y="2943225"/>
          <p14:tracePt t="43355" x="7212013" y="2936875"/>
          <p14:tracePt t="44322" x="7218363" y="2936875"/>
          <p14:tracePt t="47714" x="7212013" y="2936875"/>
          <p14:tracePt t="47721" x="7207250" y="2936875"/>
          <p14:tracePt t="47735" x="7189788" y="2936875"/>
          <p14:tracePt t="47752" x="7165975" y="2936875"/>
          <p14:tracePt t="47769" x="7126288" y="2936875"/>
          <p14:tracePt t="47785" x="7035800" y="2936875"/>
          <p14:tracePt t="47803" x="6926263" y="2949575"/>
          <p14:tracePt t="47819" x="6811963" y="2960688"/>
          <p14:tracePt t="47835" x="6697663" y="2971800"/>
          <p14:tracePt t="47852" x="6572250" y="2982913"/>
          <p14:tracePt t="47869" x="6429375" y="3000375"/>
          <p14:tracePt t="47885" x="6264275" y="3028950"/>
          <p14:tracePt t="47902" x="6069013" y="3057525"/>
          <p14:tracePt t="47919" x="5846763" y="3079750"/>
          <p14:tracePt t="47935" x="5640388" y="3103563"/>
          <p14:tracePt t="47952" x="5411788" y="3143250"/>
          <p14:tracePt t="47969" x="5200650" y="3171825"/>
          <p14:tracePt t="47985" x="4864100" y="3235325"/>
          <p14:tracePt t="48002" x="4629150" y="3292475"/>
          <p14:tracePt t="48020" x="4411663" y="3336925"/>
          <p14:tracePt t="48035" x="4183063" y="3389313"/>
          <p14:tracePt t="48053" x="3949700" y="3435350"/>
          <p14:tracePt t="48069" x="3714750" y="3492500"/>
          <p14:tracePt t="48085" x="3479800" y="3536950"/>
          <p14:tracePt t="48102" x="3211513" y="3611563"/>
          <p14:tracePt t="48119" x="2989263" y="3675063"/>
          <p14:tracePt t="48135" x="2828925" y="3703638"/>
          <p14:tracePt t="48152" x="2725738" y="3736975"/>
          <p14:tracePt t="48169" x="2668588" y="3760788"/>
          <p14:tracePt t="48169" x="2651125" y="3760788"/>
          <p14:tracePt t="48186" x="2646363" y="3765550"/>
          <p14:tracePt t="48202" x="2640013" y="3771900"/>
          <p14:tracePt t="48219" x="2651125" y="3771900"/>
          <p14:tracePt t="48800" x="2646363" y="3771900"/>
          <p14:tracePt t="48819" x="2640013" y="3778250"/>
          <p14:tracePt t="48820" x="2635250" y="3778250"/>
          <p14:tracePt t="48835" x="2628900" y="3783013"/>
          <p14:tracePt t="48853" x="2628900" y="3789363"/>
          <p14:tracePt t="48955" x="2622550" y="3789363"/>
          <p14:tracePt t="48962" x="2617788" y="3789363"/>
          <p14:tracePt t="48975" x="2611438" y="3789363"/>
          <p14:tracePt t="48985" x="2593975" y="3789363"/>
          <p14:tracePt t="49002" x="2571750" y="3783013"/>
          <p14:tracePt t="49019" x="2532063" y="3783013"/>
          <p14:tracePt t="49035" x="2492375" y="3778250"/>
          <p14:tracePt t="49052" x="2439988" y="3771900"/>
          <p14:tracePt t="49068" x="2378075" y="3771900"/>
          <p14:tracePt t="49085" x="2292350" y="3771900"/>
          <p14:tracePt t="49102" x="2200275" y="3771900"/>
          <p14:tracePt t="49119" x="2097088" y="3771900"/>
          <p14:tracePt t="49135" x="2006600" y="3771900"/>
          <p14:tracePt t="49152" x="1908175" y="3771900"/>
          <p14:tracePt t="49168" x="1828800" y="3771900"/>
          <p14:tracePt t="49186" x="1749425" y="3771900"/>
          <p14:tracePt t="49202" x="1635125" y="3771900"/>
          <p14:tracePt t="49219" x="1560513" y="3771900"/>
          <p14:tracePt t="49235" x="1497013" y="3771900"/>
          <p14:tracePt t="49252" x="1428750" y="3771900"/>
          <p14:tracePt t="49268" x="1365250" y="3771900"/>
          <p14:tracePt t="49285" x="1292225" y="3771900"/>
          <p14:tracePt t="49302" x="1228725" y="3778250"/>
          <p14:tracePt t="49318" x="1165225" y="3778250"/>
          <p14:tracePt t="49335" x="1103313" y="3783013"/>
          <p14:tracePt t="49352" x="1039813" y="3800475"/>
          <p14:tracePt t="49368" x="977900" y="3817938"/>
          <p14:tracePt t="49386" x="908050" y="3840163"/>
          <p14:tracePt t="49402" x="800100" y="3875088"/>
          <p14:tracePt t="49419" x="731838" y="3903663"/>
          <p14:tracePt t="49435" x="657225" y="3925888"/>
          <p14:tracePt t="49452" x="588963" y="3954463"/>
          <p14:tracePt t="49468" x="525463" y="3983038"/>
          <p14:tracePt t="49485" x="485775" y="4000500"/>
          <p14:tracePt t="49502" x="457200" y="4017963"/>
          <p14:tracePt t="49518" x="434975" y="4035425"/>
          <p14:tracePt t="49535" x="422275" y="4046538"/>
          <p14:tracePt t="49552" x="411163" y="4064000"/>
          <p14:tracePt t="49568" x="400050" y="4079875"/>
          <p14:tracePt t="49585" x="382588" y="4121150"/>
          <p14:tracePt t="49602" x="377825" y="4154488"/>
          <p14:tracePt t="49618" x="371475" y="4200525"/>
          <p14:tracePt t="49635" x="354013" y="4235450"/>
          <p14:tracePt t="49652" x="349250" y="4275138"/>
          <p14:tracePt t="49669" x="349250" y="4308475"/>
          <p14:tracePt t="49685" x="349250" y="4337050"/>
          <p14:tracePt t="49702" x="349250" y="4354513"/>
          <p14:tracePt t="49738" x="349250" y="4360863"/>
          <p14:tracePt t="51059" x="349250" y="4365625"/>
          <p14:tracePt t="51069" x="349250" y="4378325"/>
          <p14:tracePt t="51070" x="349250" y="4406900"/>
          <p14:tracePt t="51086" x="349250" y="4446588"/>
          <p14:tracePt t="51103" x="365125" y="4497388"/>
          <p14:tracePt t="51119" x="377825" y="4537075"/>
          <p14:tracePt t="51136" x="388938" y="4578350"/>
          <p14:tracePt t="51153" x="400050" y="4618038"/>
          <p14:tracePt t="51169" x="417513" y="4664075"/>
          <p14:tracePt t="51186" x="446088" y="4737100"/>
          <p14:tracePt t="51203" x="463550" y="4765675"/>
          <p14:tracePt t="51219" x="468313" y="4794250"/>
          <p14:tracePt t="51236" x="485775" y="4822825"/>
          <p14:tracePt t="51253" x="492125" y="4840288"/>
          <p14:tracePt t="51269" x="508000" y="4879975"/>
          <p14:tracePt t="51287" x="514350" y="4921250"/>
          <p14:tracePt t="51303" x="525463" y="4965700"/>
          <p14:tracePt t="51320" x="525463" y="5000625"/>
          <p14:tracePt t="51336" x="525463" y="5029200"/>
          <p14:tracePt t="51353" x="525463" y="5046663"/>
          <p14:tracePt t="51369" x="514350" y="5064125"/>
          <p14:tracePt t="51386" x="503238" y="5068888"/>
          <p14:tracePt t="51403" x="492125" y="5080000"/>
          <p14:tracePt t="51420" x="479425" y="5086350"/>
          <p14:tracePt t="51436" x="468313" y="5103813"/>
          <p14:tracePt t="51453" x="457200" y="5126038"/>
          <p14:tracePt t="51469" x="457200" y="5172075"/>
          <p14:tracePt t="51486" x="457200" y="5211763"/>
          <p14:tracePt t="51503" x="457200" y="5257800"/>
          <p14:tracePt t="51520" x="457200" y="5297488"/>
          <p14:tracePt t="51536" x="457200" y="5349875"/>
          <p14:tracePt t="51553" x="463550" y="5389563"/>
          <p14:tracePt t="51569" x="468313" y="5418138"/>
          <p14:tracePt t="51569" x="468313" y="5429250"/>
          <p14:tracePt t="51587" x="474663" y="5429250"/>
          <p14:tracePt t="51660" x="479425" y="5429250"/>
          <p14:tracePt t="51675" x="479425" y="5422900"/>
          <p14:tracePt t="51681" x="485775" y="5422900"/>
          <p14:tracePt t="51686" x="492125" y="5418138"/>
          <p14:tracePt t="51703" x="492125" y="5411788"/>
          <p14:tracePt t="51719" x="492125" y="5407025"/>
          <p14:tracePt t="52220" x="485775" y="5407025"/>
          <p14:tracePt t="52241" x="479425" y="5407025"/>
          <p14:tracePt t="52267" x="474663" y="5407025"/>
          <p14:tracePt t="52286" x="468313" y="5411788"/>
          <p14:tracePt t="52307" x="463550" y="5411788"/>
          <p14:tracePt t="52619" x="463550" y="5407025"/>
          <p14:tracePt t="52651" x="463550" y="5400675"/>
          <p14:tracePt t="52691" x="463550" y="5394325"/>
          <p14:tracePt t="52971" x="457200" y="5394325"/>
          <p14:tracePt t="53363" x="450850" y="5394325"/>
          <p14:tracePt t="53635" x="446088" y="5394325"/>
          <p14:tracePt t="53824" x="446088" y="5400675"/>
          <p14:tracePt t="57714" x="457200" y="5400675"/>
          <p14:tracePt t="57721" x="479425" y="5400675"/>
          <p14:tracePt t="57736" x="514350" y="5400675"/>
          <p14:tracePt t="57752" x="549275" y="5400675"/>
          <p14:tracePt t="57769" x="588963" y="5400675"/>
          <p14:tracePt t="57786" x="646113" y="5400675"/>
          <p14:tracePt t="57803" x="679450" y="5400675"/>
          <p14:tracePt t="57819" x="714375" y="5400675"/>
          <p14:tracePt t="57836" x="731838" y="5400675"/>
          <p14:tracePt t="57852" x="754063" y="5400675"/>
          <p14:tracePt t="57869" x="777875" y="5400675"/>
          <p14:tracePt t="57885" x="793750" y="5400675"/>
          <p14:tracePt t="57902" x="800100" y="5400675"/>
          <p14:tracePt t="58010" x="806450" y="5400675"/>
          <p14:tracePt t="58013" x="806450" y="5394325"/>
          <p14:tracePt t="58019" x="817563" y="5394325"/>
          <p14:tracePt t="58036" x="835025" y="5389563"/>
          <p14:tracePt t="58053" x="863600" y="5383213"/>
          <p14:tracePt t="58069" x="896938" y="5372100"/>
          <p14:tracePt t="58086" x="942975" y="5365750"/>
          <p14:tracePt t="58102" x="993775" y="5349875"/>
          <p14:tracePt t="58120" x="1046163" y="5337175"/>
          <p14:tracePt t="58136" x="1085850" y="5326063"/>
          <p14:tracePt t="58153" x="1125538" y="5321300"/>
          <p14:tracePt t="58170" x="1154113" y="5308600"/>
          <p14:tracePt t="58186" x="1182688" y="5303838"/>
          <p14:tracePt t="58202" x="1235075" y="5286375"/>
          <p14:tracePt t="58220" x="1268413" y="5275263"/>
          <p14:tracePt t="58235" x="1303338" y="5264150"/>
          <p14:tracePt t="58253" x="1336675" y="5246688"/>
          <p14:tracePt t="58269" x="1365250" y="5235575"/>
          <p14:tracePt t="58286" x="1406525" y="5211763"/>
          <p14:tracePt t="58302" x="1439863" y="5200650"/>
          <p14:tracePt t="58319" x="1497013" y="5183188"/>
          <p14:tracePt t="58335" x="1531938" y="5178425"/>
          <p14:tracePt t="58353" x="1565275" y="5165725"/>
          <p14:tracePt t="58369" x="1593850" y="5160963"/>
          <p14:tracePt t="58386" x="1611313" y="5154613"/>
          <p14:tracePt t="58386" x="1617663" y="5154613"/>
          <p14:tracePt t="58403" x="1617663" y="5149850"/>
          <p14:tracePt t="59307" x="1617663" y="5143500"/>
          <p14:tracePt t="59322" x="1622425" y="5137150"/>
          <p14:tracePt t="59335" x="1628775" y="5132388"/>
          <p14:tracePt t="59337" x="1628775" y="5121275"/>
          <p14:tracePt t="59352" x="1646238" y="5103813"/>
          <p14:tracePt t="59369" x="1668463" y="5080000"/>
          <p14:tracePt t="59386" x="1697038" y="5057775"/>
          <p14:tracePt t="59402" x="1743075" y="5022850"/>
          <p14:tracePt t="59419" x="1765300" y="5000625"/>
          <p14:tracePt t="59435" x="1800225" y="4983163"/>
          <p14:tracePt t="59452" x="1835150" y="4954588"/>
          <p14:tracePt t="59469" x="1863725" y="4932363"/>
          <p14:tracePt t="59485" x="1892300" y="4908550"/>
          <p14:tracePt t="59502" x="1920875" y="4892675"/>
          <p14:tracePt t="59519" x="1936750" y="4875213"/>
          <p14:tracePt t="59535" x="1949450" y="4864100"/>
          <p14:tracePt t="59552" x="1960563" y="4851400"/>
          <p14:tracePt t="59569" x="1965325" y="4846638"/>
          <p14:tracePt t="59585" x="1978025" y="4840288"/>
          <p14:tracePt t="59714" x="1982788" y="4840288"/>
          <p14:tracePt t="60410" x="1989138" y="4840288"/>
          <p14:tracePt t="60418" x="1989138" y="4835525"/>
          <p14:tracePt t="60539" x="1993900" y="4835525"/>
          <p14:tracePt t="60596" x="1993900" y="4829175"/>
          <p14:tracePt t="60611" x="2000250" y="4829175"/>
          <p14:tracePt t="60618" x="2011363" y="4818063"/>
          <p14:tracePt t="60635" x="2017713" y="4811713"/>
          <p14:tracePt t="60652" x="2022475" y="4806950"/>
          <p14:tracePt t="60691" x="2028825" y="4806950"/>
          <p14:tracePt t="60692" x="2028825" y="4800600"/>
          <p14:tracePt t="60702" x="2028825" y="4794250"/>
          <p14:tracePt t="60718" x="2035175" y="4794250"/>
          <p14:tracePt t="60755" x="2035175" y="4789488"/>
          <p14:tracePt t="60778" x="2035175" y="4783138"/>
          <p14:tracePt t="60803" x="2035175" y="4778375"/>
          <p14:tracePt t="60804" x="2035175" y="4772025"/>
          <p14:tracePt t="61162" x="2035175" y="4765675"/>
          <p14:tracePt t="61170" x="2028825" y="4765675"/>
          <p14:tracePt t="61179" x="2022475" y="4765675"/>
          <p14:tracePt t="61186" x="2022475" y="4760913"/>
          <p14:tracePt t="61202" x="2017713" y="4749800"/>
          <p14:tracePt t="61218" x="2017713" y="4743450"/>
          <p14:tracePt t="61236" x="2011363" y="4743450"/>
          <p14:tracePt t="61354" x="2006600" y="4743450"/>
          <p14:tracePt t="61466" x="2000250" y="4743450"/>
          <p14:tracePt t="61570" x="1993900" y="4743450"/>
          <p14:tracePt t="61587" x="1989138" y="4743450"/>
          <p14:tracePt t="61603" x="1982788" y="4743450"/>
          <p14:tracePt t="61605" x="1978025" y="4743450"/>
          <p14:tracePt t="61619" x="1978025" y="4737100"/>
          <p14:tracePt t="61635" x="1971675" y="4737100"/>
          <p14:tracePt t="61652" x="1965325" y="4737100"/>
          <p14:tracePt t="62018" x="1971675" y="4737100"/>
          <p14:tracePt t="62020" x="1978025" y="4737100"/>
          <p14:tracePt t="62035" x="1993900" y="4749800"/>
          <p14:tracePt t="62069" x="2039938" y="4749800"/>
          <p14:tracePt t="62070" x="2097088" y="4754563"/>
          <p14:tracePt t="62086" x="2171700" y="4760913"/>
          <p14:tracePt t="62102" x="2251075" y="4760913"/>
          <p14:tracePt t="62119" x="2336800" y="4760913"/>
          <p14:tracePt t="62135" x="2435225" y="4760913"/>
          <p14:tracePt t="62152" x="2543175" y="4760913"/>
          <p14:tracePt t="62169" x="2657475" y="4760913"/>
          <p14:tracePt t="62186" x="2778125" y="4760913"/>
          <p14:tracePt t="62202" x="2936875" y="4765675"/>
          <p14:tracePt t="62219" x="3051175" y="4765675"/>
          <p14:tracePt t="62235" x="3136900" y="4765675"/>
          <p14:tracePt t="62252" x="3200400" y="4765675"/>
          <p14:tracePt t="62268" x="3240088" y="4765675"/>
          <p14:tracePt t="62286" x="3263900" y="4765675"/>
          <p14:tracePt t="62722" x="3257550" y="4765675"/>
          <p14:tracePt t="62730" x="3251200" y="4765675"/>
          <p14:tracePt t="62737" x="3240088" y="4765675"/>
          <p14:tracePt t="62752" x="3217863" y="4765675"/>
          <p14:tracePt t="62769" x="3200400" y="4765675"/>
          <p14:tracePt t="62785" x="3189288" y="4765675"/>
          <p14:tracePt t="62802" x="3171825" y="4765675"/>
          <p14:tracePt t="63074" x="3178175" y="4765675"/>
          <p14:tracePt t="63076" x="3189288" y="4765675"/>
          <p14:tracePt t="63085" x="3222625" y="4765675"/>
          <p14:tracePt t="63102" x="3268663" y="4760913"/>
          <p14:tracePt t="63118" x="3308350" y="4760913"/>
          <p14:tracePt t="63135" x="3360738" y="4754563"/>
          <p14:tracePt t="63152" x="3406775" y="4754563"/>
          <p14:tracePt t="63169" x="3435350" y="4754563"/>
          <p14:tracePt t="63185" x="3457575" y="4754563"/>
          <p14:tracePt t="63466" x="3463925" y="4754563"/>
          <p14:tracePt t="63468" x="3475038" y="4760913"/>
          <p14:tracePt t="63485" x="3497263" y="4765675"/>
          <p14:tracePt t="63502" x="3532188" y="4772025"/>
          <p14:tracePt t="63518" x="3582988" y="4778375"/>
          <p14:tracePt t="63536" x="3646488" y="4783138"/>
          <p14:tracePt t="63552" x="3732213" y="4789488"/>
          <p14:tracePt t="63569" x="3822700" y="4794250"/>
          <p14:tracePt t="63585" x="3949700" y="4800600"/>
          <p14:tracePt t="63603" x="4029075" y="4806950"/>
          <p14:tracePt t="63619" x="4103688" y="4818063"/>
          <p14:tracePt t="63636" x="4160838" y="4829175"/>
          <p14:tracePt t="63652" x="4211638" y="4846638"/>
          <p14:tracePt t="63669" x="4251325" y="4851400"/>
          <p14:tracePt t="63685" x="4286250" y="4864100"/>
          <p14:tracePt t="63702" x="4303713" y="4868863"/>
          <p14:tracePt t="63718" x="4325938" y="4879975"/>
          <p14:tracePt t="63736" x="4349750" y="4886325"/>
          <p14:tracePt t="63752" x="4365625" y="4897438"/>
          <p14:tracePt t="63769" x="4371975" y="4897438"/>
          <p14:tracePt t="63785" x="4383088" y="4903788"/>
          <p14:tracePt t="63785" x="4389438" y="4908550"/>
          <p14:tracePt t="63802" x="4400550" y="4914900"/>
          <p14:tracePt t="63842" x="4406900" y="4914900"/>
          <p14:tracePt t="63844" x="4406900" y="4921250"/>
          <p14:tracePt t="63852" x="4411663" y="4921250"/>
          <p14:tracePt t="63869" x="4418013" y="4932363"/>
          <p14:tracePt t="63885" x="4422775" y="4937125"/>
          <p14:tracePt t="63902" x="4429125" y="4949825"/>
          <p14:tracePt t="63918" x="4429125" y="4954588"/>
          <p14:tracePt t="64338" x="4429125" y="4960938"/>
          <p14:tracePt t="64346" x="4429125" y="4965700"/>
          <p14:tracePt t="64370" x="4429125" y="4972050"/>
          <p14:tracePt t="64386" x="4422775" y="4972050"/>
          <p14:tracePt t="64388" x="4422775" y="4978400"/>
          <p14:tracePt t="64602" x="4429125" y="4978400"/>
          <p14:tracePt t="64610" x="4457700" y="4983163"/>
          <p14:tracePt t="64619" x="4497388" y="4983163"/>
          <p14:tracePt t="64635" x="4543425" y="4983163"/>
          <p14:tracePt t="64652" x="4600575" y="4983163"/>
          <p14:tracePt t="64668" x="4657725" y="4983163"/>
          <p14:tracePt t="64685" x="4703763" y="4983163"/>
          <p14:tracePt t="64702" x="4732338" y="4983163"/>
          <p14:tracePt t="64719" x="4737100" y="4983163"/>
          <p14:tracePt t="64735" x="4743450" y="4983163"/>
          <p14:tracePt t="66050" x="4749800" y="4983163"/>
          <p14:tracePt t="66090" x="4754563" y="4983163"/>
          <p14:tracePt t="66107" x="4760913" y="4983163"/>
          <p14:tracePt t="66108" x="4765675" y="4983163"/>
          <p14:tracePt t="66118" x="4772025" y="4983163"/>
          <p14:tracePt t="66136" x="4789488" y="4994275"/>
          <p14:tracePt t="66152" x="4800600" y="4994275"/>
          <p14:tracePt t="66169" x="4806950" y="4994275"/>
          <p14:tracePt t="66185" x="4818063" y="4994275"/>
          <p14:tracePt t="66202" x="4822825" y="4994275"/>
          <p14:tracePt t="66218" x="4840288" y="4994275"/>
          <p14:tracePt t="66236" x="4857750" y="5000625"/>
          <p14:tracePt t="66252" x="4868863" y="5000625"/>
          <p14:tracePt t="66269" x="4886325" y="5000625"/>
          <p14:tracePt t="66285" x="4897438" y="5000625"/>
          <p14:tracePt t="66302" x="4921250" y="5000625"/>
          <p14:tracePt t="66318" x="4949825" y="5006975"/>
          <p14:tracePt t="66335" x="4983163" y="5006975"/>
          <p14:tracePt t="66352" x="5029200" y="5006975"/>
          <p14:tracePt t="66369" x="5086350" y="5011738"/>
          <p14:tracePt t="66385" x="5143500" y="5018088"/>
          <p14:tracePt t="66385" x="5172075" y="5018088"/>
          <p14:tracePt t="66402" x="5246688" y="5018088"/>
          <p14:tracePt t="66418" x="5332413" y="5018088"/>
          <p14:tracePt t="66435" x="5418138" y="5022850"/>
          <p14:tracePt t="66451" x="5497513" y="5029200"/>
          <p14:tracePt t="66469" x="5561013" y="5029200"/>
          <p14:tracePt t="66485" x="5611813" y="5035550"/>
          <p14:tracePt t="66502" x="5646738" y="5035550"/>
          <p14:tracePt t="66518" x="5668963" y="5035550"/>
          <p14:tracePt t="66535" x="5686425" y="5040313"/>
          <p14:tracePt t="66552" x="5692775" y="5046663"/>
          <p14:tracePt t="66569" x="5697538" y="5046663"/>
          <p14:tracePt t="66642" x="5697538" y="5051425"/>
          <p14:tracePt t="66668" x="5703888" y="5064125"/>
          <p14:tracePt t="66685" x="5708650" y="5075238"/>
          <p14:tracePt t="66701" x="5721350" y="5092700"/>
          <p14:tracePt t="66703" x="5726113" y="5103813"/>
          <p14:tracePt t="66718" x="5726113" y="5114925"/>
          <p14:tracePt t="66735" x="5737225" y="5126038"/>
          <p14:tracePt t="66751" x="5737225" y="5132388"/>
          <p14:tracePt t="66787" x="5743575" y="5132388"/>
          <p14:tracePt t="66882" x="5749925" y="5132388"/>
          <p14:tracePt t="66922" x="5754688" y="5132388"/>
          <p14:tracePt t="67050" x="5761038" y="5132388"/>
          <p14:tracePt t="67082" x="5765800" y="5132388"/>
          <p14:tracePt t="67101" x="5765800" y="5126038"/>
          <p14:tracePt t="67103" x="5778500" y="5126038"/>
          <p14:tracePt t="67118" x="5778500" y="5121275"/>
          <p14:tracePt t="67135" x="5783263" y="5121275"/>
          <p14:tracePt t="67151" x="5794375" y="5114925"/>
          <p14:tracePt t="67169" x="5800725" y="5114925"/>
          <p14:tracePt t="67185" x="5807075" y="5114925"/>
          <p14:tracePt t="67201" x="5818188" y="5108575"/>
          <p14:tracePt t="67218" x="5822950" y="5108575"/>
          <p14:tracePt t="67235" x="5822950" y="5103813"/>
          <p14:tracePt t="67251" x="5835650" y="5103813"/>
          <p14:tracePt t="67268" x="5835650" y="5097463"/>
          <p14:tracePt t="67285" x="5840413" y="5092700"/>
          <p14:tracePt t="67302" x="5851525" y="5080000"/>
          <p14:tracePt t="67318" x="5864225" y="5064125"/>
          <p14:tracePt t="67335" x="5875338" y="5051425"/>
          <p14:tracePt t="67351" x="5886450" y="5029200"/>
          <p14:tracePt t="67370" x="5897563" y="5006975"/>
          <p14:tracePt t="67386" x="5903913" y="4989513"/>
          <p14:tracePt t="67386" x="5908675" y="4989513"/>
          <p14:tracePt t="67403" x="5908675" y="4978400"/>
          <p14:tracePt t="67420" x="5915025" y="4972050"/>
          <p14:tracePt t="68131" x="5915025" y="4978400"/>
          <p14:tracePt t="68152" x="5915025" y="4983163"/>
          <p14:tracePt t="68154" x="5915025" y="5000625"/>
          <p14:tracePt t="68169" x="5921375" y="5022850"/>
          <p14:tracePt t="68186" x="5932488" y="5040313"/>
          <p14:tracePt t="68202" x="5943600" y="5064125"/>
          <p14:tracePt t="68220" x="5949950" y="5075238"/>
          <p14:tracePt t="68236" x="5961063" y="5092700"/>
          <p14:tracePt t="68253" x="5961063" y="5103813"/>
          <p14:tracePt t="69010" x="5961063" y="5108575"/>
          <p14:tracePt t="75723" x="5965825" y="5108575"/>
          <p14:tracePt t="75731" x="5965825" y="5103813"/>
          <p14:tracePt t="75739" x="5989638" y="5097463"/>
          <p14:tracePt t="75753" x="6011863" y="5086350"/>
          <p14:tracePt t="75770" x="6064250" y="5075238"/>
          <p14:tracePt t="75787" x="6115050" y="5057775"/>
          <p14:tracePt t="75803" x="6200775" y="5046663"/>
          <p14:tracePt t="75820" x="6257925" y="5035550"/>
          <p14:tracePt t="75836" x="6303963" y="5029200"/>
          <p14:tracePt t="75853" x="6326188" y="5022850"/>
          <p14:tracePt t="75870" x="6354763" y="5018088"/>
          <p14:tracePt t="75886" x="6383338" y="5006975"/>
          <p14:tracePt t="75903" x="6407150" y="5006975"/>
          <p14:tracePt t="75920" x="6435725" y="4994275"/>
          <p14:tracePt t="75936" x="6464300" y="4989513"/>
          <p14:tracePt t="75953" x="6503988" y="4983163"/>
          <p14:tracePt t="75970" x="6537325" y="4983163"/>
          <p14:tracePt t="75987" x="6583363" y="4978400"/>
          <p14:tracePt t="76003" x="6669088" y="4978400"/>
          <p14:tracePt t="76020" x="6743700" y="4972050"/>
          <p14:tracePt t="76036" x="6823075" y="4972050"/>
          <p14:tracePt t="76053" x="6908800" y="4965700"/>
          <p14:tracePt t="76070" x="6994525" y="4960938"/>
          <p14:tracePt t="76086" x="7069138" y="4954588"/>
          <p14:tracePt t="76104" x="7132638" y="4949825"/>
          <p14:tracePt t="76120" x="7189788" y="4943475"/>
          <p14:tracePt t="76137" x="7235825" y="4937125"/>
          <p14:tracePt t="76153" x="7269163" y="4932363"/>
          <p14:tracePt t="76170" x="7297738" y="4932363"/>
          <p14:tracePt t="76186" x="7326313" y="4932363"/>
          <p14:tracePt t="76186" x="7337425" y="4932363"/>
          <p14:tracePt t="76204" x="7354888" y="4926013"/>
          <p14:tracePt t="76220" x="7361238" y="4926013"/>
          <p14:tracePt t="76237" x="7372350" y="4921250"/>
          <p14:tracePt t="76253" x="7389813" y="4921250"/>
          <p14:tracePt t="76270" x="7400925" y="4921250"/>
          <p14:tracePt t="76286" x="7418388" y="4908550"/>
          <p14:tracePt t="76303" x="7440613" y="4908550"/>
          <p14:tracePt t="76319" x="7451725" y="4903788"/>
          <p14:tracePt t="76337" x="7458075" y="4897438"/>
          <p14:tracePt t="76379" x="7458075" y="4892675"/>
          <p14:tracePt t="76387" x="7464425" y="4892675"/>
          <p14:tracePt t="76403" x="7469188" y="4886325"/>
          <p14:tracePt t="76419" x="7475538" y="4875213"/>
          <p14:tracePt t="76437" x="7486650" y="4868863"/>
          <p14:tracePt t="76453" x="7486650" y="4857750"/>
          <p14:tracePt t="76470" x="7493000" y="4851400"/>
          <p14:tracePt t="76486" x="7497763" y="4851400"/>
          <p14:tracePt t="76503" x="7497763" y="4840288"/>
          <p14:tracePt t="76519" x="7504113" y="4840288"/>
          <p14:tracePt t="76563" x="7504113" y="4835525"/>
          <p14:tracePt t="87645" x="7497763" y="4840288"/>
          <p14:tracePt t="87652" x="7469188" y="4851400"/>
          <p14:tracePt t="87670" x="7464425" y="4857750"/>
          <p14:tracePt t="87687" x="7458075" y="4857750"/>
          <p14:tracePt t="87703" x="7451725" y="4864100"/>
          <p14:tracePt t="88068" x="7451725" y="4868863"/>
          <p14:tracePt t="88076" x="7446963" y="4868863"/>
          <p14:tracePt t="88876" x="7446963" y="4875213"/>
          <p14:tracePt t="88892" x="7446963" y="4879975"/>
          <p14:tracePt t="88900" x="7446963" y="4886325"/>
          <p14:tracePt t="88907" x="7446963" y="4892675"/>
          <p14:tracePt t="88919" x="7446963" y="4897438"/>
          <p14:tracePt t="88936" x="7440613" y="4897438"/>
          <p14:tracePt t="88953" x="7440613" y="4908550"/>
          <p14:tracePt t="88988" x="7440613" y="4914900"/>
          <p14:tracePt t="89012" x="7440613" y="4921250"/>
          <p14:tracePt t="89036" x="7440613" y="4926013"/>
          <p14:tracePt t="89039" x="7435850" y="4932363"/>
          <p14:tracePt t="89053" x="7435850" y="4937125"/>
          <p14:tracePt t="89069" x="7435850" y="4943475"/>
          <p14:tracePt t="89086" x="7429500" y="4954588"/>
          <p14:tracePt t="89103" x="7429500" y="4965700"/>
          <p14:tracePt t="89119" x="7429500" y="4972050"/>
          <p14:tracePt t="89136" x="7429500" y="4983163"/>
          <p14:tracePt t="89153" x="7423150" y="4994275"/>
          <p14:tracePt t="89170" x="7423150" y="5006975"/>
          <p14:tracePt t="89186" x="7423150" y="5022850"/>
          <p14:tracePt t="89203" x="7418388" y="5046663"/>
          <p14:tracePt t="89220" x="7412038" y="5064125"/>
          <p14:tracePt t="89236" x="7407275" y="5086350"/>
          <p14:tracePt t="89253" x="7407275" y="5103813"/>
          <p14:tracePt t="89269" x="7400925" y="5126038"/>
          <p14:tracePt t="89286" x="7394575" y="5149850"/>
          <p14:tracePt t="89303" x="7394575" y="5178425"/>
          <p14:tracePt t="89319" x="7389813" y="5200650"/>
          <p14:tracePt t="89337" x="7383463" y="5229225"/>
          <p14:tracePt t="89353" x="7378700" y="5251450"/>
          <p14:tracePt t="89370" x="7372350" y="5286375"/>
          <p14:tracePt t="89386" x="7366000" y="5314950"/>
          <p14:tracePt t="89403" x="7354888" y="5349875"/>
          <p14:tracePt t="89419" x="7350125" y="5394325"/>
          <p14:tracePt t="89437" x="7350125" y="5422900"/>
          <p14:tracePt t="89453" x="7343775" y="5446713"/>
          <p14:tracePt t="89470" x="7337425" y="5475288"/>
          <p14:tracePt t="89486" x="7337425" y="5497513"/>
          <p14:tracePt t="89503" x="7337425" y="5526088"/>
          <p14:tracePt t="89519" x="7337425" y="5543550"/>
          <p14:tracePt t="89536" x="7337425" y="5565775"/>
          <p14:tracePt t="89553" x="7332663" y="5583238"/>
          <p14:tracePt t="89570" x="7332663" y="5600700"/>
          <p14:tracePt t="89586" x="7326313" y="5607050"/>
          <p14:tracePt t="89603" x="7326313" y="5611813"/>
          <p14:tracePt t="89619" x="7326313" y="5622925"/>
          <p14:tracePt t="89636" x="7326313" y="5629275"/>
          <p14:tracePt t="89676" x="7326313" y="5635625"/>
          <p14:tracePt t="89692" x="7326313" y="5640388"/>
          <p14:tracePt t="89716" x="7326313" y="5646738"/>
          <p14:tracePt t="89724" x="7321550" y="5651500"/>
          <p14:tracePt t="89756" x="7321550" y="5657850"/>
          <p14:tracePt t="89788" x="7321550" y="5664200"/>
          <p14:tracePt t="97896" x="0" y="0"/>
        </p14:tracePtLst>
      </p14:laserTraceLst>
    </p:ext>
  </p:extLs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04762" r="-58065" b="-555556"/>
                          </a:stretch>
                        </a:blipFill>
                      </a:tcPr>
                    </a:tc>
                    <a:tc>
                      <a:txBody>
                        <a:bodyPr/>
                        <a:lstStyle/>
                        <a:p>
                          <a:endParaRPr lang="en-US"/>
                        </a:p>
                      </a:txBody>
                      <a:tcPr>
                        <a:blipFill rotWithShape="1">
                          <a:blip r:embed="rId5"/>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21698" r="-58065" b="-230189"/>
                          </a:stretch>
                        </a:blipFill>
                      </a:tcPr>
                    </a:tc>
                    <a:tc>
                      <a:txBody>
                        <a:bodyPr/>
                        <a:lstStyle/>
                        <a:p>
                          <a:endParaRPr lang="en-US"/>
                        </a:p>
                      </a:txBody>
                      <a:tcPr>
                        <a:blipFill rotWithShape="1">
                          <a:blip r:embed="rId5"/>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223810" r="-58065" b="-132381"/>
                          </a:stretch>
                        </a:blipFill>
                      </a:tcPr>
                    </a:tc>
                    <a:tc>
                      <a:txBody>
                        <a:bodyPr/>
                        <a:lstStyle/>
                        <a:p>
                          <a:endParaRPr lang="en-US"/>
                        </a:p>
                      </a:txBody>
                      <a:tcPr>
                        <a:blipFill rotWithShape="1">
                          <a:blip r:embed="rId5"/>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539683" r="-58065" b="-120635"/>
                          </a:stretch>
                        </a:blipFill>
                      </a:tcPr>
                    </a:tc>
                    <a:tc>
                      <a:txBody>
                        <a:bodyPr/>
                        <a:lstStyle/>
                        <a:p>
                          <a:endParaRPr lang="en-US"/>
                        </a:p>
                      </a:txBody>
                      <a:tcPr>
                        <a:blipFill rotWithShape="1">
                          <a:blip r:embed="rId5"/>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629688" r="-58065" b="-18750"/>
                          </a:stretch>
                        </a:blipFill>
                      </a:tcPr>
                    </a:tc>
                    <a:tc>
                      <a:txBody>
                        <a:bodyPr/>
                        <a:lstStyle/>
                        <a:p>
                          <a:endParaRPr lang="en-US"/>
                        </a:p>
                      </a:txBody>
                      <a:tcPr>
                        <a:blipFill rotWithShape="1">
                          <a:blip r:embed="rId5"/>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6"/>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02145444"/>
      </p:ext>
    </p:extLst>
  </p:cSld>
  <p:clrMapOvr>
    <a:masterClrMapping/>
  </p:clrMapOvr>
  <mc:AlternateContent xmlns:mc="http://schemas.openxmlformats.org/markup-compatibility/2006" xmlns:p14="http://schemas.microsoft.com/office/powerpoint/2010/main">
    <mc:Choice Requires="p14">
      <p:transition spd="slow" p14:dur="2000" advTm="111122"/>
    </mc:Choice>
    <mc:Fallback xmlns="">
      <p:transition spd="slow" advTm="1111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bldLst>
      <p:bldP spid="7" grpId="0"/>
    </p:bldLst>
  </p:timing>
  <p:extLst>
    <p:ext uri="{3A86A75C-4F4B-4683-9AE1-C65F6400EC91}">
      <p14:laserTraceLst xmlns:p14="http://schemas.microsoft.com/office/powerpoint/2010/main">
        <p14:tracePtLst>
          <p14:tracePt t="7749" x="960438" y="1651000"/>
          <p14:tracePt t="7796" x="954088" y="1651000"/>
          <p14:tracePt t="7852" x="949325" y="1651000"/>
          <p14:tracePt t="7892" x="942975" y="1651000"/>
          <p14:tracePt t="7914" x="936625" y="1651000"/>
          <p14:tracePt t="7916" x="925513" y="1651000"/>
          <p14:tracePt t="7931" x="908050" y="1651000"/>
          <p14:tracePt t="7948" x="896938" y="1651000"/>
          <p14:tracePt t="7964" x="874713" y="1651000"/>
          <p14:tracePt t="7988" x="850900" y="1651000"/>
          <p14:tracePt t="8004" x="835025" y="1651000"/>
          <p14:tracePt t="8020" x="817563" y="1651000"/>
          <p14:tracePt t="8047" x="811213" y="1651000"/>
          <p14:tracePt t="8140" x="806450" y="1651000"/>
          <p14:tracePt t="8349" x="811213" y="1651000"/>
          <p14:tracePt t="8388" x="817563" y="1651000"/>
          <p14:tracePt t="8453" x="822325" y="1651000"/>
          <p14:tracePt t="8463" x="828675" y="1646238"/>
          <p14:tracePt t="9252" x="835025" y="1646238"/>
          <p14:tracePt t="9264" x="839788" y="1646238"/>
          <p14:tracePt t="9281" x="857250" y="1646238"/>
          <p14:tracePt t="9297" x="885825" y="1646238"/>
          <p14:tracePt t="9314" x="920750" y="1646238"/>
          <p14:tracePt t="9330" x="971550" y="1646238"/>
          <p14:tracePt t="9348" x="1028700" y="1646238"/>
          <p14:tracePt t="9364" x="1103313" y="1646238"/>
          <p14:tracePt t="9381" x="1136650" y="1646238"/>
          <p14:tracePt t="9397" x="1165225" y="1646238"/>
          <p14:tracePt t="9414" x="1200150" y="1646238"/>
          <p14:tracePt t="9430" x="1235075" y="1646238"/>
          <p14:tracePt t="9447" x="1263650" y="1646238"/>
          <p14:tracePt t="9464" x="1303338" y="1646238"/>
          <p14:tracePt t="9480" x="1336675" y="1646238"/>
          <p14:tracePt t="9497" x="1371600" y="1646238"/>
          <p14:tracePt t="9514" x="1406525" y="1646238"/>
          <p14:tracePt t="9530" x="1446213" y="1646238"/>
          <p14:tracePt t="9547" x="1485900" y="1646238"/>
          <p14:tracePt t="9564" x="1560513" y="1646238"/>
          <p14:tracePt t="9581" x="1611313" y="1651000"/>
          <p14:tracePt t="9597" x="1651000" y="1651000"/>
          <p14:tracePt t="9614" x="1685925" y="1657350"/>
          <p14:tracePt t="9630" x="1708150" y="1657350"/>
          <p14:tracePt t="9647" x="1736725" y="1657350"/>
          <p14:tracePt t="9664" x="1760538" y="1657350"/>
          <p14:tracePt t="9680" x="1789113" y="1663700"/>
          <p14:tracePt t="9698" x="1817688" y="1663700"/>
          <p14:tracePt t="9714" x="1835150" y="1663700"/>
          <p14:tracePt t="9731" x="1851025" y="1663700"/>
          <p14:tracePt t="9747" x="1868488" y="1663700"/>
          <p14:tracePt t="9747" x="1885950" y="1668463"/>
          <p14:tracePt t="9765" x="1920875" y="1668463"/>
          <p14:tracePt t="9780" x="1960563" y="1674813"/>
          <p14:tracePt t="9798" x="2011363" y="1674813"/>
          <p14:tracePt t="9814" x="2068513" y="1679575"/>
          <p14:tracePt t="9831" x="2114550" y="1679575"/>
          <p14:tracePt t="9847" x="2171700" y="1679575"/>
          <p14:tracePt t="9864" x="2217738" y="1685925"/>
          <p14:tracePt t="9880" x="2268538" y="1685925"/>
          <p14:tracePt t="9898" x="2325688" y="1692275"/>
          <p14:tracePt t="9913" x="2371725" y="1692275"/>
          <p14:tracePt t="9931" x="2406650" y="1692275"/>
          <p14:tracePt t="9947" x="2446338" y="1692275"/>
          <p14:tracePt t="9947" x="2457450" y="1692275"/>
          <p14:tracePt t="9964" x="2468563" y="1692275"/>
          <p14:tracePt t="10212" x="2474913" y="1697038"/>
          <p14:tracePt t="10220" x="2492375" y="1703388"/>
          <p14:tracePt t="10231" x="2508250" y="1703388"/>
          <p14:tracePt t="10247" x="2525713" y="1708150"/>
          <p14:tracePt t="10264" x="2560638" y="1714500"/>
          <p14:tracePt t="10280" x="2582863" y="1714500"/>
          <p14:tracePt t="10298" x="2611438" y="1714500"/>
          <p14:tracePt t="10314" x="2628900" y="1720850"/>
          <p14:tracePt t="10331" x="2651125" y="1720850"/>
          <p14:tracePt t="10347" x="2663825" y="1720850"/>
          <p14:tracePt t="10347" x="2674938" y="1720850"/>
          <p14:tracePt t="10364" x="2697163" y="1720850"/>
          <p14:tracePt t="10380" x="2720975" y="1725613"/>
          <p14:tracePt t="10398" x="2754313" y="1731963"/>
          <p14:tracePt t="10414" x="2782888" y="1731963"/>
          <p14:tracePt t="10431" x="2811463" y="1736725"/>
          <p14:tracePt t="10447" x="2857500" y="1736725"/>
          <p14:tracePt t="10464" x="2897188" y="1736725"/>
          <p14:tracePt t="10480" x="2936875" y="1743075"/>
          <p14:tracePt t="10497" x="2989263" y="1749425"/>
          <p14:tracePt t="10514" x="3035300" y="1749425"/>
          <p14:tracePt t="10531" x="3074988" y="1749425"/>
          <p14:tracePt t="10547" x="3103563" y="1749425"/>
          <p14:tracePt t="10547" x="3121025" y="1749425"/>
          <p14:tracePt t="10564" x="3149600" y="1749425"/>
          <p14:tracePt t="10580" x="3165475" y="1749425"/>
          <p14:tracePt t="10597" x="3182938" y="1749425"/>
          <p14:tracePt t="10614" x="3194050" y="1749425"/>
          <p14:tracePt t="10732" x="3200400" y="1749425"/>
          <p14:tracePt t="10820" x="3206750" y="1749425"/>
          <p14:tracePt t="11493" x="3206750" y="1743075"/>
          <p14:tracePt t="11501" x="3200400" y="1743075"/>
          <p14:tracePt t="11742" x="3206750" y="1743075"/>
          <p14:tracePt t="11965" x="3211513" y="1743075"/>
          <p14:tracePt t="12277" x="3211513" y="1736725"/>
          <p14:tracePt t="12435" x="3217863" y="1736725"/>
          <p14:tracePt t="12454" x="3222625" y="1736725"/>
          <p14:tracePt t="12455" x="3228975" y="1736725"/>
          <p14:tracePt t="12464" x="3246438" y="1731963"/>
          <p14:tracePt t="12482" x="3263900" y="1725613"/>
          <p14:tracePt t="12498" x="3275013" y="1725613"/>
          <p14:tracePt t="12515" x="3297238" y="1720850"/>
          <p14:tracePt t="12531" x="3314700" y="1720850"/>
          <p14:tracePt t="12564" x="3349625" y="1720850"/>
          <p14:tracePt t="12566" x="3371850" y="1725613"/>
          <p14:tracePt t="12582" x="3382963" y="1731963"/>
          <p14:tracePt t="12598" x="3389313" y="1731963"/>
          <p14:tracePt t="12615" x="3394075" y="1731963"/>
          <p14:tracePt t="12974" x="3400425" y="1731963"/>
          <p14:tracePt t="12989" x="3406775" y="1731963"/>
          <p14:tracePt t="12998" x="3411538" y="1731963"/>
          <p14:tracePt t="13014" x="3422650" y="1731963"/>
          <p14:tracePt t="13032" x="3422650" y="1736725"/>
          <p14:tracePt t="13117" x="3429000" y="1736725"/>
          <p14:tracePt t="13693" x="3435350" y="1736725"/>
          <p14:tracePt t="13709" x="3446463" y="1736725"/>
          <p14:tracePt t="13717" x="3468688" y="1736725"/>
          <p14:tracePt t="13731" x="3503613" y="1736725"/>
          <p14:tracePt t="13748" x="3543300" y="1736725"/>
          <p14:tracePt t="13748" x="3560763" y="1736725"/>
          <p14:tracePt t="13765" x="3600450" y="1736725"/>
          <p14:tracePt t="13781" x="3622675" y="1736725"/>
          <p14:tracePt t="13798" x="3635375" y="1736725"/>
          <p14:tracePt t="13837" x="3640138" y="1736725"/>
          <p14:tracePt t="13847" x="3646488" y="1736725"/>
          <p14:tracePt t="13864" x="3651250" y="1736725"/>
          <p14:tracePt t="13881" x="3657600" y="1736725"/>
          <p14:tracePt t="13898" x="3663950" y="1736725"/>
          <p14:tracePt t="13914" x="3668713" y="1736725"/>
          <p14:tracePt t="14165" x="3675063" y="1736725"/>
          <p14:tracePt t="14181" x="3679825" y="1736725"/>
          <p14:tracePt t="14186" x="3692525" y="1743075"/>
          <p14:tracePt t="14198" x="3703638" y="1743075"/>
          <p14:tracePt t="14214" x="3721100" y="1743075"/>
          <p14:tracePt t="14231" x="3743325" y="1743075"/>
          <p14:tracePt t="14248" x="3754438" y="1743075"/>
          <p14:tracePt t="14264" x="3760788" y="1743075"/>
          <p14:tracePt t="14281" x="3760788" y="1736725"/>
          <p14:tracePt t="14333" x="3765550" y="1736725"/>
          <p14:tracePt t="15133" x="3771900" y="1736725"/>
          <p14:tracePt t="15165" x="3778250" y="1736725"/>
          <p14:tracePt t="15189" x="3783013" y="1736725"/>
          <p14:tracePt t="15205" x="3789363" y="1731963"/>
          <p14:tracePt t="15214" x="3794125" y="1731963"/>
          <p14:tracePt t="15215" x="3800475" y="1731963"/>
          <p14:tracePt t="15231" x="3811588" y="1731963"/>
          <p14:tracePt t="15248" x="3817938" y="1731963"/>
          <p14:tracePt t="15264" x="3822700" y="1731963"/>
          <p14:tracePt t="15281" x="3835400" y="1731963"/>
          <p14:tracePt t="15298" x="3840163" y="1731963"/>
          <p14:tracePt t="15314" x="3846513" y="1731963"/>
          <p14:tracePt t="15331" x="3851275" y="1731963"/>
          <p14:tracePt t="15348" x="3857625" y="1731963"/>
          <p14:tracePt t="15364" x="3868738" y="1731963"/>
          <p14:tracePt t="15381" x="3875088" y="1725613"/>
          <p14:tracePt t="15493" x="3875088" y="1720850"/>
          <p14:tracePt t="15499" x="3879850" y="1720850"/>
          <p14:tracePt t="15515" x="3908425" y="1720850"/>
          <p14:tracePt t="15531" x="3943350" y="1720850"/>
          <p14:tracePt t="15548" x="3978275" y="1720850"/>
          <p14:tracePt t="15564" x="4022725" y="1720850"/>
          <p14:tracePt t="15582" x="4046538" y="1720850"/>
          <p14:tracePt t="15597" x="4057650" y="1720850"/>
          <p14:tracePt t="15614" x="4079875" y="1720850"/>
          <p14:tracePt t="15631" x="4092575" y="1720850"/>
          <p14:tracePt t="15648" x="4108450" y="1720850"/>
          <p14:tracePt t="15664" x="4114800" y="1720850"/>
          <p14:tracePt t="15681" x="4125913" y="1720850"/>
          <p14:tracePt t="15789" x="4132263" y="1720850"/>
          <p14:tracePt t="15798" x="4154488" y="1720850"/>
          <p14:tracePt t="15814" x="4165600" y="1720850"/>
          <p14:tracePt t="15831" x="4194175" y="1720850"/>
          <p14:tracePt t="15848" x="4206875" y="1720850"/>
          <p14:tracePt t="15864" x="4217988" y="1720850"/>
          <p14:tracePt t="15881" x="4222750" y="1720850"/>
          <p14:tracePt t="15897" x="4235450" y="1720850"/>
          <p14:tracePt t="15915" x="4240213" y="1720850"/>
          <p14:tracePt t="15931" x="4246563" y="1720850"/>
          <p14:tracePt t="15947" x="4251325" y="1720850"/>
          <p14:tracePt t="15989" x="4257675" y="1720850"/>
          <p14:tracePt t="15997" x="4264025" y="1714500"/>
          <p14:tracePt t="16069" x="4268788" y="1714500"/>
          <p14:tracePt t="16109" x="4275138" y="1714500"/>
          <p14:tracePt t="16141" x="4279900" y="1714500"/>
          <p14:tracePt t="16509" x="4286250" y="1714500"/>
          <p14:tracePt t="16517" x="4292600" y="1714500"/>
          <p14:tracePt t="16531" x="4297363" y="1714500"/>
          <p14:tracePt t="16547" x="4303713" y="1714500"/>
          <p14:tracePt t="16547" x="4308475" y="1714500"/>
          <p14:tracePt t="16565" x="4314825" y="1714500"/>
          <p14:tracePt t="16629" x="4321175" y="1714500"/>
          <p14:tracePt t="19581" x="4325938" y="1714500"/>
          <p14:tracePt t="19598" x="4332288" y="1714500"/>
          <p14:tracePt t="19600" x="4337050" y="1708150"/>
          <p14:tracePt t="19615" x="4343400" y="1708150"/>
          <p14:tracePt t="19632" x="4349750" y="1708150"/>
          <p14:tracePt t="19648" x="4360863" y="1708150"/>
          <p14:tracePt t="19666" x="4371975" y="1708150"/>
          <p14:tracePt t="19682" x="4383088" y="1708150"/>
          <p14:tracePt t="19699" x="4394200" y="1708150"/>
          <p14:tracePt t="19715" x="4406900" y="1708150"/>
          <p14:tracePt t="19732" x="4411663" y="1708150"/>
          <p14:tracePt t="19748" x="4422775" y="1708150"/>
          <p14:tracePt t="19748" x="4429125" y="1708150"/>
          <p14:tracePt t="19766" x="4440238" y="1708150"/>
          <p14:tracePt t="19782" x="4457700" y="1708150"/>
          <p14:tracePt t="19799" x="4468813" y="1708150"/>
          <p14:tracePt t="19815" x="4475163" y="1708150"/>
          <p14:tracePt t="19870" x="4479925" y="1708150"/>
          <p14:tracePt t="19878" x="4486275" y="1708150"/>
          <p14:tracePt t="19885" x="4486275" y="1714500"/>
          <p14:tracePt t="19898" x="4492625" y="1714500"/>
          <p14:tracePt t="19915" x="4503738" y="1720850"/>
          <p14:tracePt t="19932" x="4525963" y="1720850"/>
          <p14:tracePt t="19948" x="4554538" y="1720850"/>
          <p14:tracePt t="19965" x="4611688" y="1720850"/>
          <p14:tracePt t="19982" x="4675188" y="1720850"/>
          <p14:tracePt t="19999" x="4765675" y="1725613"/>
          <p14:tracePt t="20462" x="4765675" y="1720850"/>
          <p14:tracePt t="20463" x="4765675" y="1714500"/>
          <p14:tracePt t="20482" x="4778375" y="1714500"/>
          <p14:tracePt t="20518" x="4783138" y="1714500"/>
          <p14:tracePt t="20533" x="4789488" y="1714500"/>
          <p14:tracePt t="20550" x="4800600" y="1708150"/>
          <p14:tracePt t="20551" x="4806950" y="1708150"/>
          <p14:tracePt t="20565" x="4822825" y="1697038"/>
          <p14:tracePt t="20582" x="4829175" y="1697038"/>
          <p14:tracePt t="20654" x="4835525" y="1697038"/>
          <p14:tracePt t="20677" x="4840288" y="1697038"/>
          <p14:tracePt t="20989" x="4846638" y="1697038"/>
          <p14:tracePt t="20998" x="4857750" y="1697038"/>
          <p14:tracePt t="20999" x="4903788" y="1692275"/>
          <p14:tracePt t="21015" x="4960938" y="1685925"/>
          <p14:tracePt t="21032" x="5011738" y="1668463"/>
          <p14:tracePt t="21048" x="5086350" y="1657350"/>
          <p14:tracePt t="21065" x="5172075" y="1651000"/>
          <p14:tracePt t="21082" x="5275263" y="1646238"/>
          <p14:tracePt t="21098" x="5389563" y="1635125"/>
          <p14:tracePt t="21115" x="5514975" y="1628775"/>
          <p14:tracePt t="21132" x="5635625" y="1622425"/>
          <p14:tracePt t="21148" x="5749925" y="1622425"/>
          <p14:tracePt t="21148" x="5800725" y="1617663"/>
          <p14:tracePt t="21166" x="5903913" y="1617663"/>
          <p14:tracePt t="21182" x="6000750" y="1611313"/>
          <p14:tracePt t="21198" x="6092825" y="1611313"/>
          <p14:tracePt t="21215" x="6172200" y="1606550"/>
          <p14:tracePt t="21232" x="6240463" y="1606550"/>
          <p14:tracePt t="21248" x="6297613" y="1606550"/>
          <p14:tracePt t="21265" x="6354763" y="1606550"/>
          <p14:tracePt t="21282" x="6411913" y="1606550"/>
          <p14:tracePt t="21298" x="6475413" y="1611313"/>
          <p14:tracePt t="21316" x="6526213" y="1611313"/>
          <p14:tracePt t="21332" x="6578600" y="1611313"/>
          <p14:tracePt t="21349" x="6623050" y="1611313"/>
          <p14:tracePt t="21365" x="6664325" y="1611313"/>
          <p14:tracePt t="21382" x="6692900" y="1611313"/>
          <p14:tracePt t="21398" x="6704013" y="1611313"/>
          <p14:tracePt t="21415" x="6726238" y="1611313"/>
          <p14:tracePt t="21432" x="6754813" y="1611313"/>
          <p14:tracePt t="21449" x="6783388" y="1611313"/>
          <p14:tracePt t="21465" x="6811963" y="1617663"/>
          <p14:tracePt t="21482" x="6840538" y="1622425"/>
          <p14:tracePt t="21498" x="6858000" y="1628775"/>
          <p14:tracePt t="21516" x="6869113" y="1628775"/>
          <p14:tracePt t="21590" x="6875463" y="1628775"/>
          <p14:tracePt t="21599" x="6886575" y="1628775"/>
          <p14:tracePt t="21616" x="6892925" y="1635125"/>
          <p14:tracePt t="21632" x="6904038" y="1635125"/>
          <p14:tracePt t="21648" x="6915150" y="1635125"/>
          <p14:tracePt t="21665" x="6932613" y="1635125"/>
          <p14:tracePt t="21682" x="6937375" y="1635125"/>
          <p14:tracePt t="21699" x="6943725" y="1635125"/>
          <p14:tracePt t="21716" x="6950075" y="1639888"/>
          <p14:tracePt t="22061" x="6954838" y="1639888"/>
          <p14:tracePt t="22066" x="6961188" y="1639888"/>
          <p14:tracePt t="22082" x="6983413" y="1639888"/>
          <p14:tracePt t="22098" x="7018338" y="1639888"/>
          <p14:tracePt t="22115" x="7064375" y="1639888"/>
          <p14:tracePt t="22132" x="7121525" y="1639888"/>
          <p14:tracePt t="22149" x="7183438" y="1639888"/>
          <p14:tracePt t="22165" x="7264400" y="1635125"/>
          <p14:tracePt t="22182" x="7332663" y="1628775"/>
          <p14:tracePt t="22198" x="7378700" y="1622425"/>
          <p14:tracePt t="22215" x="7418388" y="1622425"/>
          <p14:tracePt t="22231" x="7458075" y="1622425"/>
          <p14:tracePt t="22249" x="7480300" y="1622425"/>
          <p14:tracePt t="22265" x="7497763" y="1622425"/>
          <p14:tracePt t="22282" x="7504113" y="1622425"/>
          <p14:tracePt t="22298" x="7515225" y="1622425"/>
          <p14:tracePt t="22315" x="7526338" y="1622425"/>
          <p14:tracePt t="22331" x="7550150" y="1628775"/>
          <p14:tracePt t="22349" x="7566025" y="1635125"/>
          <p14:tracePt t="22365" x="7589838" y="1635125"/>
          <p14:tracePt t="22382" x="7594600" y="1639888"/>
          <p14:tracePt t="22398" x="7600950" y="1639888"/>
          <p14:tracePt t="22445" x="7607300" y="1639888"/>
          <p14:tracePt t="22461" x="7612063" y="1639888"/>
          <p14:tracePt t="22469" x="7612063" y="1646238"/>
          <p14:tracePt t="23694" x="7607300" y="1646238"/>
          <p14:tracePt t="23710" x="7600950" y="1646238"/>
          <p14:tracePt t="23717" x="7589838" y="1639888"/>
          <p14:tracePt t="23732" x="7572375" y="1639888"/>
          <p14:tracePt t="23748" x="7543800" y="1628775"/>
          <p14:tracePt t="23765" x="7493000" y="1622425"/>
          <p14:tracePt t="23781" x="7451725" y="1622425"/>
          <p14:tracePt t="23798" x="7394575" y="1622425"/>
          <p14:tracePt t="23815" x="7332663" y="1617663"/>
          <p14:tracePt t="23832" x="7269163" y="1617663"/>
          <p14:tracePt t="23848" x="7189788" y="1617663"/>
          <p14:tracePt t="23865" x="7108825" y="1617663"/>
          <p14:tracePt t="23881" x="7023100" y="1617663"/>
          <p14:tracePt t="23898" x="6943725" y="1617663"/>
          <p14:tracePt t="23915" x="6869113" y="1617663"/>
          <p14:tracePt t="23932" x="6778625" y="1622425"/>
          <p14:tracePt t="23948" x="6692900" y="1622425"/>
          <p14:tracePt t="23965" x="6550025" y="1628775"/>
          <p14:tracePt t="23981" x="6451600" y="1628775"/>
          <p14:tracePt t="23998" x="6350000" y="1635125"/>
          <p14:tracePt t="24015" x="6240463" y="1635125"/>
          <p14:tracePt t="24031" x="6126163" y="1639888"/>
          <p14:tracePt t="24048" x="6018213" y="1651000"/>
          <p14:tracePt t="24065" x="5908675" y="1663700"/>
          <p14:tracePt t="24082" x="5789613" y="1668463"/>
          <p14:tracePt t="24098" x="5664200" y="1679575"/>
          <p14:tracePt t="24115" x="5514975" y="1697038"/>
          <p14:tracePt t="24131" x="5365750" y="1714500"/>
          <p14:tracePt t="24148" x="5211763" y="1725613"/>
          <p14:tracePt t="24165" x="4972050" y="1754188"/>
          <p14:tracePt t="24181" x="4794250" y="1771650"/>
          <p14:tracePt t="24198" x="4589463" y="1806575"/>
          <p14:tracePt t="24215" x="4365625" y="1828800"/>
          <p14:tracePt t="24231" x="4165600" y="1839913"/>
          <p14:tracePt t="24248" x="3978275" y="1857375"/>
          <p14:tracePt t="24265" x="3800475" y="1874838"/>
          <p14:tracePt t="24281" x="3635375" y="1897063"/>
          <p14:tracePt t="24298" x="3486150" y="1914525"/>
          <p14:tracePt t="24315" x="3354388" y="1931988"/>
          <p14:tracePt t="24332" x="3240088" y="1954213"/>
          <p14:tracePt t="24348" x="3136900" y="1978025"/>
          <p14:tracePt t="24348" x="3092450" y="1989138"/>
          <p14:tracePt t="24365" x="3017838" y="2006600"/>
          <p14:tracePt t="24381" x="2943225" y="2022475"/>
          <p14:tracePt t="24398" x="2879725" y="2039938"/>
          <p14:tracePt t="24415" x="2822575" y="2057400"/>
          <p14:tracePt t="24431" x="2771775" y="2074863"/>
          <p14:tracePt t="24448" x="2714625" y="2085975"/>
          <p14:tracePt t="24465" x="2651125" y="2103438"/>
          <p14:tracePt t="24481" x="2611438" y="2108200"/>
          <p14:tracePt t="24498" x="2565400" y="2120900"/>
          <p14:tracePt t="24515" x="2520950" y="2125663"/>
          <p14:tracePt t="24531" x="2468563" y="2132013"/>
          <p14:tracePt t="24548" x="2406650" y="2136775"/>
          <p14:tracePt t="24565" x="2332038" y="2136775"/>
          <p14:tracePt t="24581" x="2292350" y="2136775"/>
          <p14:tracePt t="24599" x="2257425" y="2136775"/>
          <p14:tracePt t="24615" x="2235200" y="2136775"/>
          <p14:tracePt t="24631" x="2217738" y="2136775"/>
          <p14:tracePt t="24649" x="2200275" y="2136775"/>
          <p14:tracePt t="24665" x="2182813" y="2132013"/>
          <p14:tracePt t="24682" x="2171700" y="2125663"/>
          <p14:tracePt t="24698" x="2160588" y="2125663"/>
          <p14:tracePt t="24715" x="2149475" y="2120900"/>
          <p14:tracePt t="24731" x="2132013" y="2114550"/>
          <p14:tracePt t="24748" x="2114550" y="2103438"/>
          <p14:tracePt t="24765" x="2085975" y="2103438"/>
          <p14:tracePt t="24782" x="2074863" y="2103438"/>
          <p14:tracePt t="24798" x="2063750" y="2103438"/>
          <p14:tracePt t="24815" x="2057400" y="2103438"/>
          <p14:tracePt t="24831" x="2046288" y="2097088"/>
          <p14:tracePt t="24848" x="2039938" y="2097088"/>
          <p14:tracePt t="24865" x="2028825" y="2097088"/>
          <p14:tracePt t="24882" x="2022475" y="2097088"/>
          <p14:tracePt t="24898" x="2011363" y="2097088"/>
          <p14:tracePt t="24915" x="2000250" y="2097088"/>
          <p14:tracePt t="24931" x="1993900" y="2097088"/>
          <p14:tracePt t="24948" x="1989138" y="2097088"/>
          <p14:tracePt t="24965" x="1978025" y="2097088"/>
          <p14:tracePt t="24982" x="1971675" y="2097088"/>
          <p14:tracePt t="25837" x="1965325" y="2097088"/>
          <p14:tracePt t="25838" x="1965325" y="2079625"/>
          <p14:tracePt t="25838" x="0" y="0"/>
        </p14:tracePtLst>
        <p14:tracePtLst>
          <p14:tracePt t="30233" x="2800350" y="2092325"/>
          <p14:tracePt t="30284" x="2794000" y="2092325"/>
          <p14:tracePt t="30308" x="2789238" y="2092325"/>
          <p14:tracePt t="30319" x="2782888" y="2092325"/>
          <p14:tracePt t="30340" x="2778125" y="2092325"/>
          <p14:tracePt t="30353" x="2771775" y="2092325"/>
          <p14:tracePt t="30356" x="2754313" y="2092325"/>
          <p14:tracePt t="30372" x="2736850" y="2092325"/>
          <p14:tracePt t="30388" x="2714625" y="2092325"/>
          <p14:tracePt t="30404" x="2697163" y="2092325"/>
          <p14:tracePt t="30404" x="2686050" y="2097088"/>
          <p14:tracePt t="30420" x="2674938" y="2097088"/>
          <p14:tracePt t="30444" x="2668588" y="2097088"/>
          <p14:tracePt t="30460" x="2663825" y="2097088"/>
          <p14:tracePt t="30484" x="2657475" y="2097088"/>
          <p14:tracePt t="31180" x="2657475" y="2103438"/>
          <p14:tracePt t="31196" x="2657475" y="2108200"/>
          <p14:tracePt t="31204" x="2657475" y="2120900"/>
          <p14:tracePt t="31204" x="2657475" y="2125663"/>
          <p14:tracePt t="31220" x="2657475" y="2136775"/>
          <p14:tracePt t="31236" x="2657475" y="2149475"/>
          <p14:tracePt t="31253" x="2651125" y="2154238"/>
          <p14:tracePt t="31270" x="2651125" y="2165350"/>
          <p14:tracePt t="31286" x="2651125" y="2178050"/>
          <p14:tracePt t="31303" x="2651125" y="2189163"/>
          <p14:tracePt t="31320" x="2651125" y="2200275"/>
          <p14:tracePt t="31336" x="2651125" y="2206625"/>
          <p14:tracePt t="31353" x="2651125" y="2217738"/>
          <p14:tracePt t="31369" x="2651125" y="2228850"/>
          <p14:tracePt t="31386" x="2651125" y="2235200"/>
          <p14:tracePt t="31402" x="2651125" y="2246313"/>
          <p14:tracePt t="31420" x="2651125" y="2257425"/>
          <p14:tracePt t="31436" x="2651125" y="2263775"/>
          <p14:tracePt t="31684" x="2651125" y="2257425"/>
          <p14:tracePt t="31703" x="2651125" y="2251075"/>
          <p14:tracePt t="31707" x="2651125" y="2239963"/>
          <p14:tracePt t="31719" x="2651125" y="2235200"/>
          <p14:tracePt t="31736" x="2657475" y="2222500"/>
          <p14:tracePt t="31753" x="2657475" y="2217738"/>
          <p14:tracePt t="31770" x="2657475" y="2206625"/>
          <p14:tracePt t="31786" x="2663825" y="2193925"/>
          <p14:tracePt t="31803" x="2663825" y="2182813"/>
          <p14:tracePt t="31803" x="2663825" y="2178050"/>
          <p14:tracePt t="31820" x="2668588" y="2171700"/>
          <p14:tracePt t="31836" x="2668588" y="2165350"/>
          <p14:tracePt t="31853" x="2674938" y="2160588"/>
          <p14:tracePt t="31869" x="2674938" y="2154238"/>
          <p14:tracePt t="31886" x="2674938" y="2149475"/>
          <p14:tracePt t="31903" x="2674938" y="2143125"/>
          <p14:tracePt t="31919" x="2674938" y="2136775"/>
          <p14:tracePt t="31956" x="2679700" y="2136775"/>
          <p14:tracePt t="31957" x="2679700" y="2132013"/>
          <p14:tracePt t="31970" x="2679700" y="2125663"/>
          <p14:tracePt t="31986" x="2679700" y="2120900"/>
          <p14:tracePt t="32003" x="2686050" y="2114550"/>
          <p14:tracePt t="32019" x="2686050" y="2108200"/>
          <p14:tracePt t="32036" x="2692400" y="2108200"/>
          <p14:tracePt t="32100" x="2692400" y="2103438"/>
          <p14:tracePt t="32124" x="2692400" y="2097088"/>
          <p14:tracePt t="32388" x="2697163" y="2097088"/>
          <p14:tracePt t="32444" x="2703513" y="2097088"/>
          <p14:tracePt t="32612" x="2708275" y="2097088"/>
          <p14:tracePt t="32621" x="2720975" y="2097088"/>
          <p14:tracePt t="32637" x="2720975" y="2103438"/>
          <p14:tracePt t="32652" x="2725738" y="2103438"/>
          <p14:tracePt t="32724" x="2732088" y="2103438"/>
          <p14:tracePt t="32740" x="2736850" y="2103438"/>
          <p14:tracePt t="32740" x="2736850" y="2108200"/>
          <p14:tracePt t="32752" x="2749550" y="2108200"/>
          <p14:tracePt t="33620" x="2754313" y="2108200"/>
          <p14:tracePt t="33621" x="2765425" y="2108200"/>
          <p14:tracePt t="33636" x="2794000" y="2108200"/>
          <p14:tracePt t="33653" x="2822575" y="2108200"/>
          <p14:tracePt t="33670" x="2857500" y="2108200"/>
          <p14:tracePt t="33686" x="2903538" y="2108200"/>
          <p14:tracePt t="33703" x="2943225" y="2103438"/>
          <p14:tracePt t="33719" x="2989263" y="2103438"/>
          <p14:tracePt t="33736" x="3046413" y="2103438"/>
          <p14:tracePt t="33753" x="3108325" y="2097088"/>
          <p14:tracePt t="33769" x="3178175" y="2097088"/>
          <p14:tracePt t="33786" x="3235325" y="2092325"/>
          <p14:tracePt t="33803" x="3286125" y="2092325"/>
          <p14:tracePt t="33803" x="3321050" y="2092325"/>
          <p14:tracePt t="33820" x="3378200" y="2092325"/>
          <p14:tracePt t="33836" x="3422650" y="2085975"/>
          <p14:tracePt t="33853" x="3486150" y="2085975"/>
          <p14:tracePt t="33869" x="3543300" y="2079625"/>
          <p14:tracePt t="33886" x="3594100" y="2079625"/>
          <p14:tracePt t="33903" x="3646488" y="2079625"/>
          <p14:tracePt t="33920" x="3714750" y="2074863"/>
          <p14:tracePt t="33936" x="3760788" y="2074863"/>
          <p14:tracePt t="33953" x="3817938" y="2068513"/>
          <p14:tracePt t="33969" x="3875088" y="2068513"/>
          <p14:tracePt t="33986" x="3925888" y="2068513"/>
          <p14:tracePt t="34003" x="3983038" y="2063750"/>
          <p14:tracePt t="34003" x="4011613" y="2063750"/>
          <p14:tracePt t="34020" x="4068763" y="2057400"/>
          <p14:tracePt t="34036" x="4114800" y="2051050"/>
          <p14:tracePt t="34053" x="4160838" y="2051050"/>
          <p14:tracePt t="34069" x="4200525" y="2046288"/>
          <p14:tracePt t="34086" x="4246563" y="2046288"/>
          <p14:tracePt t="34103" x="4279900" y="2039938"/>
          <p14:tracePt t="34119" x="4308475" y="2039938"/>
          <p14:tracePt t="34136" x="4332288" y="2039938"/>
          <p14:tracePt t="34153" x="4354513" y="2039938"/>
          <p14:tracePt t="34169" x="4378325" y="2039938"/>
          <p14:tracePt t="34186" x="4394200" y="2035175"/>
          <p14:tracePt t="34203" x="4422775" y="2035175"/>
          <p14:tracePt t="34220" x="4429125" y="2035175"/>
          <p14:tracePt t="34236" x="4435475" y="2035175"/>
          <p14:tracePt t="34532" x="4440238" y="2035175"/>
          <p14:tracePt t="34563" x="4446588" y="2035175"/>
          <p14:tracePt t="34588" x="4451350" y="2035175"/>
          <p14:tracePt t="34652" x="4457700" y="2035175"/>
          <p14:tracePt t="34724" x="4457700" y="2039938"/>
          <p14:tracePt t="34763" x="4457700" y="2046288"/>
          <p14:tracePt t="34771" x="4464050" y="2046288"/>
          <p14:tracePt t="34907" x="4468813" y="2051050"/>
          <p14:tracePt t="34924" x="4475163" y="2057400"/>
          <p14:tracePt t="34932" x="4479925" y="2063750"/>
          <p14:tracePt t="34940" x="4503738" y="2074863"/>
          <p14:tracePt t="34953" x="4532313" y="2085975"/>
          <p14:tracePt t="34969" x="4560888" y="2092325"/>
          <p14:tracePt t="34986" x="4572000" y="2097088"/>
          <p14:tracePt t="35003" x="4589463" y="2097088"/>
          <p14:tracePt t="35003" x="4594225" y="2097088"/>
          <p14:tracePt t="35164" x="4594225" y="2092325"/>
          <p14:tracePt t="35188" x="4594225" y="2085975"/>
          <p14:tracePt t="35204" x="4594225" y="2079625"/>
          <p14:tracePt t="35900" x="4594225" y="2074863"/>
          <p14:tracePt t="35907" x="4600575" y="2074863"/>
          <p14:tracePt t="35923" x="4606925" y="2068513"/>
          <p14:tracePt t="35940" x="4611688" y="2063750"/>
          <p14:tracePt t="35940" x="4618038" y="2063750"/>
          <p14:tracePt t="35952" x="4622800" y="2057400"/>
          <p14:tracePt t="35969" x="4629150" y="2057400"/>
          <p14:tracePt t="35986" x="4635500" y="2051050"/>
          <p14:tracePt t="36019" x="4640263" y="2051050"/>
          <p14:tracePt t="36052" x="4640263" y="2046288"/>
          <p14:tracePt t="36059" x="4646613" y="2046288"/>
          <p14:tracePt t="36069" x="4646613" y="2039938"/>
          <p14:tracePt t="36086" x="4651375" y="2039938"/>
          <p14:tracePt t="36103" x="4657725" y="2039938"/>
          <p14:tracePt t="36119" x="4664075" y="2035175"/>
          <p14:tracePt t="36227" x="4668838" y="2028825"/>
          <p14:tracePt t="36371" x="4668838" y="2022475"/>
          <p14:tracePt t="36379" x="4675188" y="2022475"/>
          <p14:tracePt t="36506" x="4675188" y="2017713"/>
          <p14:tracePt t="36514" x="4679950" y="2017713"/>
          <p14:tracePt t="36786" x="4679950" y="2022475"/>
          <p14:tracePt t="36788" x="4679950" y="2028825"/>
          <p14:tracePt t="36801" x="4686300" y="2039938"/>
          <p14:tracePt t="36818" x="4732338" y="2120900"/>
          <p14:tracePt t="36852" x="4749800" y="2136775"/>
          <p14:tracePt t="36868" x="4754563" y="2154238"/>
          <p14:tracePt t="36885" x="4754563" y="2160588"/>
          <p14:tracePt t="36923" x="4760913" y="2160588"/>
          <p14:tracePt t="37202" x="4760913" y="2165350"/>
          <p14:tracePt t="37242" x="4760913" y="2171700"/>
          <p14:tracePt t="37378" x="4760913" y="2178050"/>
          <p14:tracePt t="37466" x="4760913" y="2182813"/>
          <p14:tracePt t="37491" x="4760913" y="2189163"/>
          <p14:tracePt t="37492" x="4760913" y="2193925"/>
          <p14:tracePt t="37501" x="4754563" y="2193925"/>
          <p14:tracePt t="37931" x="4760913" y="2193925"/>
          <p14:tracePt t="37940" x="4778375" y="2193925"/>
          <p14:tracePt t="37952" x="4835525" y="2189163"/>
          <p14:tracePt t="37968" x="4892675" y="2178050"/>
          <p14:tracePt t="37985" x="4983163" y="2165350"/>
          <p14:tracePt t="38001" x="5075238" y="2160588"/>
          <p14:tracePt t="38001" x="5126038" y="2154238"/>
          <p14:tracePt t="38019" x="5235575" y="2149475"/>
          <p14:tracePt t="38035" x="5337175" y="2136775"/>
          <p14:tracePt t="38051" x="5422900" y="2132013"/>
          <p14:tracePt t="38068" x="5503863" y="2125663"/>
          <p14:tracePt t="38085" x="5565775" y="2120900"/>
          <p14:tracePt t="38101" x="5618163" y="2114550"/>
          <p14:tracePt t="38118" x="5646738" y="2114550"/>
          <p14:tracePt t="38135" x="5664200" y="2114550"/>
          <p14:tracePt t="38152" x="5668963" y="2108200"/>
          <p14:tracePt t="38307" x="5675313" y="2108200"/>
          <p14:tracePt t="38323" x="5686425" y="2108200"/>
          <p14:tracePt t="38324" x="5715000" y="2108200"/>
          <p14:tracePt t="38334" x="5818188" y="2114550"/>
          <p14:tracePt t="38351" x="5949950" y="2114550"/>
          <p14:tracePt t="38368" x="6080125" y="2114550"/>
          <p14:tracePt t="38385" x="6211888" y="2114550"/>
          <p14:tracePt t="38401" x="6361113" y="2108200"/>
          <p14:tracePt t="38401" x="6429375" y="2103438"/>
          <p14:tracePt t="38418" x="6492875" y="2097088"/>
          <p14:tracePt t="38434" x="6664325" y="2092325"/>
          <p14:tracePt t="38451" x="6765925" y="2085975"/>
          <p14:tracePt t="38468" x="6851650" y="2085975"/>
          <p14:tracePt t="38485" x="6932613" y="2085975"/>
          <p14:tracePt t="38501" x="6994525" y="2085975"/>
          <p14:tracePt t="38518" x="7040563" y="2085975"/>
          <p14:tracePt t="38534" x="7069138" y="2092325"/>
          <p14:tracePt t="38551" x="7086600" y="2097088"/>
          <p14:tracePt t="38586" x="7092950" y="2097088"/>
          <p14:tracePt t="38675" x="7092950" y="2103438"/>
          <p14:tracePt t="38746" x="7092950" y="2108200"/>
          <p14:tracePt t="38762" x="7097713" y="2114550"/>
          <p14:tracePt t="38768" x="7104063" y="2120900"/>
          <p14:tracePt t="38784" x="7108825" y="2125663"/>
          <p14:tracePt t="38802" x="7108825" y="2132013"/>
          <p14:tracePt t="38818" x="7121525" y="2143125"/>
          <p14:tracePt t="38837" x="7121525" y="2149475"/>
          <p14:tracePt t="38852" x="7126288" y="2154238"/>
          <p14:tracePt t="38890" x="7126288" y="2160588"/>
          <p14:tracePt t="38898" x="7132638" y="2160588"/>
          <p14:tracePt t="38901" x="7137400" y="2160588"/>
          <p14:tracePt t="38918" x="7137400" y="2165350"/>
          <p14:tracePt t="38935" x="7143750" y="2171700"/>
          <p14:tracePt t="38951" x="7161213" y="2178050"/>
          <p14:tracePt t="38968" x="7172325" y="2182813"/>
          <p14:tracePt t="38984" x="7178675" y="2189163"/>
          <p14:tracePt t="39001" x="7183438" y="2189163"/>
          <p14:tracePt t="39018" x="7189788" y="2189163"/>
          <p14:tracePt t="39059" x="7194550" y="2189163"/>
          <p14:tracePt t="39090" x="7200900" y="2189163"/>
          <p14:tracePt t="39097" x="7207250" y="2189163"/>
          <p14:tracePt t="39146" x="7212013" y="2189163"/>
          <p14:tracePt t="39168" x="7212013" y="2193925"/>
          <p14:tracePt t="39168" x="7212013" y="2200275"/>
          <p14:tracePt t="39578" x="7212013" y="2206625"/>
          <p14:tracePt t="39610" x="7218363" y="2206625"/>
          <p14:tracePt t="39626" x="7223125" y="2206625"/>
          <p14:tracePt t="39635" x="7223125" y="2200275"/>
          <p14:tracePt t="39715" x="7223125" y="2193925"/>
          <p14:tracePt t="40810" x="7229475" y="2193925"/>
          <p14:tracePt t="40826" x="7240588" y="2193925"/>
          <p14:tracePt t="40834" x="7275513" y="2193925"/>
          <p14:tracePt t="40851" x="7308850" y="2189163"/>
          <p14:tracePt t="40868" x="7343775" y="2189163"/>
          <p14:tracePt t="40885" x="7378700" y="2182813"/>
          <p14:tracePt t="40901" x="7394575" y="2182813"/>
          <p14:tracePt t="40918" x="7418388" y="2182813"/>
          <p14:tracePt t="40934" x="7429500" y="2182813"/>
          <p14:tracePt t="40951" x="7440613" y="2182813"/>
          <p14:tracePt t="40968" x="7446963" y="2182813"/>
          <p14:tracePt t="41010" x="7451725" y="2182813"/>
          <p14:tracePt t="42490" x="7446963" y="2182813"/>
          <p14:tracePt t="42493" x="7435850" y="2182813"/>
          <p14:tracePt t="42501" x="7378700" y="2178050"/>
          <p14:tracePt t="42517" x="7292975" y="2178050"/>
          <p14:tracePt t="42535" x="7183438" y="2165350"/>
          <p14:tracePt t="42551" x="7046913" y="2165350"/>
          <p14:tracePt t="42568" x="6880225" y="2165350"/>
          <p14:tracePt t="42584" x="6692900" y="2165350"/>
          <p14:tracePt t="42601" x="6429375" y="2171700"/>
          <p14:tracePt t="42617" x="5978525" y="2178050"/>
          <p14:tracePt t="42635" x="5675313" y="2189163"/>
          <p14:tracePt t="42651" x="5365750" y="2206625"/>
          <p14:tracePt t="42668" x="5006975" y="2222500"/>
          <p14:tracePt t="42684" x="4618038" y="2246313"/>
          <p14:tracePt t="42701" x="4211638" y="2274888"/>
          <p14:tracePt t="42717" x="3794125" y="2297113"/>
          <p14:tracePt t="42735" x="3422650" y="2314575"/>
          <p14:tracePt t="42751" x="3097213" y="2332038"/>
          <p14:tracePt t="42768" x="2846388" y="2354263"/>
          <p14:tracePt t="42784" x="2606675" y="2378075"/>
          <p14:tracePt t="42801" x="2389188" y="2393950"/>
          <p14:tracePt t="42817" x="2068513" y="2422525"/>
          <p14:tracePt t="42835" x="1868488" y="2439988"/>
          <p14:tracePt t="42851" x="1720850" y="2451100"/>
          <p14:tracePt t="42868" x="1571625" y="2457450"/>
          <p14:tracePt t="42884" x="1446213" y="2457450"/>
          <p14:tracePt t="42901" x="1320800" y="2468563"/>
          <p14:tracePt t="42917" x="1211263" y="2474913"/>
          <p14:tracePt t="42934" x="1114425" y="2492375"/>
          <p14:tracePt t="42951" x="1022350" y="2497138"/>
          <p14:tracePt t="42968" x="931863" y="2508250"/>
          <p14:tracePt t="42984" x="850900" y="2514600"/>
          <p14:tracePt t="43001" x="788988" y="2525713"/>
          <p14:tracePt t="43017" x="685800" y="2543175"/>
          <p14:tracePt t="43035" x="628650" y="2560638"/>
          <p14:tracePt t="43051" x="577850" y="2578100"/>
          <p14:tracePt t="43068" x="542925" y="2593975"/>
          <p14:tracePt t="43084" x="525463" y="2611438"/>
          <p14:tracePt t="43101" x="514350" y="2635250"/>
          <p14:tracePt t="43117" x="514350" y="2651125"/>
          <p14:tracePt t="43134" x="514350" y="2674938"/>
          <p14:tracePt t="43151" x="514350" y="2692400"/>
          <p14:tracePt t="43168" x="520700" y="2708275"/>
          <p14:tracePt t="43184" x="536575" y="2720975"/>
          <p14:tracePt t="43201" x="565150" y="2732088"/>
          <p14:tracePt t="43217" x="622300" y="2743200"/>
          <p14:tracePt t="43235" x="674688" y="2743200"/>
          <p14:tracePt t="43251" x="714375" y="2749550"/>
          <p14:tracePt t="43268" x="749300" y="2749550"/>
          <p14:tracePt t="43284" x="782638" y="2749550"/>
          <p14:tracePt t="43301" x="811213" y="2749550"/>
          <p14:tracePt t="43318" x="839788" y="2749550"/>
          <p14:tracePt t="43334" x="857250" y="2749550"/>
          <p14:tracePt t="43351" x="874713" y="2749550"/>
          <p14:tracePt t="43368" x="885825" y="2743200"/>
          <p14:tracePt t="43384" x="896938" y="2743200"/>
          <p14:tracePt t="43401" x="903288" y="2743200"/>
          <p14:tracePt t="44138" x="908050" y="2743200"/>
          <p14:tracePt t="44186" x="914400" y="2743200"/>
          <p14:tracePt t="44194" x="920750" y="2743200"/>
          <p14:tracePt t="44218" x="925513" y="2743200"/>
          <p14:tracePt t="45619" x="931863" y="2743200"/>
          <p14:tracePt t="46324" x="936625" y="2743200"/>
          <p14:tracePt t="46326" x="942975" y="2743200"/>
          <p14:tracePt t="46335" x="954088" y="2743200"/>
          <p14:tracePt t="46352" x="1000125" y="2732088"/>
          <p14:tracePt t="46369" x="1028700" y="2732088"/>
          <p14:tracePt t="46385" x="1046163" y="2720975"/>
          <p14:tracePt t="46402" x="1057275" y="2714625"/>
          <p14:tracePt t="46418" x="1085850" y="2708275"/>
          <p14:tracePt t="46435" x="1125538" y="2697163"/>
          <p14:tracePt t="46451" x="1193800" y="2686050"/>
          <p14:tracePt t="46468" x="1285875" y="2679700"/>
          <p14:tracePt t="46485" x="1382713" y="2679700"/>
          <p14:tracePt t="46502" x="1468438" y="2679700"/>
          <p14:tracePt t="46518" x="1536700" y="2679700"/>
          <p14:tracePt t="46535" x="1617663" y="2679700"/>
          <p14:tracePt t="46551" x="1697038" y="2686050"/>
          <p14:tracePt t="46569" x="1782763" y="2686050"/>
          <p14:tracePt t="46585" x="1879600" y="2692400"/>
          <p14:tracePt t="46602" x="1971675" y="2692400"/>
          <p14:tracePt t="46618" x="2103438" y="2692400"/>
          <p14:tracePt t="46635" x="2178050" y="2686050"/>
          <p14:tracePt t="46651" x="2257425" y="2679700"/>
          <p14:tracePt t="46668" x="2354263" y="2679700"/>
          <p14:tracePt t="46685" x="2463800" y="2668588"/>
          <p14:tracePt t="46702" x="2571750" y="2663825"/>
          <p14:tracePt t="46718" x="2686050" y="2646363"/>
          <p14:tracePt t="46735" x="2771775" y="2640013"/>
          <p14:tracePt t="46752" x="2828925" y="2628900"/>
          <p14:tracePt t="46768" x="2879725" y="2617788"/>
          <p14:tracePt t="46785" x="2914650" y="2611438"/>
          <p14:tracePt t="46802" x="2949575" y="2611438"/>
          <p14:tracePt t="46818" x="2978150" y="2611438"/>
          <p14:tracePt t="46835" x="2989263" y="2611438"/>
          <p14:tracePt t="47027" x="2982913" y="2611438"/>
          <p14:tracePt t="47043" x="2978150" y="2611438"/>
          <p14:tracePt t="47051" x="2949575" y="2611438"/>
          <p14:tracePt t="47069" x="2925763" y="2611438"/>
          <p14:tracePt t="47086" x="2903538" y="2611438"/>
          <p14:tracePt t="47102" x="2874963" y="2611438"/>
          <p14:tracePt t="47119" x="2846388" y="2611438"/>
          <p14:tracePt t="47135" x="2822575" y="2611438"/>
          <p14:tracePt t="47152" x="2806700" y="2611438"/>
          <p14:tracePt t="47168" x="2794000" y="2606675"/>
          <p14:tracePt t="47185" x="2782888" y="2600325"/>
          <p14:tracePt t="47202" x="2771775" y="2593975"/>
          <p14:tracePt t="47219" x="2765425" y="2593975"/>
          <p14:tracePt t="47219" x="2765425" y="2589213"/>
          <p14:tracePt t="47235" x="2760663" y="2589213"/>
          <p14:tracePt t="47596" x="2765425" y="2589213"/>
          <p14:tracePt t="47611" x="2771775" y="2589213"/>
          <p14:tracePt t="47618" x="2778125" y="2589213"/>
          <p14:tracePt t="47635" x="2789238" y="2589213"/>
          <p14:tracePt t="47652" x="2800350" y="2589213"/>
          <p14:tracePt t="47668" x="2806700" y="2589213"/>
          <p14:tracePt t="47707" x="2811463" y="2589213"/>
          <p14:tracePt t="47947" x="2817813" y="2589213"/>
          <p14:tracePt t="47971" x="2822575" y="2589213"/>
          <p14:tracePt t="47975" x="2835275" y="2589213"/>
          <p14:tracePt t="47985" x="2857500" y="2593975"/>
          <p14:tracePt t="48001" x="2879725" y="2593975"/>
          <p14:tracePt t="48018" x="2897188" y="2593975"/>
          <p14:tracePt t="48035" x="2921000" y="2593975"/>
          <p14:tracePt t="48052" x="2932113" y="2593975"/>
          <p14:tracePt t="48068" x="2936875" y="2593975"/>
          <p14:tracePt t="48085" x="2943225" y="2593975"/>
          <p14:tracePt t="48102" x="2954338" y="2600325"/>
          <p14:tracePt t="48118" x="2971800" y="2600325"/>
          <p14:tracePt t="48135" x="2982913" y="2600325"/>
          <p14:tracePt t="48151" x="3000375" y="2600325"/>
          <p14:tracePt t="48168" x="3028950" y="2606675"/>
          <p14:tracePt t="48185" x="3063875" y="2606675"/>
          <p14:tracePt t="48201" x="3108325" y="2606675"/>
          <p14:tracePt t="48218" x="3171825" y="2606675"/>
          <p14:tracePt t="48235" x="3292475" y="2606675"/>
          <p14:tracePt t="48252" x="3371850" y="2606675"/>
          <p14:tracePt t="48268" x="3457575" y="2606675"/>
          <p14:tracePt t="48285" x="3543300" y="2606675"/>
          <p14:tracePt t="48301" x="3629025" y="2606675"/>
          <p14:tracePt t="48318" x="3708400" y="2606675"/>
          <p14:tracePt t="48335" x="3778250" y="2611438"/>
          <p14:tracePt t="48351" x="3851275" y="2611438"/>
          <p14:tracePt t="48368" x="3897313" y="2611438"/>
          <p14:tracePt t="48385" x="3943350" y="2611438"/>
          <p14:tracePt t="48401" x="3978275" y="2611438"/>
          <p14:tracePt t="48418" x="4006850" y="2611438"/>
          <p14:tracePt t="48435" x="4022725" y="2611438"/>
          <p14:tracePt t="48539" x="4029075" y="2611438"/>
          <p14:tracePt t="48555" x="4035425" y="2611438"/>
          <p14:tracePt t="48563" x="4040188" y="2611438"/>
          <p14:tracePt t="48569" x="4057650" y="2611438"/>
          <p14:tracePt t="48585" x="4068763" y="2611438"/>
          <p14:tracePt t="48601" x="4079875" y="2611438"/>
          <p14:tracePt t="48618" x="4092575" y="2611438"/>
          <p14:tracePt t="48618" x="4097338" y="2611438"/>
          <p14:tracePt t="48635" x="4108450" y="2611438"/>
          <p14:tracePt t="48651" x="4114800" y="2611438"/>
          <p14:tracePt t="48669" x="4125913" y="2611438"/>
          <p14:tracePt t="49699" x="4132263" y="2611438"/>
          <p14:tracePt t="49701" x="4137025" y="2611438"/>
          <p14:tracePt t="49723" x="4160838" y="2611438"/>
          <p14:tracePt t="49735" x="4183063" y="2611438"/>
          <p14:tracePt t="49751" x="4217988" y="2611438"/>
          <p14:tracePt t="49769" x="4240213" y="2617788"/>
          <p14:tracePt t="49784" x="4268788" y="2617788"/>
          <p14:tracePt t="49802" x="4286250" y="2617788"/>
          <p14:tracePt t="49818" x="4314825" y="2622550"/>
          <p14:tracePt t="49835" x="4332288" y="2622550"/>
          <p14:tracePt t="49851" x="4349750" y="2628900"/>
          <p14:tracePt t="49868" x="4365625" y="2628900"/>
          <p14:tracePt t="49884" x="4378325" y="2628900"/>
          <p14:tracePt t="49901" x="4389438" y="2628900"/>
          <p14:tracePt t="49918" x="4400550" y="2628900"/>
          <p14:tracePt t="49935" x="4418013" y="2628900"/>
          <p14:tracePt t="49951" x="4429125" y="2635250"/>
          <p14:tracePt t="49968" x="4435475" y="2635250"/>
          <p14:tracePt t="49984" x="4457700" y="2640013"/>
          <p14:tracePt t="50002" x="4475163" y="2640013"/>
          <p14:tracePt t="50018" x="4503738" y="2646363"/>
          <p14:tracePt t="50035" x="4514850" y="2646363"/>
          <p14:tracePt t="50051" x="4532313" y="2646363"/>
          <p14:tracePt t="50068" x="4543425" y="2646363"/>
          <p14:tracePt t="50085" x="4554538" y="2646363"/>
          <p14:tracePt t="50101" x="4560888" y="2651125"/>
          <p14:tracePt t="50118" x="4565650" y="2651125"/>
          <p14:tracePt t="50135" x="4572000" y="2651125"/>
          <p14:tracePt t="50171" x="4578350" y="2651125"/>
          <p14:tracePt t="50203" x="4583113" y="2651125"/>
          <p14:tracePt t="50217" x="4589463" y="2657475"/>
          <p14:tracePt t="50235" x="4594225" y="2657475"/>
          <p14:tracePt t="50251" x="4594225" y="2663825"/>
          <p14:tracePt t="50268" x="4600575" y="2663825"/>
          <p14:tracePt t="50285" x="4600575" y="2668588"/>
          <p14:tracePt t="50301" x="4606925" y="2668588"/>
          <p14:tracePt t="50319" x="4611688" y="2674938"/>
          <p14:tracePt t="50334" x="4611688" y="2679700"/>
          <p14:tracePt t="50352" x="4618038" y="2686050"/>
          <p14:tracePt t="50368" x="4622800" y="2692400"/>
          <p14:tracePt t="50385" x="4629150" y="2703513"/>
          <p14:tracePt t="50401" x="4635500" y="2708275"/>
          <p14:tracePt t="50418" x="4640263" y="2714625"/>
          <p14:tracePt t="50435" x="4651375" y="2725738"/>
          <p14:tracePt t="50491" x="4651375" y="2732088"/>
          <p14:tracePt t="50571" x="4657725" y="2732088"/>
          <p14:tracePt t="50585" x="4657725" y="2736850"/>
          <p14:tracePt t="50603" x="4664075" y="2743200"/>
          <p14:tracePt t="50604" x="4664075" y="2749550"/>
          <p14:tracePt t="50635" x="4668838" y="2754313"/>
          <p14:tracePt t="50636" x="4675188" y="2754313"/>
          <p14:tracePt t="50652" x="4675188" y="2765425"/>
          <p14:tracePt t="50668" x="4679950" y="2765425"/>
          <p14:tracePt t="50685" x="4686300" y="2771775"/>
          <p14:tracePt t="50701" x="4697413" y="2782888"/>
          <p14:tracePt t="50718" x="4703763" y="2794000"/>
          <p14:tracePt t="50734" x="4714875" y="2806700"/>
          <p14:tracePt t="50751" x="4721225" y="2817813"/>
          <p14:tracePt t="50768" x="4725988" y="2822575"/>
          <p14:tracePt t="50785" x="4737100" y="2835275"/>
          <p14:tracePt t="50819" x="4743450" y="2840038"/>
          <p14:tracePt t="50819" x="4743450" y="2846388"/>
          <p14:tracePt t="50835" x="4749800" y="2851150"/>
          <p14:tracePt t="55522" x="4754563" y="2851150"/>
          <p14:tracePt t="55530" x="4772025" y="2846388"/>
          <p14:tracePt t="55535" x="4806950" y="2835275"/>
          <p14:tracePt t="55551" x="4857750" y="2811463"/>
          <p14:tracePt t="55568" x="4937125" y="2782888"/>
          <p14:tracePt t="55584" x="5040313" y="2760663"/>
          <p14:tracePt t="55601" x="5160963" y="2725738"/>
          <p14:tracePt t="55618" x="5343525" y="2697163"/>
          <p14:tracePt t="55635" x="5457825" y="2679700"/>
          <p14:tracePt t="55651" x="5572125" y="2663825"/>
          <p14:tracePt t="55668" x="5675313" y="2640013"/>
          <p14:tracePt t="55684" x="5772150" y="2622550"/>
          <p14:tracePt t="55701" x="5864225" y="2606675"/>
          <p14:tracePt t="55717" x="5949950" y="2582863"/>
          <p14:tracePt t="55735" x="6046788" y="2571750"/>
          <p14:tracePt t="55751" x="6126163" y="2571750"/>
          <p14:tracePt t="55768" x="6189663" y="2565400"/>
          <p14:tracePt t="55784" x="6251575" y="2560638"/>
          <p14:tracePt t="55801" x="6303963" y="2560638"/>
          <p14:tracePt t="55817" x="6389688" y="2560638"/>
          <p14:tracePt t="55835" x="6429375" y="2560638"/>
          <p14:tracePt t="55851" x="6469063" y="2560638"/>
          <p14:tracePt t="55868" x="6515100" y="2560638"/>
          <p14:tracePt t="55884" x="6543675" y="2560638"/>
          <p14:tracePt t="55901" x="6578600" y="2560638"/>
          <p14:tracePt t="55917" x="6600825" y="2560638"/>
          <p14:tracePt t="55935" x="6629400" y="2560638"/>
          <p14:tracePt t="55951" x="6646863" y="2560638"/>
          <p14:tracePt t="55968" x="6675438" y="2560638"/>
          <p14:tracePt t="55984" x="6697663" y="2571750"/>
          <p14:tracePt t="56001" x="6726238" y="2578100"/>
          <p14:tracePt t="56017" x="6743700" y="2578100"/>
          <p14:tracePt t="56035" x="6750050" y="2582863"/>
          <p14:tracePt t="56051" x="6754813" y="2582863"/>
          <p14:tracePt t="56068" x="6761163" y="2589213"/>
          <p14:tracePt t="56084" x="6765925" y="2593975"/>
          <p14:tracePt t="56101" x="6778625" y="2593975"/>
          <p14:tracePt t="56117" x="6783388" y="2600325"/>
          <p14:tracePt t="56135" x="6794500" y="2600325"/>
          <p14:tracePt t="56151" x="6800850" y="2600325"/>
          <p14:tracePt t="56168" x="6818313" y="2611438"/>
          <p14:tracePt t="56184" x="6846888" y="2617788"/>
          <p14:tracePt t="56201" x="6864350" y="2628900"/>
          <p14:tracePt t="56217" x="6880225" y="2628900"/>
          <p14:tracePt t="56235" x="6886575" y="2635250"/>
          <p14:tracePt t="56251" x="6892925" y="2635250"/>
          <p14:tracePt t="56268" x="6892925" y="2640013"/>
          <p14:tracePt t="56322" x="6897688" y="2640013"/>
          <p14:tracePt t="56324" x="6897688" y="2646363"/>
          <p14:tracePt t="56363" x="6904038" y="2646363"/>
          <p14:tracePt t="56378" x="6904038" y="2651125"/>
          <p14:tracePt t="56386" x="6908800" y="2651125"/>
          <p14:tracePt t="57266" x="6915150" y="2651125"/>
          <p14:tracePt t="57291" x="6921500" y="2651125"/>
          <p14:tracePt t="57306" x="6926263" y="2651125"/>
          <p14:tracePt t="57306" x="6932613" y="2651125"/>
          <p14:tracePt t="57330" x="6937375" y="2651125"/>
          <p14:tracePt t="57338" x="6950075" y="2646363"/>
          <p14:tracePt t="57351" x="6954838" y="2640013"/>
          <p14:tracePt t="57367" x="6972300" y="2635250"/>
          <p14:tracePt t="57384" x="6994525" y="2628900"/>
          <p14:tracePt t="57401" x="7023100" y="2628900"/>
          <p14:tracePt t="57418" x="7058025" y="2617788"/>
          <p14:tracePt t="57434" x="7108825" y="2611438"/>
          <p14:tracePt t="57451" x="7137400" y="2606675"/>
          <p14:tracePt t="57467" x="7165975" y="2600325"/>
          <p14:tracePt t="57485" x="7194550" y="2593975"/>
          <p14:tracePt t="57500" x="7218363" y="2593975"/>
          <p14:tracePt t="57518" x="7251700" y="2593975"/>
          <p14:tracePt t="57534" x="7286625" y="2593975"/>
          <p14:tracePt t="57551" x="7321550" y="2593975"/>
          <p14:tracePt t="57567" x="7354888" y="2593975"/>
          <p14:tracePt t="57584" x="7389813" y="2593975"/>
          <p14:tracePt t="57601" x="7429500" y="2593975"/>
          <p14:tracePt t="57618" x="7469188" y="2600325"/>
          <p14:tracePt t="57634" x="7515225" y="2606675"/>
          <p14:tracePt t="57651" x="7537450" y="2611438"/>
          <p14:tracePt t="57667" x="7554913" y="2622550"/>
          <p14:tracePt t="57684" x="7572375" y="2622550"/>
          <p14:tracePt t="57701" x="7578725" y="2635250"/>
          <p14:tracePt t="57718" x="7589838" y="2640013"/>
          <p14:tracePt t="57734" x="7600950" y="2646363"/>
          <p14:tracePt t="57751" x="7612063" y="2657475"/>
          <p14:tracePt t="57767" x="7629525" y="2663825"/>
          <p14:tracePt t="57784" x="7640638" y="2674938"/>
          <p14:tracePt t="57800" x="7651750" y="2679700"/>
          <p14:tracePt t="57834" x="7658100" y="2679700"/>
          <p14:tracePt t="58578" x="7658100" y="2686050"/>
          <p14:tracePt t="58601" x="7651750" y="2686050"/>
          <p14:tracePt t="58602" x="7640638" y="2692400"/>
          <p14:tracePt t="58617" x="7612063" y="2703513"/>
          <p14:tracePt t="58635" x="7589838" y="2708275"/>
          <p14:tracePt t="58650" x="7543800" y="2708275"/>
          <p14:tracePt t="58668" x="7497763" y="2714625"/>
          <p14:tracePt t="58684" x="7418388" y="2714625"/>
          <p14:tracePt t="58701" x="7321550" y="2714625"/>
          <p14:tracePt t="58717" x="7207250" y="2714625"/>
          <p14:tracePt t="58734" x="7069138" y="2714625"/>
          <p14:tracePt t="58750" x="6904038" y="2714625"/>
          <p14:tracePt t="58768" x="6726238" y="2714625"/>
          <p14:tracePt t="58784" x="6543675" y="2714625"/>
          <p14:tracePt t="58801" x="6303963" y="2714625"/>
          <p14:tracePt t="58818" x="5965825" y="2714625"/>
          <p14:tracePt t="58834" x="5754688" y="2714625"/>
          <p14:tracePt t="58851" x="5526088" y="2714625"/>
          <p14:tracePt t="58868" x="5292725" y="2732088"/>
          <p14:tracePt t="58884" x="5046663" y="2749550"/>
          <p14:tracePt t="58901" x="4794250" y="2771775"/>
          <p14:tracePt t="58917" x="4560888" y="2794000"/>
          <p14:tracePt t="58934" x="4383088" y="2817813"/>
          <p14:tracePt t="58951" x="4206875" y="2828925"/>
          <p14:tracePt t="58968" x="4075113" y="2851150"/>
          <p14:tracePt t="58984" x="3925888" y="2874963"/>
          <p14:tracePt t="59001" x="3765550" y="2886075"/>
          <p14:tracePt t="59017" x="3532188" y="2914650"/>
          <p14:tracePt t="59035" x="3378200" y="2921000"/>
          <p14:tracePt t="59051" x="3222625" y="2932113"/>
          <p14:tracePt t="59068" x="3074988" y="2936875"/>
          <p14:tracePt t="59084" x="2932113" y="2949575"/>
          <p14:tracePt t="59101" x="2800350" y="2960688"/>
          <p14:tracePt t="59117" x="2686050" y="2965450"/>
          <p14:tracePt t="59134" x="2571750" y="2971800"/>
          <p14:tracePt t="59150" x="2479675" y="2982913"/>
          <p14:tracePt t="59168" x="2389188" y="2989263"/>
          <p14:tracePt t="59184" x="2320925" y="3000375"/>
          <p14:tracePt t="59201" x="2274888" y="3011488"/>
          <p14:tracePt t="59217" x="2228850" y="3017838"/>
          <p14:tracePt t="59217" x="2217738" y="3022600"/>
          <p14:tracePt t="59234" x="2200275" y="3028950"/>
          <p14:tracePt t="59250" x="2189163" y="3035300"/>
          <p14:tracePt t="59268" x="2178050" y="3040063"/>
          <p14:tracePt t="59284" x="2171700" y="3046413"/>
          <p14:tracePt t="59301" x="2165350" y="3046413"/>
          <p14:tracePt t="59317" x="2160588" y="3057525"/>
          <p14:tracePt t="59334" x="2154238" y="3063875"/>
          <p14:tracePt t="59350" x="2149475" y="3068638"/>
          <p14:tracePt t="59367" x="2149475" y="3079750"/>
          <p14:tracePt t="59384" x="2149475" y="3092450"/>
          <p14:tracePt t="59401" x="2149475" y="3103563"/>
          <p14:tracePt t="59417" x="2149475" y="3125788"/>
          <p14:tracePt t="59435" x="2149475" y="3143250"/>
          <p14:tracePt t="59450" x="2154238" y="3160713"/>
          <p14:tracePt t="59468" x="2160588" y="3165475"/>
          <p14:tracePt t="59484" x="2171700" y="3178175"/>
          <p14:tracePt t="59501" x="2182813" y="3189288"/>
          <p14:tracePt t="59517" x="2206625" y="3200400"/>
          <p14:tracePt t="59534" x="2239963" y="3217863"/>
          <p14:tracePt t="59550" x="2263775" y="3228975"/>
          <p14:tracePt t="59568" x="2279650" y="3235325"/>
          <p14:tracePt t="59584" x="2286000" y="3235325"/>
          <p14:tracePt t="59601" x="2292350" y="3235325"/>
          <p14:tracePt t="59617" x="2303463" y="3235325"/>
          <p14:tracePt t="59617" x="2308225" y="3235325"/>
          <p14:tracePt t="59635" x="2332038" y="3235325"/>
          <p14:tracePt t="59650" x="2365375" y="3235325"/>
          <p14:tracePt t="59667" x="2406650" y="3235325"/>
          <p14:tracePt t="59684" x="2451100" y="3235325"/>
          <p14:tracePt t="59701" x="2479675" y="3228975"/>
          <p14:tracePt t="59717" x="2497138" y="3228975"/>
          <p14:tracePt t="59734" x="2508250" y="3228975"/>
          <p14:tracePt t="59750" x="2514600" y="3228975"/>
          <p14:tracePt t="59818" x="2514600" y="3222625"/>
          <p14:tracePt t="59874" x="2520950" y="3222625"/>
          <p14:tracePt t="60298" x="2520950" y="3228975"/>
          <p14:tracePt t="60306" x="2520950" y="3240088"/>
          <p14:tracePt t="60318" x="2520950" y="3257550"/>
          <p14:tracePt t="60334" x="2520950" y="3279775"/>
          <p14:tracePt t="60351" x="2520950" y="3321050"/>
          <p14:tracePt t="60367" x="2520950" y="3354388"/>
          <p14:tracePt t="60384" x="2520950" y="3389313"/>
          <p14:tracePt t="60400" x="2525713" y="3411538"/>
          <p14:tracePt t="60418" x="2532063" y="3429000"/>
          <p14:tracePt t="60434" x="2536825" y="3463925"/>
          <p14:tracePt t="60451" x="2536825" y="3479800"/>
          <p14:tracePt t="60467" x="2536825" y="3514725"/>
          <p14:tracePt t="60485" x="2543175" y="3532188"/>
          <p14:tracePt t="60500" x="2549525" y="3549650"/>
          <p14:tracePt t="60518" x="2549525" y="3554413"/>
          <p14:tracePt t="60578" x="2549525" y="3560763"/>
          <p14:tracePt t="60594" x="2549525" y="3565525"/>
          <p14:tracePt t="60617" x="2549525" y="3571875"/>
          <p14:tracePt t="60618" x="2549525" y="3578225"/>
          <p14:tracePt t="61586" x="2549525" y="3582988"/>
          <p14:tracePt t="61617" x="2543175" y="3589338"/>
          <p14:tracePt t="61618" x="2543175" y="3594100"/>
          <p14:tracePt t="61634" x="2543175" y="3600450"/>
          <p14:tracePt t="62347" x="2554288" y="3594100"/>
          <p14:tracePt t="62355" x="2571750" y="3582988"/>
          <p14:tracePt t="62369" x="2578100" y="3578225"/>
          <p14:tracePt t="62385" x="2589213" y="3571875"/>
          <p14:tracePt t="62402" x="2593975" y="3565525"/>
          <p14:tracePt t="62418" x="2593975" y="3560763"/>
          <p14:tracePt t="62418" x="2606675" y="3560763"/>
          <p14:tracePt t="62435" x="2611438" y="3554413"/>
          <p14:tracePt t="62451" x="2622550" y="3549650"/>
          <p14:tracePt t="62468" x="2628900" y="3543300"/>
          <p14:tracePt t="62515" x="2635250" y="3543300"/>
          <p14:tracePt t="62539" x="2635250" y="3536950"/>
          <p14:tracePt t="62551" x="2635250" y="3532188"/>
          <p14:tracePt t="62555" x="2640013" y="3532188"/>
          <p14:tracePt t="62568" x="2640013" y="3525838"/>
          <p14:tracePt t="62584" x="2646363" y="3521075"/>
          <p14:tracePt t="62602" x="2646363" y="3514725"/>
          <p14:tracePt t="62618" x="2657475" y="3503613"/>
          <p14:tracePt t="62635" x="2668588" y="3492500"/>
          <p14:tracePt t="62651" x="2679700" y="3486150"/>
          <p14:tracePt t="62668" x="2692400" y="3475038"/>
          <p14:tracePt t="62684" x="2708275" y="3468688"/>
          <p14:tracePt t="62702" x="2720975" y="3463925"/>
          <p14:tracePt t="62718" x="2732088" y="3457575"/>
          <p14:tracePt t="62735" x="2749550" y="3446463"/>
          <p14:tracePt t="62751" x="2771775" y="3440113"/>
          <p14:tracePt t="62768" x="2789238" y="3429000"/>
          <p14:tracePt t="62784" x="2806700" y="3422650"/>
          <p14:tracePt t="62802" x="2817813" y="3417888"/>
          <p14:tracePt t="62818" x="2835275" y="3411538"/>
          <p14:tracePt t="62835" x="2840038" y="3406775"/>
          <p14:tracePt t="62851" x="2846388" y="3400425"/>
          <p14:tracePt t="62868" x="2851150" y="3394075"/>
          <p14:tracePt t="62885" x="2857500" y="3394075"/>
          <p14:tracePt t="62902" x="2863850" y="3394075"/>
          <p14:tracePt t="62918" x="2863850" y="3389313"/>
          <p14:tracePt t="62935" x="2874963" y="3382963"/>
          <p14:tracePt t="62951" x="2879725" y="3382963"/>
          <p14:tracePt t="62969" x="2903538" y="3378200"/>
          <p14:tracePt t="62984" x="2921000" y="3371850"/>
          <p14:tracePt t="63002" x="2932113" y="3371850"/>
          <p14:tracePt t="63018" x="2936875" y="3365500"/>
          <p14:tracePt t="63018" x="2949575" y="3365500"/>
          <p14:tracePt t="63162" x="2954338" y="3365500"/>
          <p14:tracePt t="63171" x="2954338" y="3360738"/>
          <p14:tracePt t="63196" x="2960688" y="3360738"/>
          <p14:tracePt t="63203" x="2960688" y="3354388"/>
          <p14:tracePt t="63211" x="2965450" y="3354388"/>
          <p14:tracePt t="63219" x="2965450" y="3349625"/>
          <p14:tracePt t="63235" x="2971800" y="3343275"/>
          <p14:tracePt t="63283" x="2971800" y="3336925"/>
          <p14:tracePt t="63288" x="2978150" y="3336925"/>
          <p14:tracePt t="63301" x="2978150" y="3332163"/>
          <p14:tracePt t="63347" x="2978150" y="3325813"/>
          <p14:tracePt t="63379" x="2978150" y="3321050"/>
          <p14:tracePt t="63403" x="2978150" y="3314700"/>
          <p14:tracePt t="63404" x="2971800" y="3308350"/>
          <p14:tracePt t="63418" x="2965450" y="3303588"/>
          <p14:tracePt t="63435" x="2960688" y="3292475"/>
          <p14:tracePt t="63475" x="2960688" y="3286125"/>
          <p14:tracePt t="64003" x="2960688" y="3292475"/>
          <p14:tracePt t="64018" x="2960688" y="3297238"/>
          <p14:tracePt t="64019" x="2960688" y="3303588"/>
          <p14:tracePt t="64035" x="2960688" y="3314700"/>
          <p14:tracePt t="64052" x="2960688" y="3325813"/>
          <p14:tracePt t="64068" x="2960688" y="3336925"/>
          <p14:tracePt t="64085" x="2960688" y="3343275"/>
          <p14:tracePt t="64101" x="2960688" y="3354388"/>
          <p14:tracePt t="64118" x="2960688" y="3365500"/>
          <p14:tracePt t="64134" x="2960688" y="3378200"/>
          <p14:tracePt t="64152" x="2960688" y="3400425"/>
          <p14:tracePt t="64168" x="2965450" y="3422650"/>
          <p14:tracePt t="64185" x="2971800" y="3451225"/>
          <p14:tracePt t="64201" x="2978150" y="3468688"/>
          <p14:tracePt t="64218" x="2982913" y="3492500"/>
          <p14:tracePt t="64234" x="2982913" y="3503613"/>
          <p14:tracePt t="64252" x="2989263" y="3503613"/>
          <p14:tracePt t="64268" x="2989263" y="3508375"/>
          <p14:tracePt t="64939" x="2994025" y="3508375"/>
          <p14:tracePt t="64963" x="3000375" y="3508375"/>
          <p14:tracePt t="64963" x="3011488" y="3503613"/>
          <p14:tracePt t="64971" x="3035300" y="3492500"/>
          <p14:tracePt t="64985" x="3108325" y="3468688"/>
          <p14:tracePt t="65001" x="3211513" y="3446463"/>
          <p14:tracePt t="65018" x="3332163" y="3417888"/>
          <p14:tracePt t="65035" x="3554413" y="3389313"/>
          <p14:tracePt t="65051" x="3714750" y="3371850"/>
          <p14:tracePt t="65068" x="3857625" y="3354388"/>
          <p14:tracePt t="65085" x="3983038" y="3354388"/>
          <p14:tracePt t="65101" x="4108450" y="3349625"/>
          <p14:tracePt t="65118" x="4229100" y="3349625"/>
          <p14:tracePt t="65134" x="4325938" y="3349625"/>
          <p14:tracePt t="65151" x="4383088" y="3349625"/>
          <p14:tracePt t="65169" x="4406900" y="3349625"/>
          <p14:tracePt t="65184" x="4411663" y="3349625"/>
          <p14:tracePt t="65307" x="4418013" y="3349625"/>
          <p14:tracePt t="65308" x="4422775" y="3349625"/>
          <p14:tracePt t="65318" x="4446588" y="3349625"/>
          <p14:tracePt t="65335" x="4475163" y="3349625"/>
          <p14:tracePt t="65351" x="4503738" y="3349625"/>
          <p14:tracePt t="65368" x="4532313" y="3349625"/>
          <p14:tracePt t="65384" x="4583113" y="3349625"/>
          <p14:tracePt t="65402" x="4640263" y="3349625"/>
          <p14:tracePt t="65418" x="4697413" y="3349625"/>
          <p14:tracePt t="65418" x="4732338" y="3349625"/>
          <p14:tracePt t="65435" x="4760913" y="3349625"/>
          <p14:tracePt t="65451" x="4778375" y="3349625"/>
          <p14:tracePt t="65468" x="4783138" y="3349625"/>
          <p14:tracePt t="65485" x="4789488" y="3349625"/>
          <p14:tracePt t="65501" x="4794250" y="3349625"/>
          <p14:tracePt t="65587" x="4794250" y="3343275"/>
          <p14:tracePt t="65588" x="4800600" y="3343275"/>
          <p14:tracePt t="65627" x="4800600" y="3336925"/>
          <p14:tracePt t="65635" x="4806950" y="3336925"/>
          <p14:tracePt t="65635" x="4806950" y="3332163"/>
          <p14:tracePt t="65651" x="4806950" y="3325813"/>
          <p14:tracePt t="65668" x="4806950" y="3321050"/>
          <p14:tracePt t="65707" x="4806950" y="3314700"/>
          <p14:tracePt t="65723" x="4800600" y="3314700"/>
          <p14:tracePt t="65734" x="4800600" y="3308350"/>
          <p14:tracePt t="65735" x="4789488" y="3303588"/>
          <p14:tracePt t="65751" x="4754563" y="3292475"/>
          <p14:tracePt t="65768" x="4721225" y="3279775"/>
          <p14:tracePt t="65785" x="4668838" y="3275013"/>
          <p14:tracePt t="65802" x="4606925" y="3263900"/>
          <p14:tracePt t="65818" x="4549775" y="3263900"/>
          <p14:tracePt t="65818" x="4514850" y="3263900"/>
          <p14:tracePt t="65835" x="4468813" y="3257550"/>
          <p14:tracePt t="65851" x="4435475" y="3257550"/>
          <p14:tracePt t="65868" x="4406900" y="3257550"/>
          <p14:tracePt t="65884" x="4394200" y="3257550"/>
          <p14:tracePt t="65901" x="4389438" y="3257550"/>
          <p14:tracePt t="66051" x="4389438" y="3263900"/>
          <p14:tracePt t="66083" x="4394200" y="3268663"/>
          <p14:tracePt t="66092" x="4406900" y="3275013"/>
          <p14:tracePt t="66101" x="4435475" y="3275013"/>
          <p14:tracePt t="66118" x="4457700" y="3275013"/>
          <p14:tracePt t="66135" x="4486275" y="3275013"/>
          <p14:tracePt t="66151" x="4514850" y="3275013"/>
          <p14:tracePt t="66168" x="4543425" y="3275013"/>
          <p14:tracePt t="66184" x="4565650" y="3275013"/>
          <p14:tracePt t="66202" x="4578350" y="3275013"/>
          <p14:tracePt t="67291" x="4583113" y="3275013"/>
          <p14:tracePt t="67307" x="4589463" y="3275013"/>
          <p14:tracePt t="67317" x="4594225" y="3268663"/>
          <p14:tracePt t="67931" x="4600575" y="3268663"/>
          <p14:tracePt t="67937" x="4606925" y="3268663"/>
          <p14:tracePt t="67951" x="4618038" y="3268663"/>
          <p14:tracePt t="67968" x="4635500" y="3268663"/>
          <p14:tracePt t="67985" x="4657725" y="3268663"/>
          <p14:tracePt t="68001" x="4668838" y="3268663"/>
          <p14:tracePt t="68018" x="4679950" y="3268663"/>
          <p14:tracePt t="68034" x="4686300" y="3268663"/>
          <p14:tracePt t="68371" x="4692650" y="3268663"/>
          <p14:tracePt t="68411" x="4703763" y="3268663"/>
          <p14:tracePt t="68419" x="4725988" y="3268663"/>
          <p14:tracePt t="68435" x="4783138" y="3268663"/>
          <p14:tracePt t="68451" x="4840288" y="3268663"/>
          <p14:tracePt t="68467" x="4897438" y="3268663"/>
          <p14:tracePt t="68484" x="4965700" y="3263900"/>
          <p14:tracePt t="68501" x="5029200" y="3263900"/>
          <p14:tracePt t="68517" x="5086350" y="3257550"/>
          <p14:tracePt t="68535" x="5137150" y="3257550"/>
          <p14:tracePt t="68551" x="5194300" y="3257550"/>
          <p14:tracePt t="68568" x="5240338" y="3257550"/>
          <p14:tracePt t="68584" x="5297488" y="3257550"/>
          <p14:tracePt t="68601" x="5354638" y="3251200"/>
          <p14:tracePt t="68618" x="5422900" y="3251200"/>
          <p14:tracePt t="68618" x="5457825" y="3251200"/>
          <p14:tracePt t="68635" x="5537200" y="3251200"/>
          <p14:tracePt t="68651" x="5622925" y="3246438"/>
          <p14:tracePt t="68668" x="5715000" y="3246438"/>
          <p14:tracePt t="68684" x="5818188" y="3246438"/>
          <p14:tracePt t="68701" x="5932488" y="3246438"/>
          <p14:tracePt t="68717" x="6051550" y="3246438"/>
          <p14:tracePt t="68735" x="6178550" y="3246438"/>
          <p14:tracePt t="68751" x="6303963" y="3240088"/>
          <p14:tracePt t="68768" x="6411913" y="3235325"/>
          <p14:tracePt t="68784" x="6503988" y="3235325"/>
          <p14:tracePt t="68801" x="6589713" y="3228975"/>
          <p14:tracePt t="68817" x="6664325" y="3228975"/>
          <p14:tracePt t="68834" x="6726238" y="3228975"/>
          <p14:tracePt t="68851" x="6750050" y="3228975"/>
          <p14:tracePt t="68899" x="6754813" y="3228975"/>
          <p14:tracePt t="68923" x="6761163" y="3228975"/>
          <p14:tracePt t="68947" x="6765925" y="3228975"/>
          <p14:tracePt t="69027" x="6765925" y="3235325"/>
          <p14:tracePt t="69035" x="6765925" y="3240088"/>
          <p14:tracePt t="69036" x="6765925" y="3251200"/>
          <p14:tracePt t="69051" x="6765925" y="3268663"/>
          <p14:tracePt t="69068" x="6754813" y="3279775"/>
          <p14:tracePt t="69084" x="6743700" y="3279775"/>
          <p14:tracePt t="69491" x="6737350" y="3279775"/>
          <p14:tracePt t="69491" x="6737350" y="3286125"/>
          <p14:tracePt t="69501" x="6737350" y="3297238"/>
          <p14:tracePt t="69517" x="6743700" y="3297238"/>
          <p14:tracePt t="69535" x="6754813" y="3297238"/>
          <p14:tracePt t="69551" x="6772275" y="3297238"/>
          <p14:tracePt t="69568" x="6778625" y="3297238"/>
          <p14:tracePt t="69584" x="6789738" y="3297238"/>
          <p14:tracePt t="69601" x="6800850" y="3292475"/>
          <p14:tracePt t="69618" x="6811963" y="3286125"/>
          <p14:tracePt t="69618" x="6818313" y="3279775"/>
          <p14:tracePt t="69635" x="6846888" y="3275013"/>
          <p14:tracePt t="69651" x="6875463" y="3263900"/>
          <p14:tracePt t="69667" x="6926263" y="3257550"/>
          <p14:tracePt t="69684" x="6965950" y="3251200"/>
          <p14:tracePt t="69701" x="7011988" y="3246438"/>
          <p14:tracePt t="69717" x="7046913" y="3235325"/>
          <p14:tracePt t="69734" x="7069138" y="3235325"/>
          <p14:tracePt t="69751" x="7092950" y="3228975"/>
          <p14:tracePt t="69768" x="7108825" y="3228975"/>
          <p14:tracePt t="69784" x="7115175" y="3228975"/>
          <p14:tracePt t="70139" x="7108825" y="3235325"/>
          <p14:tracePt t="70146" x="7108825" y="3240088"/>
          <p14:tracePt t="70151" x="7104063" y="3251200"/>
          <p14:tracePt t="70168" x="7104063" y="3263900"/>
          <p14:tracePt t="70185" x="7104063" y="3268663"/>
          <p14:tracePt t="70201" x="7104063" y="3286125"/>
          <p14:tracePt t="70218" x="7115175" y="3308350"/>
          <p14:tracePt t="70234" x="7137400" y="3321050"/>
          <p14:tracePt t="70251" x="7150100" y="3332163"/>
          <p14:tracePt t="70267" x="7161213" y="3332163"/>
          <p14:tracePt t="70284" x="7183438" y="3336925"/>
          <p14:tracePt t="70301" x="7212013" y="3336925"/>
          <p14:tracePt t="70317" x="7246938" y="3343275"/>
          <p14:tracePt t="70334" x="7286625" y="3343275"/>
          <p14:tracePt t="70351" x="7337425" y="3343275"/>
          <p14:tracePt t="70367" x="7372350" y="3336925"/>
          <p14:tracePt t="70384" x="7412038" y="3332163"/>
          <p14:tracePt t="70401" x="7446963" y="3332163"/>
          <p14:tracePt t="70418" x="7475538" y="3325813"/>
          <p14:tracePt t="70434" x="7504113" y="3321050"/>
          <p14:tracePt t="70451" x="7508875" y="3321050"/>
          <p14:tracePt t="70467" x="7515225" y="3321050"/>
          <p14:tracePt t="70547" x="7515225" y="3314700"/>
          <p14:tracePt t="71762" x="7508875" y="3314700"/>
          <p14:tracePt t="71768" x="7486650" y="3314700"/>
          <p14:tracePt t="71784" x="7458075" y="3314700"/>
          <p14:tracePt t="71801" x="7412038" y="3308350"/>
          <p14:tracePt t="71817" x="7372350" y="3308350"/>
          <p14:tracePt t="71817" x="7343775" y="3303588"/>
          <p14:tracePt t="71835" x="7275513" y="3303588"/>
          <p14:tracePt t="71851" x="7212013" y="3297238"/>
          <p14:tracePt t="71868" x="7150100" y="3297238"/>
          <p14:tracePt t="71884" x="7092950" y="3297238"/>
          <p14:tracePt t="71901" x="7046913" y="3297238"/>
          <p14:tracePt t="71917" x="7011988" y="3297238"/>
          <p14:tracePt t="71934" x="6965950" y="3297238"/>
          <p14:tracePt t="71950" x="6921500" y="3297238"/>
          <p14:tracePt t="71968" x="6875463" y="3297238"/>
          <p14:tracePt t="71984" x="6829425" y="3297238"/>
          <p14:tracePt t="72001" x="6772275" y="3297238"/>
          <p14:tracePt t="72017" x="6715125" y="3297238"/>
          <p14:tracePt t="72017" x="6675438" y="3297238"/>
          <p14:tracePt t="72034" x="6611938" y="3297238"/>
          <p14:tracePt t="72051" x="6554788" y="3297238"/>
          <p14:tracePt t="72068" x="6508750" y="3303588"/>
          <p14:tracePt t="72084" x="6464300" y="3308350"/>
          <p14:tracePt t="72101" x="6429375" y="3308350"/>
          <p14:tracePt t="72117" x="6394450" y="3308350"/>
          <p14:tracePt t="72134" x="6365875" y="3314700"/>
          <p14:tracePt t="72150" x="6354763" y="3314700"/>
          <p14:tracePt t="72167" x="6350000" y="3314700"/>
          <p14:tracePt t="72690" x="6343650" y="3314700"/>
          <p14:tracePt t="72692" x="6337300" y="3314700"/>
          <p14:tracePt t="72701" x="6286500" y="3314700"/>
          <p14:tracePt t="72717" x="6172200" y="3314700"/>
          <p14:tracePt t="72734" x="6011863" y="3321050"/>
          <p14:tracePt t="72751" x="5749925" y="3332163"/>
          <p14:tracePt t="72768" x="5349875" y="3336925"/>
          <p14:tracePt t="72784" x="4886325" y="3349625"/>
          <p14:tracePt t="72801" x="4371975" y="3360738"/>
          <p14:tracePt t="72817" x="3879850" y="3360738"/>
          <p14:tracePt t="72834" x="3068638" y="3343275"/>
          <p14:tracePt t="72851" x="2589213" y="3332163"/>
          <p14:tracePt t="72867" x="2160588" y="3321050"/>
          <p14:tracePt t="72884" x="1806575" y="3321050"/>
          <p14:tracePt t="72901" x="1514475" y="3336925"/>
          <p14:tracePt t="72917" x="1279525" y="3354388"/>
          <p14:tracePt t="72934" x="1103313" y="3360738"/>
          <p14:tracePt t="72950" x="949325" y="3371850"/>
          <p14:tracePt t="72967" x="811213" y="3382963"/>
          <p14:tracePt t="72984" x="685800" y="3389313"/>
          <p14:tracePt t="73001" x="600075" y="3394075"/>
          <p14:tracePt t="73017" x="520700" y="3400425"/>
          <p14:tracePt t="73017" x="492125" y="3400425"/>
          <p14:tracePt t="73034" x="428625" y="3411538"/>
          <p14:tracePt t="73051" x="393700" y="3417888"/>
          <p14:tracePt t="73067" x="360363" y="3422650"/>
          <p14:tracePt t="73084" x="320675" y="3429000"/>
          <p14:tracePt t="73101" x="303213" y="3429000"/>
          <p14:tracePt t="73117" x="285750" y="3429000"/>
          <p14:tracePt t="73234" x="285750" y="3422650"/>
          <p14:tracePt t="73251" x="285750" y="3417888"/>
          <p14:tracePt t="73253" x="285750" y="3411538"/>
          <p14:tracePt t="73267" x="285750" y="3400425"/>
          <p14:tracePt t="73284" x="285750" y="3389313"/>
          <p14:tracePt t="73301" x="285750" y="3371850"/>
          <p14:tracePt t="73317" x="285750" y="3354388"/>
          <p14:tracePt t="73334" x="285750" y="3336925"/>
          <p14:tracePt t="73350" x="285750" y="3321050"/>
          <p14:tracePt t="73367" x="285750" y="3308350"/>
          <p14:tracePt t="73384" x="292100" y="3303588"/>
          <p14:tracePt t="73400" x="292100" y="3297238"/>
          <p14:tracePt t="73417" x="292100" y="3286125"/>
          <p14:tracePt t="73434" x="292100" y="3279775"/>
          <p14:tracePt t="73451" x="292100" y="3275013"/>
          <p14:tracePt t="73467" x="296863" y="3268663"/>
          <p14:tracePt t="73485" x="296863" y="3263900"/>
          <p14:tracePt t="76228" x="296863" y="3251200"/>
          <p14:tracePt t="76235" x="303213" y="3240088"/>
          <p14:tracePt t="76251" x="342900" y="3189288"/>
          <p14:tracePt t="76257" x="422275" y="3103563"/>
          <p14:tracePt t="76268" x="520700" y="3011488"/>
          <p14:tracePt t="76285" x="606425" y="2921000"/>
          <p14:tracePt t="76301" x="703263" y="2828925"/>
          <p14:tracePt t="76318" x="811213" y="2732088"/>
          <p14:tracePt t="76335" x="942975" y="2617788"/>
          <p14:tracePt t="76351" x="1085850" y="2497138"/>
          <p14:tracePt t="76368" x="1222375" y="2382838"/>
          <p14:tracePt t="76385" x="1343025" y="2292350"/>
          <p14:tracePt t="76402" x="1463675" y="2217738"/>
          <p14:tracePt t="76418" x="1554163" y="2154238"/>
          <p14:tracePt t="76418" x="1589088" y="2125663"/>
          <p14:tracePt t="76435" x="1663700" y="2079625"/>
          <p14:tracePt t="76451" x="1731963" y="2046288"/>
          <p14:tracePt t="76468" x="1789113" y="2022475"/>
          <p14:tracePt t="76485" x="1863725" y="1993900"/>
          <p14:tracePt t="76501" x="1954213" y="1971675"/>
          <p14:tracePt t="76518" x="2039938" y="1960563"/>
          <p14:tracePt t="76535" x="2154238" y="1949450"/>
          <p14:tracePt t="76551" x="2274888" y="1925638"/>
          <p14:tracePt t="76568" x="2382838" y="1885950"/>
          <p14:tracePt t="76584" x="2492375" y="1851025"/>
          <p14:tracePt t="76601" x="2578100" y="1811338"/>
          <p14:tracePt t="76618" x="2635250" y="1789113"/>
          <p14:tracePt t="76618" x="2663825" y="1778000"/>
          <p14:tracePt t="76635" x="2697163" y="1760538"/>
          <p14:tracePt t="76652" x="2736850" y="1743075"/>
          <p14:tracePt t="76668" x="2778125" y="1714500"/>
          <p14:tracePt t="76684" x="2806700" y="1697038"/>
          <p14:tracePt t="76701" x="2828925" y="1679575"/>
          <p14:tracePt t="76718" x="2840038" y="1663700"/>
          <p14:tracePt t="76735" x="2846388" y="1651000"/>
          <p14:tracePt t="76751" x="2846388" y="1639888"/>
          <p14:tracePt t="76768" x="2851150" y="1635125"/>
          <p14:tracePt t="77099" x="2857500" y="1635125"/>
          <p14:tracePt t="77123" x="2868613" y="1635125"/>
          <p14:tracePt t="77135" x="2874963" y="1635125"/>
          <p14:tracePt t="77139" x="2914650" y="1628775"/>
          <p14:tracePt t="77152" x="2994025" y="1622425"/>
          <p14:tracePt t="77168" x="3114675" y="1611313"/>
          <p14:tracePt t="77185" x="3222625" y="1600200"/>
          <p14:tracePt t="77201" x="3349625" y="1600200"/>
          <p14:tracePt t="77218" x="3475038" y="1593850"/>
          <p14:tracePt t="77235" x="3663950" y="1593850"/>
          <p14:tracePt t="77252" x="3771900" y="1606550"/>
          <p14:tracePt t="77268" x="3868738" y="1622425"/>
          <p14:tracePt t="77285" x="3937000" y="1646238"/>
          <p14:tracePt t="77301" x="3994150" y="1663700"/>
          <p14:tracePt t="77318" x="4022725" y="1674813"/>
          <p14:tracePt t="77334" x="4046538" y="1679575"/>
          <p14:tracePt t="77352" x="4051300" y="1685925"/>
          <p14:tracePt t="77368" x="4057650" y="1692275"/>
          <p14:tracePt t="77771" x="4068763" y="1692275"/>
          <p14:tracePt t="77775" x="4097338" y="1692275"/>
          <p14:tracePt t="77785" x="4211638" y="1692275"/>
          <p14:tracePt t="77801" x="4389438" y="1692275"/>
          <p14:tracePt t="77818" x="4635500" y="1674813"/>
          <p14:tracePt t="77835" x="5108575" y="1646238"/>
          <p14:tracePt t="77852" x="5468938" y="1617663"/>
          <p14:tracePt t="77868" x="5794375" y="1600200"/>
          <p14:tracePt t="77885" x="6040438" y="1582738"/>
          <p14:tracePt t="77901" x="6207125" y="1582738"/>
          <p14:tracePt t="77918" x="6315075" y="1577975"/>
          <p14:tracePt t="77934" x="6378575" y="1577975"/>
          <p14:tracePt t="77952" x="6400800" y="1577975"/>
          <p14:tracePt t="77968" x="6407150" y="1577975"/>
          <p14:tracePt t="78139" x="6411913" y="1577975"/>
          <p14:tracePt t="78151" x="6418263" y="1577975"/>
          <p14:tracePt t="78152" x="6469063" y="1565275"/>
          <p14:tracePt t="78168" x="6554788" y="1549400"/>
          <p14:tracePt t="78185" x="6692900" y="1531938"/>
          <p14:tracePt t="78201" x="6846888" y="1514475"/>
          <p14:tracePt t="78218" x="7058025" y="1503363"/>
          <p14:tracePt t="78234" x="7308850" y="1497013"/>
          <p14:tracePt t="78252" x="7440613" y="1497013"/>
          <p14:tracePt t="78268" x="7537450" y="1503363"/>
          <p14:tracePt t="78285" x="7594600" y="1508125"/>
          <p14:tracePt t="78301" x="7629525" y="1531938"/>
          <p14:tracePt t="78318" x="7646988" y="1536700"/>
          <p14:tracePt t="78335" x="7651750" y="1543050"/>
          <p14:tracePt t="78867" x="7640638" y="1543050"/>
          <p14:tracePt t="78868" x="7600950" y="1536700"/>
          <p14:tracePt t="78884" x="7515225" y="1531938"/>
          <p14:tracePt t="78902" x="7394575" y="1525588"/>
          <p14:tracePt t="78918" x="7240588" y="1525588"/>
          <p14:tracePt t="78935" x="7035800" y="1520825"/>
          <p14:tracePt t="78951" x="6783388" y="1520825"/>
          <p14:tracePt t="78968" x="6464300" y="1520825"/>
          <p14:tracePt t="78984" x="6075363" y="1525588"/>
          <p14:tracePt t="79001" x="5664200" y="1525588"/>
          <p14:tracePt t="79018" x="5275263" y="1543050"/>
          <p14:tracePt t="79035" x="4725988" y="1571625"/>
          <p14:tracePt t="79051" x="4400550" y="1589088"/>
          <p14:tracePt t="79068" x="4121150" y="1606550"/>
          <p14:tracePt t="79084" x="3932238" y="1611313"/>
          <p14:tracePt t="79102" x="3800475" y="1622425"/>
          <p14:tracePt t="79118" x="3708400" y="1628775"/>
          <p14:tracePt t="79135" x="3651250" y="1635125"/>
          <p14:tracePt t="79151" x="3611563" y="1635125"/>
          <p14:tracePt t="79168" x="3589338" y="1635125"/>
          <p14:tracePt t="79185" x="3571875" y="1635125"/>
          <p14:tracePt t="79201" x="3549650" y="1635125"/>
          <p14:tracePt t="79218" x="3525838" y="1635125"/>
          <p14:tracePt t="79218" x="3508375" y="1635125"/>
          <p14:tracePt t="79235" x="3468688" y="1635125"/>
          <p14:tracePt t="79251" x="3422650" y="1635125"/>
          <p14:tracePt t="79268" x="3365500" y="1635125"/>
          <p14:tracePt t="79285" x="3303588" y="1635125"/>
          <p14:tracePt t="79302" x="3240088" y="1635125"/>
          <p14:tracePt t="79318" x="3178175" y="1635125"/>
          <p14:tracePt t="79335" x="3125788" y="1635125"/>
          <p14:tracePt t="79351" x="3086100" y="1635125"/>
          <p14:tracePt t="79368" x="3057525" y="1635125"/>
          <p14:tracePt t="79384" x="3035300" y="1635125"/>
          <p14:tracePt t="79401" x="3017838" y="1635125"/>
          <p14:tracePt t="79418" x="3000375" y="1635125"/>
          <p14:tracePt t="79435" x="2982913" y="1635125"/>
          <p14:tracePt t="79451" x="2978150" y="1628775"/>
          <p14:tracePt t="79468" x="2965450" y="1628775"/>
          <p14:tracePt t="79484" x="2960688" y="1628775"/>
          <p14:tracePt t="79501" x="2954338" y="1622425"/>
          <p14:tracePt t="79539" x="2949575" y="1617663"/>
          <p14:tracePt t="79547" x="2943225" y="1617663"/>
          <p14:tracePt t="79557" x="2943225" y="1611313"/>
          <p14:tracePt t="79568" x="2936875" y="1611313"/>
          <p14:tracePt t="79584" x="2932113" y="1611313"/>
          <p14:tracePt t="79619" x="2932113" y="1606550"/>
          <p14:tracePt t="79620" x="2925763" y="1606550"/>
          <p14:tracePt t="79634" x="2921000" y="1606550"/>
          <p14:tracePt t="79651" x="2914650" y="1600200"/>
          <p14:tracePt t="79668" x="2903538" y="1593850"/>
          <p14:tracePt t="79685" x="2892425" y="1593850"/>
          <p14:tracePt t="79701" x="2886075" y="1593850"/>
          <p14:tracePt t="79718" x="2874963" y="1589088"/>
          <p14:tracePt t="79734" x="2868613" y="1589088"/>
          <p14:tracePt t="79751" x="2851150" y="1589088"/>
          <p14:tracePt t="79769" x="2840038" y="1589088"/>
          <p14:tracePt t="79785" x="2828925" y="1589088"/>
          <p14:tracePt t="79802" x="2822575" y="1589088"/>
          <p14:tracePt t="79916" x="2822575" y="1582738"/>
          <p14:tracePt t="79980" x="2822575" y="1577975"/>
          <p14:tracePt t="79988" x="2835275" y="1571625"/>
          <p14:tracePt t="79989" x="2840038" y="1571625"/>
          <p14:tracePt t="80002" x="2868613" y="1554163"/>
          <p14:tracePt t="80019" x="2897188" y="1536700"/>
          <p14:tracePt t="80035" x="2960688" y="1520825"/>
          <p14:tracePt t="80052" x="3011488" y="1503363"/>
          <p14:tracePt t="80069" x="3092450" y="1492250"/>
          <p14:tracePt t="80085" x="3189288" y="1485900"/>
          <p14:tracePt t="80102" x="3292475" y="1474788"/>
          <p14:tracePt t="80119" x="3400425" y="1468438"/>
          <p14:tracePt t="80135" x="3521075" y="1468438"/>
          <p14:tracePt t="80168" x="3651250" y="1468438"/>
          <p14:tracePt t="80169" x="3778250" y="1463675"/>
          <p14:tracePt t="80186" x="3897313" y="1463675"/>
          <p14:tracePt t="80202" x="4017963" y="1463675"/>
          <p14:tracePt t="80219" x="4121150" y="1463675"/>
          <p14:tracePt t="80235" x="4229100" y="1474788"/>
          <p14:tracePt t="80253" x="4275138" y="1485900"/>
          <p14:tracePt t="80269" x="4321175" y="1503363"/>
          <p14:tracePt t="80286" x="4343400" y="1508125"/>
          <p14:tracePt t="80302" x="4360863" y="1525588"/>
          <p14:tracePt t="80319" x="4378325" y="1531938"/>
          <p14:tracePt t="80335" x="4389438" y="1543050"/>
          <p14:tracePt t="80352" x="4394200" y="1549400"/>
          <p14:tracePt t="82182" x="0" y="0"/>
        </p14:tracePtLst>
        <p14:tracePtLst>
          <p14:tracePt t="92431" x="4297363" y="6057900"/>
          <p14:tracePt t="92563" x="4297363" y="6064250"/>
          <p14:tracePt t="92584" x="4292600" y="6064250"/>
          <p14:tracePt t="92611" x="4292600" y="6069013"/>
          <p14:tracePt t="92618" x="4292600" y="6075363"/>
          <p14:tracePt t="92635" x="4286250" y="6080125"/>
          <p14:tracePt t="92651" x="4286250" y="6097588"/>
          <p14:tracePt t="92675" x="4279900" y="6097588"/>
          <p14:tracePt t="92691" x="4279900" y="6103938"/>
          <p14:tracePt t="92707" x="4279900" y="6108700"/>
          <p14:tracePt t="92723" x="4279900" y="6121400"/>
          <p14:tracePt t="92751" x="4275138" y="6126163"/>
          <p14:tracePt t="93028" x="4279900" y="6126163"/>
          <p14:tracePt t="93036" x="4286250" y="6126163"/>
          <p14:tracePt t="93051" x="4292600" y="6126163"/>
          <p14:tracePt t="93068" x="4297363" y="6126163"/>
          <p14:tracePt t="93069" x="4308475" y="6126163"/>
          <p14:tracePt t="93084" x="4321175" y="6126163"/>
          <p14:tracePt t="93101" x="4325938" y="6126163"/>
          <p14:tracePt t="93118" x="4332288" y="6126163"/>
          <p14:tracePt t="93203" x="4337050" y="6126163"/>
          <p14:tracePt t="93219" x="4343400" y="6126163"/>
          <p14:tracePt t="93259" x="4349750" y="6126163"/>
          <p14:tracePt t="93347" x="4354513" y="6126163"/>
          <p14:tracePt t="93350" x="4360863" y="6126163"/>
          <p14:tracePt t="93368" x="4365625" y="6126163"/>
          <p14:tracePt t="93384" x="4371975" y="6126163"/>
          <p14:tracePt t="93401" x="4383088" y="6126163"/>
          <p14:tracePt t="93418" x="4389438" y="6126163"/>
          <p14:tracePt t="93434" x="4400550" y="6126163"/>
          <p14:tracePt t="93451" x="4406900" y="6126163"/>
          <p14:tracePt t="93692" x="4411663" y="6126163"/>
          <p14:tracePt t="93701" x="4418013" y="6126163"/>
          <p14:tracePt t="93702" x="4429125" y="6126163"/>
          <p14:tracePt t="93718" x="4486275" y="6126163"/>
          <p14:tracePt t="93734" x="4554538" y="6126163"/>
          <p14:tracePt t="93751" x="4635500" y="6121400"/>
          <p14:tracePt t="93768" x="4714875" y="6115050"/>
          <p14:tracePt t="93785" x="4794250" y="6108700"/>
          <p14:tracePt t="93801" x="4857750" y="6103938"/>
          <p14:tracePt t="93818" x="4897438" y="6092825"/>
          <p14:tracePt t="93834" x="4921250" y="6092825"/>
          <p14:tracePt t="93834" x="4932363" y="6086475"/>
          <p14:tracePt t="93852" x="4937125" y="6086475"/>
          <p14:tracePt t="94075" x="4943475" y="6086475"/>
          <p14:tracePt t="94079" x="4949825" y="6086475"/>
          <p14:tracePt t="94084" x="4972050" y="6086475"/>
          <p14:tracePt t="94101" x="4994275" y="6086475"/>
          <p14:tracePt t="94118" x="5022850" y="6086475"/>
          <p14:tracePt t="94134" x="5046663" y="6086475"/>
          <p14:tracePt t="94151" x="5064125" y="6086475"/>
          <p14:tracePt t="94168" x="5092700" y="6086475"/>
          <p14:tracePt t="94185" x="5103813" y="6086475"/>
          <p14:tracePt t="94201" x="5114925" y="6092825"/>
          <p14:tracePt t="94218" x="5121275" y="6092825"/>
          <p14:tracePt t="94234" x="5126038" y="6092825"/>
          <p14:tracePt t="94251" x="5132388" y="6092825"/>
          <p14:tracePt t="95211" x="5137150" y="6092825"/>
          <p14:tracePt t="95219" x="5149850" y="6092825"/>
          <p14:tracePt t="95235" x="5172075" y="6086475"/>
          <p14:tracePt t="95251" x="5200650" y="6080125"/>
          <p14:tracePt t="95268" x="5229225" y="6080125"/>
          <p14:tracePt t="95284" x="5264150" y="6075363"/>
          <p14:tracePt t="95301" x="5297488" y="6075363"/>
          <p14:tracePt t="95317" x="5332413" y="6069013"/>
          <p14:tracePt t="95335" x="5365750" y="6064250"/>
          <p14:tracePt t="95351" x="5400675" y="6064250"/>
          <p14:tracePt t="95368" x="5435600" y="6064250"/>
          <p14:tracePt t="95384" x="5475288" y="6064250"/>
          <p14:tracePt t="95401" x="5508625" y="6064250"/>
          <p14:tracePt t="95417" x="5537200" y="6064250"/>
          <p14:tracePt t="95435" x="5561013" y="6064250"/>
          <p14:tracePt t="95451" x="5589588" y="6064250"/>
          <p14:tracePt t="95468" x="5594350" y="6064250"/>
          <p14:tracePt t="98422" x="5594350" y="6057900"/>
          <p14:tracePt t="107157"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332325669"/>
      </p:ext>
    </p:extLst>
  </p:cSld>
  <p:clrMapOvr>
    <a:masterClrMapping/>
  </p:clrMapOvr>
  <mc:AlternateContent xmlns:mc="http://schemas.openxmlformats.org/markup-compatibility/2006" xmlns:p14="http://schemas.microsoft.com/office/powerpoint/2010/main">
    <mc:Choice Requires="p14">
      <p:transition spd="slow" p14:dur="2000" advTm="71319"/>
    </mc:Choice>
    <mc:Fallback xmlns="">
      <p:transition spd="slow" advTm="713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5"/>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2"/>
                </p:tgtEl>
              </p:cMediaNode>
            </p:audio>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extLst>
    <p:ext uri="{3A86A75C-4F4B-4683-9AE1-C65F6400EC91}">
      <p14:laserTraceLst xmlns:p14="http://schemas.microsoft.com/office/powerpoint/2010/main">
        <p14:tracePtLst>
          <p14:tracePt t="12741" x="2971800" y="3022600"/>
          <p14:tracePt t="12777" x="2965450" y="3022600"/>
          <p14:tracePt t="12849" x="2965450" y="3028950"/>
          <p14:tracePt t="12872" x="2965450" y="3035300"/>
          <p14:tracePt t="12881" x="2965450" y="3040063"/>
          <p14:tracePt t="12890" x="2965450" y="3079750"/>
          <p14:tracePt t="12922" x="2965450" y="3103563"/>
          <p14:tracePt t="12929" x="2965450" y="3136900"/>
          <p14:tracePt t="12939" x="2960688" y="3154363"/>
          <p14:tracePt t="12972" x="2960688" y="3178175"/>
          <p14:tracePt t="12977" x="2960688" y="3189288"/>
          <p14:tracePt t="12993" x="2960688" y="3206750"/>
          <p14:tracePt t="13006" x="2960688" y="3211513"/>
          <p14:tracePt t="13073" x="2960688" y="3217863"/>
          <p14:tracePt t="13201" x="2965450" y="3217863"/>
          <p14:tracePt t="13226" x="2971800" y="3217863"/>
          <p14:tracePt t="13227" x="2989263" y="3217863"/>
          <p14:tracePt t="13239" x="3035300" y="3217863"/>
          <p14:tracePt t="13255" x="3103563" y="3217863"/>
          <p14:tracePt t="13273" x="3189288" y="3217863"/>
          <p14:tracePt t="13289" x="3354388" y="3217863"/>
          <p14:tracePt t="13306" x="3468688" y="3217863"/>
          <p14:tracePt t="13322" x="3589338" y="3217863"/>
          <p14:tracePt t="13339" x="3708400" y="3217863"/>
          <p14:tracePt t="13355" x="3817938" y="3217863"/>
          <p14:tracePt t="13372" x="3932238" y="3217863"/>
          <p14:tracePt t="13389" x="4029075" y="3217863"/>
          <p14:tracePt t="13405" x="4132263" y="3222625"/>
          <p14:tracePt t="13422" x="4217988" y="3222625"/>
          <p14:tracePt t="13439" x="4297363" y="3222625"/>
          <p14:tracePt t="13455" x="4371975" y="3222625"/>
          <p14:tracePt t="13472" x="4440238" y="3228975"/>
          <p14:tracePt t="13489" x="4560888" y="3228975"/>
          <p14:tracePt t="13507" x="4646613" y="3228975"/>
          <p14:tracePt t="13522" x="4725988" y="3228975"/>
          <p14:tracePt t="13539" x="4794250" y="3228975"/>
          <p14:tracePt t="13555" x="4851400" y="3235325"/>
          <p14:tracePt t="13572" x="4897438" y="3235325"/>
          <p14:tracePt t="13589" x="4954588" y="3240088"/>
          <p14:tracePt t="13605" x="5006975" y="3246438"/>
          <p14:tracePt t="13622" x="5075238" y="3246438"/>
          <p14:tracePt t="13639" x="5143500" y="3246438"/>
          <p14:tracePt t="13656" x="5211763" y="3246438"/>
          <p14:tracePt t="13672" x="5292725" y="3246438"/>
          <p14:tracePt t="13689" x="5400675" y="3246438"/>
          <p14:tracePt t="13705" x="5492750" y="3251200"/>
          <p14:tracePt t="13723" x="5565775" y="3251200"/>
          <p14:tracePt t="13739" x="5629275" y="3251200"/>
          <p14:tracePt t="13757" x="5697538" y="3251200"/>
          <p14:tracePt t="13773" x="5761038" y="3251200"/>
          <p14:tracePt t="13790" x="5807075" y="3257550"/>
          <p14:tracePt t="13806" x="5857875" y="3257550"/>
          <p14:tracePt t="13823" x="5897563" y="3263900"/>
          <p14:tracePt t="13840" x="5932488" y="3263900"/>
          <p14:tracePt t="13857" x="5949950" y="3263900"/>
          <p14:tracePt t="13873" x="5961063" y="3263900"/>
          <p14:tracePt t="13890" x="5972175" y="3268663"/>
          <p14:tracePt t="13907" x="5978525" y="3268663"/>
          <p14:tracePt t="13923" x="5989638" y="3275013"/>
          <p14:tracePt t="13940" x="6007100" y="3275013"/>
          <p14:tracePt t="13957" x="6018213" y="3279775"/>
          <p14:tracePt t="13973" x="6035675" y="3279775"/>
          <p14:tracePt t="13990" x="6046788" y="3279775"/>
          <p14:tracePt t="14006" x="6051550" y="3279775"/>
          <p14:tracePt t="14042" x="6057900" y="3279775"/>
          <p14:tracePt t="14387" x="6057900" y="3275013"/>
          <p14:tracePt t="14426" x="6057900" y="3268663"/>
          <p14:tracePt t="14434" x="6064250" y="3268663"/>
          <p14:tracePt t="14443" x="6064250" y="3257550"/>
          <p14:tracePt t="14457" x="6069013" y="3251200"/>
          <p14:tracePt t="14473" x="6075363" y="3240088"/>
          <p14:tracePt t="14473" x="6080125" y="3235325"/>
          <p14:tracePt t="14491" x="6080125" y="3211513"/>
          <p14:tracePt t="14506" x="6086475" y="3200400"/>
          <p14:tracePt t="14524" x="6092825" y="3182938"/>
          <p14:tracePt t="14540" x="6092825" y="3178175"/>
          <p14:tracePt t="14556" x="6092825" y="3160713"/>
          <p14:tracePt t="14573" x="6092825" y="3149600"/>
          <p14:tracePt t="14590" x="6092825" y="3136900"/>
          <p14:tracePt t="14606" x="6092825" y="3125788"/>
          <p14:tracePt t="14623" x="6092825" y="3103563"/>
          <p14:tracePt t="14640" x="6092825" y="3092450"/>
          <p14:tracePt t="14656" x="6092825" y="3079750"/>
          <p14:tracePt t="14673" x="6092825" y="3057525"/>
          <p14:tracePt t="14691" x="6092825" y="3051175"/>
          <p14:tracePt t="14707" x="6092825" y="3035300"/>
          <p14:tracePt t="14723" x="6092825" y="3022600"/>
          <p14:tracePt t="14740" x="6092825" y="3017838"/>
          <p14:tracePt t="14757" x="6092825" y="3011488"/>
          <p14:tracePt t="14826" x="6086475" y="3011488"/>
          <p14:tracePt t="14890" x="6086475" y="3006725"/>
          <p14:tracePt t="14906" x="6086475" y="3000375"/>
          <p14:tracePt t="14910" x="6086475" y="2994025"/>
          <p14:tracePt t="14923" x="6086475" y="2982913"/>
          <p14:tracePt t="14940" x="6086475" y="2978150"/>
          <p14:tracePt t="14956" x="6080125" y="2971800"/>
          <p14:tracePt t="14973" x="6080125" y="2965450"/>
          <p14:tracePt t="14990" x="6080125" y="2954338"/>
          <p14:tracePt t="15690" x="6080125" y="2960688"/>
          <p14:tracePt t="15691" x="6080125" y="2965450"/>
          <p14:tracePt t="15707" x="6080125" y="2978150"/>
          <p14:tracePt t="15723" x="6080125" y="2982913"/>
          <p14:tracePt t="15740" x="6080125" y="2994025"/>
          <p14:tracePt t="15756" x="6080125" y="3000375"/>
          <p14:tracePt t="15773" x="6080125" y="3006725"/>
          <p14:tracePt t="15789" x="6086475" y="3011488"/>
          <p14:tracePt t="15807" x="6086475" y="3017838"/>
          <p14:tracePt t="15823" x="6086475" y="3022600"/>
          <p14:tracePt t="15882" x="6086475" y="3028950"/>
          <p14:tracePt t="16090" x="6086475" y="3035300"/>
          <p14:tracePt t="16093" x="6086475" y="3040063"/>
          <p14:tracePt t="16107" x="6092825" y="3040063"/>
          <p14:tracePt t="16123" x="6092825" y="3057525"/>
          <p14:tracePt t="16140" x="6092825" y="3068638"/>
          <p14:tracePt t="16156" x="6092825" y="3079750"/>
          <p14:tracePt t="16348" x="6092825" y="3086100"/>
          <p14:tracePt t="16378" x="6092825" y="3092450"/>
          <p14:tracePt t="16386" x="6092825" y="3097213"/>
          <p14:tracePt t="16394" x="6092825" y="3108325"/>
          <p14:tracePt t="16406" x="6092825" y="3114675"/>
          <p14:tracePt t="16423" x="6092825" y="3121025"/>
          <p14:tracePt t="16440" x="6092825" y="3125788"/>
          <p14:tracePt t="16514" x="6092825" y="3132138"/>
          <p14:tracePt t="16522" x="6092825" y="3143250"/>
          <p14:tracePt t="16540" x="6092825" y="3154363"/>
          <p14:tracePt t="16557" x="6097588" y="3165475"/>
          <p14:tracePt t="16573" x="6097588" y="3178175"/>
          <p14:tracePt t="16589" x="6097588" y="3189288"/>
          <p14:tracePt t="16606" x="6097588" y="3200400"/>
          <p14:tracePt t="16623" x="6097588" y="3206750"/>
          <p14:tracePt t="16640" x="6097588" y="3211513"/>
          <p14:tracePt t="16656" x="6097588" y="3217863"/>
          <p14:tracePt t="16673" x="6097588" y="3222625"/>
          <p14:tracePt t="16738" x="6097588" y="3228975"/>
          <p14:tracePt t="16756" x="6097588" y="3235325"/>
          <p14:tracePt t="16882" x="6086475" y="3240088"/>
          <p14:tracePt t="16889" x="6035675" y="3246438"/>
          <p14:tracePt t="16906" x="5989638" y="3251200"/>
          <p14:tracePt t="16923" x="5932488" y="3257550"/>
          <p14:tracePt t="16939" x="5868988" y="3257550"/>
          <p14:tracePt t="16957" x="5789613" y="3257550"/>
          <p14:tracePt t="16973" x="5703888" y="3257550"/>
          <p14:tracePt t="16990" x="5607050" y="3257550"/>
          <p14:tracePt t="17006" x="5521325" y="3257550"/>
          <p14:tracePt t="17023" x="5435600" y="3257550"/>
          <p14:tracePt t="17039" x="5349875" y="3257550"/>
          <p14:tracePt t="17057" x="5268913" y="3251200"/>
          <p14:tracePt t="17073" x="5183188" y="3251200"/>
          <p14:tracePt t="17090" x="5064125" y="3251200"/>
          <p14:tracePt t="17106" x="4994275" y="3251200"/>
          <p14:tracePt t="17123" x="4921250" y="3246438"/>
          <p14:tracePt t="17139" x="4851400" y="3246438"/>
          <p14:tracePt t="17156" x="4760913" y="3246438"/>
          <p14:tracePt t="17173" x="4686300" y="3246438"/>
          <p14:tracePt t="17190" x="4594225" y="3251200"/>
          <p14:tracePt t="17206" x="4508500" y="3251200"/>
          <p14:tracePt t="17223" x="4422775" y="3251200"/>
          <p14:tracePt t="17239" x="4337050" y="3251200"/>
          <p14:tracePt t="17256" x="4240213" y="3257550"/>
          <p14:tracePt t="17273" x="4154488" y="3257550"/>
          <p14:tracePt t="17290" x="4029075" y="3257550"/>
          <p14:tracePt t="17306" x="3943350" y="3257550"/>
          <p14:tracePt t="17323" x="3879850" y="3257550"/>
          <p14:tracePt t="17339" x="3817938" y="3257550"/>
          <p14:tracePt t="17357" x="3754438" y="3257550"/>
          <p14:tracePt t="17373" x="3697288" y="3257550"/>
          <p14:tracePt t="17390" x="3640138" y="3257550"/>
          <p14:tracePt t="17406" x="3582988" y="3257550"/>
          <p14:tracePt t="17423" x="3532188" y="3257550"/>
          <p14:tracePt t="17439" x="3475038" y="3257550"/>
          <p14:tracePt t="17457" x="3394075" y="3257550"/>
          <p14:tracePt t="17473" x="3332163" y="3257550"/>
          <p14:tracePt t="17490" x="3228975" y="3257550"/>
          <p14:tracePt t="17506" x="3165475" y="3257550"/>
          <p14:tracePt t="17523" x="3114675" y="3257550"/>
          <p14:tracePt t="17539" x="3079750" y="3251200"/>
          <p14:tracePt t="17557" x="3051175" y="3251200"/>
          <p14:tracePt t="17573" x="3028950" y="3251200"/>
          <p14:tracePt t="17590" x="3028950" y="3246438"/>
          <p14:tracePt t="18698" x="3028950" y="3240088"/>
          <p14:tracePt t="19282" x="3028950" y="3235325"/>
          <p14:tracePt t="19491" x="3028950" y="3228975"/>
          <p14:tracePt t="19495" x="3028950" y="3217863"/>
          <p14:tracePt t="19507" x="3028950" y="3200400"/>
          <p14:tracePt t="19524" x="3028950" y="3178175"/>
          <p14:tracePt t="19540" x="3022600" y="3154363"/>
          <p14:tracePt t="19557" x="3011488" y="3097213"/>
          <p14:tracePt t="19574" x="2989263" y="3028950"/>
          <p14:tracePt t="19590" x="2965450" y="2960688"/>
          <p14:tracePt t="19608" x="2921000" y="2879725"/>
          <p14:tracePt t="19623" x="2874963" y="2778125"/>
          <p14:tracePt t="19641" x="2817813" y="2679700"/>
          <p14:tracePt t="19657" x="2765425" y="2589213"/>
          <p14:tracePt t="19674" x="2725738" y="2508250"/>
          <p14:tracePt t="19690" x="2674938" y="2439988"/>
          <p14:tracePt t="19708" x="2646363" y="2411413"/>
          <p14:tracePt t="19724" x="2622550" y="2389188"/>
          <p14:tracePt t="19740" x="2606675" y="2360613"/>
          <p14:tracePt t="19757" x="2593975" y="2343150"/>
          <p14:tracePt t="19774" x="2582863" y="2325688"/>
          <p14:tracePt t="19790" x="2582863" y="2320925"/>
          <p14:tracePt t="19807" x="2578100" y="2314575"/>
          <p14:tracePt t="19823" x="2578100" y="2308225"/>
          <p14:tracePt t="19841" x="2571750" y="2303463"/>
          <p14:tracePt t="19857" x="2571750" y="2297113"/>
          <p14:tracePt t="20195" x="2571750" y="2303463"/>
          <p14:tracePt t="20203" x="2571750" y="2332038"/>
          <p14:tracePt t="20211" x="2571750" y="2393950"/>
          <p14:tracePt t="20224" x="2571750" y="2457450"/>
          <p14:tracePt t="20240" x="2571750" y="2525713"/>
          <p14:tracePt t="20258" x="2571750" y="2578100"/>
          <p14:tracePt t="20273" x="2571750" y="2617788"/>
          <p14:tracePt t="20291" x="2571750" y="2657475"/>
          <p14:tracePt t="20307" x="2571750" y="2674938"/>
          <p14:tracePt t="20467" x="2565400" y="2674938"/>
          <p14:tracePt t="20539" x="2565400" y="2679700"/>
          <p14:tracePt t="20554" x="2571750" y="2686050"/>
          <p14:tracePt t="20557" x="2593975" y="2703513"/>
          <p14:tracePt t="20574" x="2622550" y="2720975"/>
          <p14:tracePt t="20591" x="2651125" y="2736850"/>
          <p14:tracePt t="20607" x="2686050" y="2754313"/>
          <p14:tracePt t="20625" x="2714625" y="2765425"/>
          <p14:tracePt t="20640" x="2749550" y="2771775"/>
          <p14:tracePt t="20657" x="2778125" y="2771775"/>
          <p14:tracePt t="20673" x="2811463" y="2771775"/>
          <p14:tracePt t="20690" x="2874963" y="2778125"/>
          <p14:tracePt t="20707" x="2908300" y="2778125"/>
          <p14:tracePt t="20724" x="2925763" y="2778125"/>
          <p14:tracePt t="20819" x="2925763" y="2771775"/>
          <p14:tracePt t="20835" x="2925763" y="2765425"/>
          <p14:tracePt t="20841" x="2925763" y="2754313"/>
          <p14:tracePt t="20857" x="2925763" y="2736850"/>
          <p14:tracePt t="20873" x="2925763" y="2708275"/>
          <p14:tracePt t="20891" x="2914650" y="2679700"/>
          <p14:tracePt t="20907" x="2914650" y="2668588"/>
          <p14:tracePt t="20924" x="2914650" y="2663825"/>
          <p14:tracePt t="21369" x="0" y="0"/>
        </p14:tracePtLst>
        <p14:tracePtLst>
          <p14:tracePt t="29011" x="2463800" y="2160588"/>
          <p14:tracePt t="29050" x="2457450" y="2160588"/>
          <p14:tracePt t="29058" x="2457450" y="2165350"/>
          <p14:tracePt t="29090" x="2451100" y="2171700"/>
          <p14:tracePt t="29243" x="2451100" y="2178050"/>
          <p14:tracePt t="29266" x="2451100" y="2189163"/>
          <p14:tracePt t="29275" x="2451100" y="2200275"/>
          <p14:tracePt t="29291" x="2451100" y="2222500"/>
          <p14:tracePt t="29306" x="2451100" y="2246313"/>
          <p14:tracePt t="29323" x="2451100" y="2257425"/>
          <p14:tracePt t="29339" x="2451100" y="2274888"/>
          <p14:tracePt t="29357" x="2451100" y="2292350"/>
          <p14:tracePt t="29373" x="2451100" y="2308225"/>
          <p14:tracePt t="29390" x="2451100" y="2332038"/>
          <p14:tracePt t="29406" x="2446338" y="2354263"/>
          <p14:tracePt t="29423" x="2446338" y="2371725"/>
          <p14:tracePt t="29439" x="2446338" y="2389188"/>
          <p14:tracePt t="29457" x="2446338" y="2411413"/>
          <p14:tracePt t="29473" x="2446338" y="2417763"/>
          <p14:tracePt t="29490" x="2446338" y="2428875"/>
          <p14:tracePt t="29538" x="2446338" y="2435225"/>
          <p14:tracePt t="29548" x="2446338" y="2439988"/>
          <p14:tracePt t="29557" x="2446338" y="2446338"/>
          <p14:tracePt t="29573" x="2446338" y="2451100"/>
          <p14:tracePt t="29590" x="2446338" y="2457450"/>
          <p14:tracePt t="29606" x="2446338" y="2468563"/>
          <p14:tracePt t="29623" x="2446338" y="2474913"/>
          <p14:tracePt t="29738" x="2446338" y="2468563"/>
          <p14:tracePt t="29756" x="2446338" y="2463800"/>
          <p14:tracePt t="29758" x="2446338" y="2451100"/>
          <p14:tracePt t="29773" x="2446338" y="2435225"/>
          <p14:tracePt t="29790" x="2446338" y="2428875"/>
          <p14:tracePt t="29806" x="2446338" y="2411413"/>
          <p14:tracePt t="29823" x="2446338" y="2393950"/>
          <p14:tracePt t="29839" x="2446338" y="2382838"/>
          <p14:tracePt t="29857" x="2446338" y="2365375"/>
          <p14:tracePt t="29873" x="2446338" y="2349500"/>
          <p14:tracePt t="29890" x="2446338" y="2343150"/>
          <p14:tracePt t="29906" x="2446338" y="2325688"/>
          <p14:tracePt t="30138" x="2446338" y="2332038"/>
          <p14:tracePt t="30143" x="2446338" y="2336800"/>
          <p14:tracePt t="30156" x="2446338" y="2349500"/>
          <p14:tracePt t="30173" x="2446338" y="2365375"/>
          <p14:tracePt t="30190" x="2446338" y="2382838"/>
          <p14:tracePt t="30206" x="2446338" y="2406650"/>
          <p14:tracePt t="30223" x="2446338" y="2411413"/>
          <p14:tracePt t="30239" x="2446338" y="2428875"/>
          <p14:tracePt t="30257" x="2446338" y="2446338"/>
          <p14:tracePt t="30273" x="2446338" y="2451100"/>
          <p14:tracePt t="30290" x="2446338" y="2463800"/>
          <p14:tracePt t="30306" x="2446338" y="2474913"/>
          <p14:tracePt t="30323" x="2446338" y="2486025"/>
          <p14:tracePt t="30339" x="2446338" y="2497138"/>
          <p14:tracePt t="30356" x="2446338" y="2508250"/>
          <p14:tracePt t="30373" x="2446338" y="2525713"/>
          <p14:tracePt t="30390" x="2446338" y="2536825"/>
          <p14:tracePt t="30406" x="2446338" y="2560638"/>
          <p14:tracePt t="30423" x="2446338" y="2582863"/>
          <p14:tracePt t="30439" x="2446338" y="2593975"/>
          <p14:tracePt t="30456" x="2451100" y="2617788"/>
          <p14:tracePt t="30474" x="2457450" y="2628900"/>
          <p14:tracePt t="30489" x="2457450" y="2663825"/>
          <p14:tracePt t="30507" x="2463800" y="2679700"/>
          <p14:tracePt t="30523" x="2463800" y="2697163"/>
          <p14:tracePt t="30540" x="2463800" y="2703513"/>
          <p14:tracePt t="30556" x="2463800" y="2714625"/>
          <p14:tracePt t="30573" x="2463800" y="2720975"/>
          <p14:tracePt t="30589" x="2463800" y="2732088"/>
          <p14:tracePt t="30606" x="2468563" y="2743200"/>
          <p14:tracePt t="30623" x="2468563" y="2749550"/>
          <p14:tracePt t="30640" x="2468563" y="2760663"/>
          <p14:tracePt t="30656" x="2468563" y="2765425"/>
          <p14:tracePt t="30673" x="2468563" y="2771775"/>
          <p14:tracePt t="30689" x="2468563" y="2782888"/>
          <p14:tracePt t="30707" x="2468563" y="2794000"/>
          <p14:tracePt t="30723" x="2474913" y="2800350"/>
          <p14:tracePt t="30740" x="2474913" y="2811463"/>
          <p14:tracePt t="30756" x="2474913" y="2822575"/>
          <p14:tracePt t="30774" x="2474913" y="2835275"/>
          <p14:tracePt t="30790" x="2474913" y="2851150"/>
          <p14:tracePt t="30806" x="2479675" y="2863850"/>
          <p14:tracePt t="30823" x="2479675" y="2874963"/>
          <p14:tracePt t="30840" x="2486025" y="2879725"/>
          <p14:tracePt t="30856" x="2486025" y="2886075"/>
          <p14:tracePt t="30873" x="2486025" y="2892425"/>
          <p14:tracePt t="30889" x="2486025" y="2903538"/>
          <p14:tracePt t="30889" x="2492375" y="2908300"/>
          <p14:tracePt t="30907" x="2492375" y="2921000"/>
          <p14:tracePt t="30923" x="2497138" y="2925763"/>
          <p14:tracePt t="30940" x="2497138" y="2932113"/>
          <p14:tracePt t="33458" x="2503488" y="2932113"/>
          <p14:tracePt t="33474" x="2514600" y="2932113"/>
          <p14:tracePt t="33490" x="2549525" y="2925763"/>
          <p14:tracePt t="33506" x="2606675" y="2925763"/>
          <p14:tracePt t="33523" x="2651125" y="2925763"/>
          <p14:tracePt t="33539" x="2708275" y="2925763"/>
          <p14:tracePt t="33556" x="2749550" y="2925763"/>
          <p14:tracePt t="33573" x="2782888" y="2925763"/>
          <p14:tracePt t="33589" x="2806700" y="2932113"/>
          <p14:tracePt t="33606" x="2817813" y="2932113"/>
          <p14:tracePt t="33623" x="2822575" y="2932113"/>
          <p14:tracePt t="34610" x="2822575" y="2925763"/>
          <p14:tracePt t="34639" x="2822575" y="2914650"/>
          <p14:tracePt t="34640" x="2822575" y="2903538"/>
          <p14:tracePt t="34656" x="2822575" y="2892425"/>
          <p14:tracePt t="34673" x="2822575" y="2886075"/>
          <p14:tracePt t="34689" x="2822575" y="2874963"/>
          <p14:tracePt t="34706" x="2822575" y="2868613"/>
          <p14:tracePt t="34722" x="2822575" y="2857500"/>
          <p14:tracePt t="34739" x="2822575" y="2851150"/>
          <p14:tracePt t="34756" x="2822575" y="2846388"/>
          <p14:tracePt t="34773" x="2822575" y="2840038"/>
          <p14:tracePt t="34789" x="2822575" y="2835275"/>
          <p14:tracePt t="34806" x="2822575" y="2828925"/>
          <p14:tracePt t="34823" x="2822575" y="2822575"/>
          <p14:tracePt t="34839" x="2822575" y="2817813"/>
          <p14:tracePt t="34856" x="2822575" y="2811463"/>
          <p14:tracePt t="34873" x="2822575" y="2806700"/>
          <p14:tracePt t="34889" x="2822575" y="2794000"/>
          <p14:tracePt t="34906" x="2822575" y="2789238"/>
          <p14:tracePt t="34922" x="2822575" y="2782888"/>
          <p14:tracePt t="34939" x="2822575" y="2778125"/>
          <p14:tracePt t="34956" x="2822575" y="2771775"/>
          <p14:tracePt t="34973" x="2822575" y="2765425"/>
          <p14:tracePt t="34989" x="2822575" y="2754313"/>
          <p14:tracePt t="35034" x="2822575" y="2749550"/>
          <p14:tracePt t="35058" x="2822575" y="2743200"/>
          <p14:tracePt t="35060" x="2822575" y="2736850"/>
          <p14:tracePt t="35072" x="2822575" y="2732088"/>
          <p14:tracePt t="35089" x="2822575" y="2725738"/>
          <p14:tracePt t="35106" x="2822575" y="2714625"/>
          <p14:tracePt t="35122" x="2822575" y="2708275"/>
          <p14:tracePt t="35139" x="2822575" y="2697163"/>
          <p14:tracePt t="35156" x="2822575" y="2692400"/>
          <p14:tracePt t="35173" x="2822575" y="2686050"/>
          <p14:tracePt t="35189" x="2822575" y="2674938"/>
          <p14:tracePt t="35206" x="2822575" y="2663825"/>
          <p14:tracePt t="35222" x="2822575" y="2657475"/>
          <p14:tracePt t="35239" x="2822575" y="2640013"/>
          <p14:tracePt t="35256" x="2822575" y="2622550"/>
          <p14:tracePt t="35273" x="2822575" y="2606675"/>
          <p14:tracePt t="35289" x="2822575" y="2589213"/>
          <p14:tracePt t="35306" x="2822575" y="2571750"/>
          <p14:tracePt t="35323" x="2822575" y="2565400"/>
          <p14:tracePt t="35339" x="2817813" y="2560638"/>
          <p14:tracePt t="35356" x="2817813" y="2554288"/>
          <p14:tracePt t="35778" x="2817813" y="2560638"/>
          <p14:tracePt t="35794" x="2817813" y="2571750"/>
          <p14:tracePt t="35795" x="2817813" y="2578100"/>
          <p14:tracePt t="35810" x="2817813" y="2589213"/>
          <p14:tracePt t="35823" x="2817813" y="2606675"/>
          <p14:tracePt t="35840" x="2817813" y="2611438"/>
          <p14:tracePt t="35856" x="2817813" y="2622550"/>
          <p14:tracePt t="35872" x="2817813" y="2628900"/>
          <p14:tracePt t="35890" x="2817813" y="2640013"/>
          <p14:tracePt t="35978" x="2817813" y="2646363"/>
          <p14:tracePt t="35994" x="2817813" y="2651125"/>
          <p14:tracePt t="36010" x="2817813" y="2657475"/>
          <p14:tracePt t="36016" x="2817813" y="2663825"/>
          <p14:tracePt t="36023" x="2817813" y="2668588"/>
          <p14:tracePt t="36039" x="2817813" y="2679700"/>
          <p14:tracePt t="36056" x="2817813" y="2692400"/>
          <p14:tracePt t="36072" x="2817813" y="2703513"/>
          <p14:tracePt t="36090" x="2817813" y="2720975"/>
          <p14:tracePt t="36106" x="2817813" y="2736850"/>
          <p14:tracePt t="36123" x="2817813" y="2749550"/>
          <p14:tracePt t="36139" x="2817813" y="2754313"/>
          <p14:tracePt t="36156" x="2817813" y="2765425"/>
          <p14:tracePt t="36172" x="2817813" y="2778125"/>
          <p14:tracePt t="36190" x="2817813" y="2782888"/>
          <p14:tracePt t="36206" x="2817813" y="2789238"/>
          <p14:tracePt t="36223" x="2817813" y="2800350"/>
          <p14:tracePt t="36239" x="2817813" y="2806700"/>
          <p14:tracePt t="36256" x="2817813" y="2817813"/>
          <p14:tracePt t="36272" x="2817813" y="2822575"/>
          <p14:tracePt t="36289" x="2817813" y="2828925"/>
          <p14:tracePt t="36306" x="2817813" y="2835275"/>
          <p14:tracePt t="36323" x="2817813" y="2840038"/>
          <p14:tracePt t="36339" x="2817813" y="2846388"/>
          <p14:tracePt t="36386" x="2817813" y="2851150"/>
          <p14:tracePt t="36562" x="2817813" y="2846388"/>
          <p14:tracePt t="36562" x="2817813" y="2840038"/>
          <p14:tracePt t="36589" x="2817813" y="2835275"/>
          <p14:tracePt t="36590" x="2817813" y="2817813"/>
          <p14:tracePt t="36606" x="2817813" y="2806700"/>
          <p14:tracePt t="36623" x="2811463" y="2782888"/>
          <p14:tracePt t="36639" x="2811463" y="2760663"/>
          <p14:tracePt t="36656" x="2811463" y="2732088"/>
          <p14:tracePt t="36672" x="2811463" y="2714625"/>
          <p14:tracePt t="36689" x="2806700" y="2692400"/>
          <p14:tracePt t="36706" x="2806700" y="2668588"/>
          <p14:tracePt t="36723" x="2806700" y="2657475"/>
          <p14:tracePt t="36739" x="2806700" y="2651125"/>
          <p14:tracePt t="36756" x="2806700" y="2640013"/>
          <p14:tracePt t="36772" x="2806700" y="2635250"/>
          <p14:tracePt t="36789" x="2806700" y="2622550"/>
          <p14:tracePt t="36806" x="2806700" y="2611438"/>
          <p14:tracePt t="36822" x="2806700" y="2606675"/>
          <p14:tracePt t="36839" x="2806700" y="2593975"/>
          <p14:tracePt t="36856" x="2806700" y="2582863"/>
          <p14:tracePt t="36872" x="2806700" y="2578100"/>
          <p14:tracePt t="36889" x="2806700" y="2571750"/>
          <p14:tracePt t="36905" x="2806700" y="2554288"/>
          <p14:tracePt t="36923" x="2806700" y="2549525"/>
          <p14:tracePt t="36939" x="2806700" y="2543175"/>
          <p14:tracePt t="36986" x="2806700" y="2536825"/>
          <p14:tracePt t="37034" x="2806700" y="2532063"/>
          <p14:tracePt t="39090" x="2800350" y="2532063"/>
          <p14:tracePt t="39122" x="2794000" y="2525713"/>
          <p14:tracePt t="39122" x="2778125" y="2508250"/>
          <p14:tracePt t="39139" x="2760663" y="2486025"/>
          <p14:tracePt t="39156" x="2732088" y="2463800"/>
          <p14:tracePt t="39172" x="2703513" y="2439988"/>
          <p14:tracePt t="39189" x="2686050" y="2422525"/>
          <p14:tracePt t="39205" x="2668588" y="2406650"/>
          <p14:tracePt t="39223" x="2657475" y="2393950"/>
          <p14:tracePt t="39239" x="2651125" y="2382838"/>
          <p14:tracePt t="39256" x="2646363" y="2371725"/>
          <p14:tracePt t="39272" x="2635250" y="2354263"/>
          <p14:tracePt t="39289" x="2622550" y="2343150"/>
          <p14:tracePt t="39305" x="2606675" y="2325688"/>
          <p14:tracePt t="39323" x="2600325" y="2320925"/>
          <p14:tracePt t="39339" x="2593975" y="2308225"/>
          <p14:tracePt t="39356" x="2589213" y="2303463"/>
          <p14:tracePt t="39372" x="2578100" y="2292350"/>
          <p14:tracePt t="39389" x="2565400" y="2279650"/>
          <p14:tracePt t="39405" x="2560638" y="2268538"/>
          <p14:tracePt t="39422" x="2554288" y="2263775"/>
          <p14:tracePt t="39439" x="2543175" y="2257425"/>
          <p14:tracePt t="39456" x="2543175" y="2251075"/>
          <p14:tracePt t="39472" x="2536825" y="2251075"/>
          <p14:tracePt t="39489" x="2532063" y="2246313"/>
          <p14:tracePt t="39505" x="2525713" y="2246313"/>
          <p14:tracePt t="39610" x="2525713" y="2263775"/>
          <p14:tracePt t="39614" x="2525713" y="2286000"/>
          <p14:tracePt t="39622" x="2520950" y="2382838"/>
          <p14:tracePt t="39639" x="2514600" y="2486025"/>
          <p14:tracePt t="39656" x="2497138" y="2582863"/>
          <p14:tracePt t="39672" x="2486025" y="2651125"/>
          <p14:tracePt t="39689" x="2479675" y="2692400"/>
          <p14:tracePt t="39705" x="2474913" y="2708275"/>
          <p14:tracePt t="39946" x="2486025" y="2708275"/>
          <p14:tracePt t="39955" x="2497138" y="2714625"/>
          <p14:tracePt t="39956" x="2525713" y="2725738"/>
          <p14:tracePt t="39972" x="2565400" y="2736850"/>
          <p14:tracePt t="39989" x="2600325" y="2743200"/>
          <p14:tracePt t="40006" x="2651125" y="2749550"/>
          <p14:tracePt t="40022" x="2697163" y="2760663"/>
          <p14:tracePt t="40039" x="2743200" y="2765425"/>
          <p14:tracePt t="40056" x="2778125" y="2765425"/>
          <p14:tracePt t="40072" x="2811463" y="2765425"/>
          <p14:tracePt t="40089" x="2828925" y="2771775"/>
          <p14:tracePt t="40105" x="2840038" y="2771775"/>
          <p14:tracePt t="40241" x="2840038" y="2765425"/>
          <p14:tracePt t="40255" x="2846388" y="2765425"/>
          <p14:tracePt t="40256" x="2846388" y="2760663"/>
          <p14:tracePt t="40272" x="2846388" y="2749550"/>
          <p14:tracePt t="40289" x="2846388" y="2732088"/>
          <p14:tracePt t="40305" x="2846388" y="2708275"/>
          <p14:tracePt t="40322" x="2846388" y="2692400"/>
          <p14:tracePt t="40339" x="2846388" y="2686050"/>
          <p14:tracePt t="40410" x="2851150" y="2686050"/>
          <p14:tracePt t="40858" x="2851150" y="2679700"/>
          <p14:tracePt t="40890" x="2851150" y="2674938"/>
          <p14:tracePt t="41202" x="2851150" y="2679700"/>
          <p14:tracePt t="41210" x="2851150" y="2686050"/>
          <p14:tracePt t="41218" x="2851150" y="2703513"/>
          <p14:tracePt t="41226" x="2840038" y="2749550"/>
          <p14:tracePt t="41239" x="2828925" y="2835275"/>
          <p14:tracePt t="41255" x="2817813" y="2960688"/>
          <p14:tracePt t="41272" x="2806700" y="3114675"/>
          <p14:tracePt t="41289" x="2800350" y="3286125"/>
          <p14:tracePt t="41289" x="2800350" y="3371850"/>
          <p14:tracePt t="41306" x="2782888" y="3554413"/>
          <p14:tracePt t="41322" x="2782888" y="3725863"/>
          <p14:tracePt t="41339" x="2778125" y="3886200"/>
          <p14:tracePt t="41355" x="2778125" y="4040188"/>
          <p14:tracePt t="41373" x="2782888" y="4183063"/>
          <p14:tracePt t="41389" x="2800350" y="4297363"/>
          <p14:tracePt t="41406" x="2811463" y="4394200"/>
          <p14:tracePt t="41422" x="2822575" y="4468813"/>
          <p14:tracePt t="41439" x="2828925" y="4521200"/>
          <p14:tracePt t="41455" x="2846388" y="4565650"/>
          <p14:tracePt t="41472" x="2857500" y="4594225"/>
          <p14:tracePt t="41489" x="2863850" y="4618038"/>
          <p14:tracePt t="41489" x="2868613" y="4622800"/>
          <p14:tracePt t="41506" x="2874963" y="4640263"/>
          <p14:tracePt t="41522" x="2879725" y="4664075"/>
          <p14:tracePt t="41539" x="2886075" y="4675188"/>
          <p14:tracePt t="41555" x="2892425" y="4697413"/>
          <p14:tracePt t="41572" x="2897188" y="4714875"/>
          <p14:tracePt t="41589" x="2903538" y="4732338"/>
          <p14:tracePt t="41605" x="2914650" y="4760913"/>
          <p14:tracePt t="41622" x="2925763" y="4783138"/>
          <p14:tracePt t="41639" x="2936875" y="4822825"/>
          <p14:tracePt t="41655" x="2949575" y="4851400"/>
          <p14:tracePt t="41672" x="2954338" y="4886325"/>
          <p14:tracePt t="41688" x="2954338" y="4921250"/>
          <p14:tracePt t="41688" x="2960688" y="4937125"/>
          <p14:tracePt t="41706" x="2971800" y="4978400"/>
          <p14:tracePt t="41722" x="2978150" y="5018088"/>
          <p14:tracePt t="41739" x="2982913" y="5051425"/>
          <p14:tracePt t="41755" x="2982913" y="5080000"/>
          <p14:tracePt t="41772" x="2982913" y="5108575"/>
          <p14:tracePt t="41788" x="2982913" y="5126038"/>
          <p14:tracePt t="41805" x="2982913" y="5137150"/>
          <p14:tracePt t="41994" x="2989263" y="5137150"/>
          <p14:tracePt t="42010" x="3006725" y="5137150"/>
          <p14:tracePt t="42018" x="3057525" y="5149850"/>
          <p14:tracePt t="42023" x="3263900" y="5183188"/>
          <p14:tracePt t="42039" x="3668713" y="5211763"/>
          <p14:tracePt t="42055" x="4183063" y="5235575"/>
          <p14:tracePt t="42072" x="4640263" y="5235575"/>
          <p14:tracePt t="42089" x="5200650" y="5235575"/>
          <p14:tracePt t="42105" x="6057900" y="5207000"/>
          <p14:tracePt t="42122" x="6526213" y="5194300"/>
          <p14:tracePt t="42138" x="6972300" y="5183188"/>
          <p14:tracePt t="42156" x="7246938" y="5178425"/>
          <p14:tracePt t="42172" x="7394575" y="5172075"/>
          <p14:tracePt t="42189" x="7486650" y="5172075"/>
          <p14:tracePt t="42205" x="7532688" y="5172075"/>
          <p14:tracePt t="42222" x="7537450" y="5172075"/>
          <p14:tracePt t="42458" x="7532688" y="5172075"/>
          <p14:tracePt t="42474" x="7521575" y="5172075"/>
          <p14:tracePt t="42489" x="7480300" y="5172075"/>
          <p14:tracePt t="42505" x="7321550" y="5172075"/>
          <p14:tracePt t="42523" x="7172325" y="5160963"/>
          <p14:tracePt t="42538" x="7000875" y="5137150"/>
          <p14:tracePt t="42556" x="6846888" y="5137150"/>
          <p14:tracePt t="42572" x="6726238" y="5137150"/>
          <p14:tracePt t="42589" x="6635750" y="5143500"/>
          <p14:tracePt t="42605" x="6561138" y="5154613"/>
          <p14:tracePt t="42622" x="6526213" y="5160963"/>
          <p14:tracePt t="42754" x="6526213" y="5149850"/>
          <p14:tracePt t="42762" x="6532563" y="5086350"/>
          <p14:tracePt t="42778" x="6537325" y="4983163"/>
          <p14:tracePt t="42789" x="6537325" y="4875213"/>
          <p14:tracePt t="42805" x="6537325" y="4725988"/>
          <p14:tracePt t="42822" x="6521450" y="4537075"/>
          <p14:tracePt t="42838" x="6480175" y="4314825"/>
          <p14:tracePt t="42855" x="6418263" y="4017963"/>
          <p14:tracePt t="42872" x="6365875" y="3708400"/>
          <p14:tracePt t="42889" x="6315075" y="3446463"/>
          <p14:tracePt t="42905" x="6251575" y="3136900"/>
          <p14:tracePt t="42922" x="6223000" y="2982913"/>
          <p14:tracePt t="42939" x="6189663" y="2857500"/>
          <p14:tracePt t="42955" x="6165850" y="2765425"/>
          <p14:tracePt t="42972" x="6143625" y="2697163"/>
          <p14:tracePt t="42989" x="6132513" y="2651125"/>
          <p14:tracePt t="43005" x="6126163" y="2628900"/>
          <p14:tracePt t="43022" x="6121400" y="2600325"/>
          <p14:tracePt t="43038" x="6115050" y="2589213"/>
          <p14:tracePt t="43055" x="6108700" y="2571750"/>
          <p14:tracePt t="43072" x="6103938" y="2560638"/>
          <p14:tracePt t="43089" x="6103938" y="2554288"/>
          <p14:tracePt t="43299" x="0" y="0"/>
        </p14:tracePtLst>
        <p14:tracePtLst>
          <p14:tracePt t="45739" x="3925888" y="4029075"/>
          <p14:tracePt t="45826" x="3925888" y="4022725"/>
          <p14:tracePt t="45838" x="3921125" y="4022725"/>
          <p14:tracePt t="45855" x="3921125" y="4017963"/>
          <p14:tracePt t="45858" x="3908425" y="4011613"/>
          <p14:tracePt t="45872" x="3886200" y="3989388"/>
          <p14:tracePt t="45889" x="3857625" y="3965575"/>
          <p14:tracePt t="45906" x="3771900" y="3908425"/>
          <p14:tracePt t="45930" x="3692525" y="3857625"/>
          <p14:tracePt t="45945" x="3600450" y="3800475"/>
          <p14:tracePt t="45962" x="3514725" y="3754438"/>
          <p14:tracePt t="45972" x="3422650" y="3697288"/>
          <p14:tracePt t="45994" x="3332163" y="3635375"/>
          <p14:tracePt t="46009" x="3235325" y="3571875"/>
          <p14:tracePt t="46026" x="3143250" y="3508375"/>
          <p14:tracePt t="46042" x="3057525" y="3457575"/>
          <p14:tracePt t="46058" x="2978150" y="3400425"/>
          <p14:tracePt t="46074" x="2892425" y="3349625"/>
          <p14:tracePt t="46089" x="2828925" y="3308350"/>
          <p14:tracePt t="46105" x="2743200" y="3263900"/>
          <p14:tracePt t="46122" x="2703513" y="3240088"/>
          <p14:tracePt t="46138" x="2674938" y="3222625"/>
          <p14:tracePt t="46155" x="2651125" y="3217863"/>
          <p14:tracePt t="46171" x="2635250" y="3206750"/>
          <p14:tracePt t="46189" x="2622550" y="3200400"/>
          <p14:tracePt t="46205" x="2606675" y="3194050"/>
          <p14:tracePt t="46222" x="2589213" y="3182938"/>
          <p14:tracePt t="46238" x="2571750" y="3178175"/>
          <p14:tracePt t="46255" x="2560638" y="3171825"/>
          <p14:tracePt t="46271" x="2549525" y="3165475"/>
          <p14:tracePt t="46289" x="2543175" y="3160713"/>
          <p14:tracePt t="46378" x="2536825" y="3160713"/>
          <p14:tracePt t="46442" x="2536825" y="3154363"/>
          <p14:tracePt t="46448" x="2532063" y="3154363"/>
          <p14:tracePt t="46474" x="2532063" y="3149600"/>
          <p14:tracePt t="46474" x="2525713" y="3149600"/>
          <p14:tracePt t="46488" x="2520950" y="3143250"/>
          <p14:tracePt t="46505" x="2508250" y="3136900"/>
          <p14:tracePt t="46522" x="2497138" y="3132138"/>
          <p14:tracePt t="46538" x="2486025" y="3125788"/>
          <p14:tracePt t="46555" x="2468563" y="3121025"/>
          <p14:tracePt t="46571" x="2446338" y="3108325"/>
          <p14:tracePt t="46589" x="2422525" y="3103563"/>
          <p14:tracePt t="46605" x="2393950" y="3092450"/>
          <p14:tracePt t="46622" x="2378075" y="3086100"/>
          <p14:tracePt t="46638" x="2354263" y="3079750"/>
          <p14:tracePt t="46655" x="2332038" y="3074988"/>
          <p14:tracePt t="46671" x="2314575" y="3063875"/>
          <p14:tracePt t="46689" x="2308225" y="3063875"/>
          <p14:tracePt t="46705" x="2303463" y="3063875"/>
          <p14:tracePt t="46722" x="2297113" y="3057525"/>
          <p14:tracePt t="46738" x="2292350" y="3057525"/>
          <p14:tracePt t="46755" x="2279650" y="3051175"/>
          <p14:tracePt t="46772" x="2268538" y="3046413"/>
          <p14:tracePt t="46789" x="2263775" y="3040063"/>
          <p14:tracePt t="46805" x="2257425" y="3040063"/>
          <p14:tracePt t="46978" x="2257425" y="3035300"/>
          <p14:tracePt t="46993" x="2263775" y="3035300"/>
          <p14:tracePt t="47010" x="2263775" y="3028950"/>
          <p14:tracePt t="47010" x="2268538" y="3028950"/>
          <p14:tracePt t="47021" x="2274888" y="3028950"/>
          <p14:tracePt t="47038" x="2279650" y="3022600"/>
          <p14:tracePt t="47055" x="2286000" y="3022600"/>
          <p14:tracePt t="47071" x="2292350" y="3022600"/>
          <p14:tracePt t="47088" x="2297113" y="3011488"/>
          <p14:tracePt t="47105" x="2308225" y="2994025"/>
          <p14:tracePt t="47123" x="2325688" y="2982913"/>
          <p14:tracePt t="47138" x="2336800" y="2978150"/>
          <p14:tracePt t="47155" x="2360613" y="2971800"/>
          <p14:tracePt t="47171" x="2378075" y="2965450"/>
          <p14:tracePt t="47188" x="2382838" y="2965450"/>
          <p14:tracePt t="47205" x="2393950" y="2965450"/>
          <p14:tracePt t="47222" x="2400300" y="2960688"/>
          <p14:tracePt t="47266" x="2406650" y="2960688"/>
          <p14:tracePt t="47306" x="2411413" y="2960688"/>
          <p14:tracePt t="47329" x="2417763" y="2960688"/>
          <p14:tracePt t="47337" x="2463800" y="2954338"/>
          <p14:tracePt t="47355" x="2492375" y="2949575"/>
          <p14:tracePt t="47371" x="2520950" y="2949575"/>
          <p14:tracePt t="47388" x="2536825" y="2943225"/>
          <p14:tracePt t="47405" x="2560638" y="2943225"/>
          <p14:tracePt t="47421" x="2565400" y="2943225"/>
          <p14:tracePt t="47439" x="2571750" y="2943225"/>
          <p14:tracePt t="47609" x="2565400" y="2943225"/>
          <p14:tracePt t="47625" x="2543175" y="2943225"/>
          <p14:tracePt t="47638" x="2520950" y="2943225"/>
          <p14:tracePt t="47655" x="2492375" y="2943225"/>
          <p14:tracePt t="47672" x="2457450" y="2943225"/>
          <p14:tracePt t="47688" x="2428875" y="2943225"/>
          <p14:tracePt t="47688" x="2411413" y="2943225"/>
          <p14:tracePt t="47705" x="2382838" y="2943225"/>
          <p14:tracePt t="47722" x="2354263" y="2936875"/>
          <p14:tracePt t="47739" x="2332038" y="2936875"/>
          <p14:tracePt t="47755" x="2320925" y="2936875"/>
          <p14:tracePt t="47772" x="2314575" y="2936875"/>
          <p14:tracePt t="47993" x="2308225" y="2936875"/>
          <p14:tracePt t="48025" x="2303463" y="2936875"/>
          <p14:tracePt t="48041" x="2297113" y="2936875"/>
          <p14:tracePt t="48055" x="2292350" y="2936875"/>
          <p14:tracePt t="48057" x="2286000" y="2936875"/>
          <p14:tracePt t="48072" x="2279650" y="2936875"/>
          <p14:tracePt t="48257" x="2292350" y="2936875"/>
          <p14:tracePt t="48271" x="2303463" y="2936875"/>
          <p14:tracePt t="48272" x="2332038" y="2936875"/>
          <p14:tracePt t="48288" x="2382838" y="2936875"/>
          <p14:tracePt t="48288" x="2411413" y="2936875"/>
          <p14:tracePt t="48306" x="2468563" y="2936875"/>
          <p14:tracePt t="48322" x="2514600" y="2936875"/>
          <p14:tracePt t="48338" x="2560638" y="2936875"/>
          <p14:tracePt t="48355" x="2582863" y="2936875"/>
          <p14:tracePt t="48372" x="2600325" y="2936875"/>
          <p14:tracePt t="48388" x="2611438" y="2936875"/>
          <p14:tracePt t="48405" x="2617788" y="2936875"/>
          <p14:tracePt t="48421" x="2635250" y="2936875"/>
          <p14:tracePt t="48439" x="2657475" y="2936875"/>
          <p14:tracePt t="48455" x="2686050" y="2936875"/>
          <p14:tracePt t="48472" x="2708275" y="2936875"/>
          <p14:tracePt t="48488" x="2732088" y="2936875"/>
          <p14:tracePt t="48488" x="2749550" y="2936875"/>
          <p14:tracePt t="48506" x="2760663" y="2936875"/>
          <p14:tracePt t="48522" x="2765425" y="2936875"/>
          <p14:tracePt t="48890" x="2771775" y="2936875"/>
          <p14:tracePt t="48891" x="2778125" y="2943225"/>
          <p14:tracePt t="48906" x="2806700" y="2960688"/>
          <p14:tracePt t="48923" x="2822575" y="2965450"/>
          <p14:tracePt t="48939" x="2835275" y="2978150"/>
          <p14:tracePt t="48956" x="2840038" y="2978150"/>
          <p14:tracePt t="48973" x="2846388" y="2982913"/>
          <p14:tracePt t="49202" x="2846388" y="2978150"/>
          <p14:tracePt t="49210" x="2846388" y="2971800"/>
          <p14:tracePt t="49223" x="2851150" y="2965450"/>
          <p14:tracePt t="49239" x="2851150" y="2960688"/>
          <p14:tracePt t="49274" x="2851150" y="2954338"/>
          <p14:tracePt t="49930" x="2857500" y="2954338"/>
          <p14:tracePt t="49938" x="2857500" y="2971800"/>
          <p14:tracePt t="49956" x="2863850" y="2978150"/>
          <p14:tracePt t="49972" x="2868613" y="2994025"/>
          <p14:tracePt t="49989" x="2874963" y="3022600"/>
          <p14:tracePt t="50006" x="2879725" y="3046413"/>
          <p14:tracePt t="50023" x="2886075" y="3068638"/>
          <p14:tracePt t="50039" x="2886075" y="3092450"/>
          <p14:tracePt t="50056" x="2897188" y="3114675"/>
          <p14:tracePt t="50072" x="2897188" y="3125788"/>
          <p14:tracePt t="50090" x="2897188" y="3143250"/>
          <p14:tracePt t="50106" x="2903538" y="3171825"/>
          <p14:tracePt t="50123" x="2908300" y="3189288"/>
          <p14:tracePt t="50139" x="2914650" y="3200400"/>
          <p14:tracePt t="50156" x="2914650" y="3211513"/>
          <p14:tracePt t="50172" x="2921000" y="3217863"/>
          <p14:tracePt t="50189" x="2921000" y="3222625"/>
          <p14:tracePt t="50282" x="2925763" y="3222625"/>
          <p14:tracePt t="50290" x="2932113" y="3222625"/>
          <p14:tracePt t="50306" x="2989263" y="3222625"/>
          <p14:tracePt t="50323" x="3063875" y="3228975"/>
          <p14:tracePt t="50339" x="3165475" y="3235325"/>
          <p14:tracePt t="50356" x="3279775" y="3235325"/>
          <p14:tracePt t="50372" x="3417888" y="3246438"/>
          <p14:tracePt t="50389" x="3571875" y="3251200"/>
          <p14:tracePt t="50406" x="3754438" y="3275013"/>
          <p14:tracePt t="50422" x="3937000" y="3286125"/>
          <p14:tracePt t="50439" x="4143375" y="3303588"/>
          <p14:tracePt t="50456" x="4337050" y="3303588"/>
          <p14:tracePt t="50472" x="4525963" y="3303588"/>
          <p14:tracePt t="50489" x="4697413" y="3308350"/>
          <p14:tracePt t="50506" x="4937125" y="3308350"/>
          <p14:tracePt t="50523" x="5080000" y="3308350"/>
          <p14:tracePt t="50539" x="5218113" y="3308350"/>
          <p14:tracePt t="50556" x="5349875" y="3308350"/>
          <p14:tracePt t="50572" x="5468938" y="3308350"/>
          <p14:tracePt t="50589" x="5565775" y="3308350"/>
          <p14:tracePt t="50606" x="5651500" y="3308350"/>
          <p14:tracePt t="50622" x="5726113" y="3308350"/>
          <p14:tracePt t="50639" x="5794375" y="3308350"/>
          <p14:tracePt t="50656" x="5868988" y="3308350"/>
          <p14:tracePt t="50672" x="5932488" y="3303588"/>
          <p14:tracePt t="50689" x="5983288" y="3292475"/>
          <p14:tracePt t="50706" x="6046788" y="3286125"/>
          <p14:tracePt t="50723" x="6080125" y="3286125"/>
          <p14:tracePt t="50740" x="6103938" y="3286125"/>
          <p14:tracePt t="50756" x="6121400" y="3286125"/>
          <p14:tracePt t="50773" x="6132513" y="3286125"/>
          <p14:tracePt t="50834" x="6137275" y="3286125"/>
          <p14:tracePt t="50838" x="6149975" y="3286125"/>
          <p14:tracePt t="50856" x="6154738" y="3286125"/>
          <p14:tracePt t="50873" x="6165850" y="3279775"/>
          <p14:tracePt t="50889" x="6172200" y="3279775"/>
          <p14:tracePt t="50906" x="6178550" y="3275013"/>
          <p14:tracePt t="51010" x="6178550" y="3268663"/>
          <p14:tracePt t="51018" x="6178550" y="3263900"/>
          <p14:tracePt t="51026" x="6172200" y="3251200"/>
          <p14:tracePt t="51039" x="6161088" y="3235325"/>
          <p14:tracePt t="51056" x="6154738" y="3206750"/>
          <p14:tracePt t="51073" x="6137275" y="3178175"/>
          <p14:tracePt t="51089" x="6132513" y="3149600"/>
          <p14:tracePt t="51089" x="6126163" y="3136900"/>
          <p14:tracePt t="51106" x="6121400" y="3114675"/>
          <p14:tracePt t="51123" x="6115050" y="3079750"/>
          <p14:tracePt t="51139" x="6115050" y="3051175"/>
          <p14:tracePt t="51155" x="6115050" y="3022600"/>
          <p14:tracePt t="51173" x="6115050" y="3000375"/>
          <p14:tracePt t="51189" x="6115050" y="2978150"/>
          <p14:tracePt t="51206" x="6115050" y="2960688"/>
          <p14:tracePt t="51222" x="6115050" y="2954338"/>
          <p14:tracePt t="55770" x="6115050" y="2960688"/>
          <p14:tracePt t="55794" x="6115050" y="2965450"/>
          <p14:tracePt t="56834" x="6115050" y="2971800"/>
          <p14:tracePt t="56855" x="6115050" y="2978150"/>
          <p14:tracePt t="56856" x="6115050" y="2982913"/>
          <p14:tracePt t="56872" x="6115050" y="2989263"/>
          <p14:tracePt t="56889" x="6115050" y="2994025"/>
          <p14:tracePt t="56905" x="6115050" y="3006725"/>
          <p14:tracePt t="56922" x="6115050" y="3011488"/>
          <p14:tracePt t="56938" x="6121400" y="3017838"/>
          <p14:tracePt t="56955" x="6121400" y="3028950"/>
          <p14:tracePt t="56972" x="6121400" y="3035300"/>
          <p14:tracePt t="56989" x="6121400" y="3046413"/>
          <p14:tracePt t="57005" x="6121400" y="3063875"/>
          <p14:tracePt t="57022" x="6126163" y="3079750"/>
          <p14:tracePt t="57038" x="6126163" y="3086100"/>
          <p14:tracePt t="57055" x="6132513" y="3097213"/>
          <p14:tracePt t="57072" x="6132513" y="3103563"/>
          <p14:tracePt t="57089" x="6132513" y="3114675"/>
          <p14:tracePt t="57105" x="6132513" y="3121025"/>
          <p14:tracePt t="57123" x="6132513" y="3132138"/>
          <p14:tracePt t="57138" x="6132513" y="3136900"/>
          <p14:tracePt t="57155" x="6132513" y="3149600"/>
          <p14:tracePt t="57172" x="6132513" y="3160713"/>
          <p14:tracePt t="57189" x="6137275" y="3178175"/>
          <p14:tracePt t="57205" x="6137275" y="3182938"/>
          <p14:tracePt t="57222" x="6137275" y="3194050"/>
          <p14:tracePt t="57238" x="6137275" y="3200400"/>
          <p14:tracePt t="57322" x="6137275" y="3206750"/>
          <p14:tracePt t="57338" x="6137275" y="3211513"/>
          <p14:tracePt t="57340" x="6143625" y="3217863"/>
          <p14:tracePt t="57355" x="6143625" y="3228975"/>
          <p14:tracePt t="57373" x="6143625" y="3235325"/>
          <p14:tracePt t="57388" x="6143625" y="3240088"/>
          <p14:tracePt t="57610" x="6137275" y="3240088"/>
          <p14:tracePt t="57618" x="6126163" y="3240088"/>
          <p14:tracePt t="57626" x="6086475" y="3240088"/>
          <p14:tracePt t="57640" x="6035675" y="3235325"/>
          <p14:tracePt t="57655" x="5965825" y="3228975"/>
          <p14:tracePt t="57672" x="5886450" y="3222625"/>
          <p14:tracePt t="57688" x="5800725" y="3217863"/>
          <p14:tracePt t="57705" x="5657850" y="3211513"/>
          <p14:tracePt t="57722" x="5561013" y="3206750"/>
          <p14:tracePt t="57739" x="5468938" y="3206750"/>
          <p14:tracePt t="57755" x="5372100" y="3206750"/>
          <p14:tracePt t="57772" x="5280025" y="3206750"/>
          <p14:tracePt t="57788" x="5178425" y="3200400"/>
          <p14:tracePt t="57806" x="5075238" y="3189288"/>
          <p14:tracePt t="57822" x="5006975" y="3182938"/>
          <p14:tracePt t="57839" x="4949825" y="3182938"/>
          <p14:tracePt t="57855" x="4875213" y="3182938"/>
          <p14:tracePt t="57872" x="4806950" y="3182938"/>
          <p14:tracePt t="57888" x="4725988" y="3182938"/>
          <p14:tracePt t="57888" x="4686300" y="3182938"/>
          <p14:tracePt t="57906" x="4600575" y="3182938"/>
          <p14:tracePt t="57922" x="4503738" y="3182938"/>
          <p14:tracePt t="57939" x="4418013" y="3182938"/>
          <p14:tracePt t="57955" x="4314825" y="3182938"/>
          <p14:tracePt t="57972" x="4200525" y="3182938"/>
          <p14:tracePt t="57988" x="4108450" y="3182938"/>
          <p14:tracePt t="58006" x="3994150" y="3182938"/>
          <p14:tracePt t="58022" x="3897313" y="3178175"/>
          <p14:tracePt t="58039" x="3800475" y="3171825"/>
          <p14:tracePt t="58055" x="3721100" y="3165475"/>
          <p14:tracePt t="58072" x="3635375" y="3165475"/>
          <p14:tracePt t="58088" x="3549650" y="3165475"/>
          <p14:tracePt t="58088" x="3514725" y="3171825"/>
          <p14:tracePt t="58106" x="3435350" y="3171825"/>
          <p14:tracePt t="58122" x="3378200" y="3178175"/>
          <p14:tracePt t="58139" x="3314700" y="3182938"/>
          <p14:tracePt t="58155" x="3263900" y="3182938"/>
          <p14:tracePt t="58172" x="3217863" y="3189288"/>
          <p14:tracePt t="58188" x="3165475" y="3189288"/>
          <p14:tracePt t="58205" x="3108325" y="3189288"/>
          <p14:tracePt t="58222" x="3068638" y="3189288"/>
          <p14:tracePt t="58239" x="3017838" y="3189288"/>
          <p14:tracePt t="58255" x="2978150" y="3189288"/>
          <p14:tracePt t="58272" x="2936875" y="3189288"/>
          <p14:tracePt t="58288" x="2903538" y="3189288"/>
          <p14:tracePt t="58305" x="2863850" y="3189288"/>
          <p14:tracePt t="58322" x="2846388" y="3189288"/>
          <p14:tracePt t="58570" x="2846388" y="3182938"/>
          <p14:tracePt t="58576" x="2846388" y="3178175"/>
          <p14:tracePt t="58593" x="2846388" y="3160713"/>
          <p14:tracePt t="58605" x="2846388" y="3136900"/>
          <p14:tracePt t="58622" x="2846388" y="3114675"/>
          <p14:tracePt t="58638" x="2846388" y="3092450"/>
          <p14:tracePt t="58656" x="2851150" y="3068638"/>
          <p14:tracePt t="58672" x="2851150" y="3057525"/>
          <p14:tracePt t="58688" x="2851150" y="3051175"/>
          <p14:tracePt t="58705" x="2857500" y="3051175"/>
          <p14:tracePt t="60602" x="2863850" y="3051175"/>
          <p14:tracePt t="60606" x="2868613" y="3051175"/>
          <p14:tracePt t="60622" x="2879725" y="3046413"/>
          <p14:tracePt t="60638" x="2886075" y="3035300"/>
          <p14:tracePt t="60655" x="2892425" y="3028950"/>
          <p14:tracePt t="60671" x="2897188" y="3017838"/>
          <p14:tracePt t="60689" x="2897188" y="3011488"/>
          <p14:tracePt t="60706" x="2897188" y="3000375"/>
          <p14:tracePt t="60722" x="2897188" y="2994025"/>
          <p14:tracePt t="60738" x="2897188" y="2982913"/>
          <p14:tracePt t="60755" x="2892425" y="2978150"/>
          <p14:tracePt t="60772" x="2879725" y="2965450"/>
          <p14:tracePt t="60788" x="2874963" y="2954338"/>
          <p14:tracePt t="60805" x="2868613" y="2949575"/>
          <p14:tracePt t="60821" x="2863850" y="2936875"/>
          <p14:tracePt t="60839" x="2851150" y="2925763"/>
          <p14:tracePt t="60855" x="2835275" y="2908300"/>
          <p14:tracePt t="60872" x="2822575" y="2897188"/>
          <p14:tracePt t="60888" x="2811463" y="2892425"/>
          <p14:tracePt t="60905" x="2806700" y="2886075"/>
          <p14:tracePt t="60921" x="2800350" y="2879725"/>
          <p14:tracePt t="60938" x="2794000" y="2874963"/>
          <p14:tracePt t="61586" x="2794000" y="2879725"/>
          <p14:tracePt t="61596" x="2794000" y="2886075"/>
          <p14:tracePt t="61605" x="2794000" y="2892425"/>
          <p14:tracePt t="61621" x="2794000" y="2897188"/>
          <p14:tracePt t="61638" x="2794000" y="2903538"/>
          <p14:tracePt t="61655" x="2800350" y="2908300"/>
          <p14:tracePt t="61672" x="2806700" y="2908300"/>
          <p14:tracePt t="61688" x="2806700" y="2914650"/>
          <p14:tracePt t="61722" x="2806700" y="2921000"/>
          <p14:tracePt t="61723" x="2811463" y="2921000"/>
          <p14:tracePt t="61738" x="2811463" y="2925763"/>
          <p14:tracePt t="61778" x="2811463" y="2932113"/>
          <p14:tracePt t="62426" x="2811463" y="2936875"/>
          <p14:tracePt t="62442" x="2811463" y="2949575"/>
          <p14:tracePt t="62455" x="2822575" y="2965450"/>
          <p14:tracePt t="62472" x="2835275" y="3000375"/>
          <p14:tracePt t="62488" x="2840038" y="3017838"/>
          <p14:tracePt t="62505" x="2863850" y="3057525"/>
          <p14:tracePt t="62522" x="2879725" y="3086100"/>
          <p14:tracePt t="62538" x="2897188" y="3103563"/>
          <p14:tracePt t="62555" x="2914650" y="3125788"/>
          <p14:tracePt t="62571" x="2943225" y="3143250"/>
          <p14:tracePt t="62589" x="2971800" y="3160713"/>
          <p14:tracePt t="62605" x="2994025" y="3178175"/>
          <p14:tracePt t="62622" x="3017838" y="3189288"/>
          <p14:tracePt t="62638" x="3035300" y="3194050"/>
          <p14:tracePt t="62655" x="3046413" y="3200400"/>
          <p14:tracePt t="62671" x="3051175" y="3200400"/>
          <p14:tracePt t="62688" x="3051175" y="3206750"/>
          <p14:tracePt t="69400" x="0" y="0"/>
        </p14:tracePtLst>
      </p14:laserTraceLst>
    </p:ext>
  </p:extLs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smtClean="0"/>
                  <a:t>By using values from the Line </a:t>
                </a:r>
                <a:r>
                  <a:rPr lang="en-US" sz="2000" dirty="0"/>
                  <a:t>input </a:t>
                </a:r>
                <a:r>
                  <a:rPr lang="en-US" sz="2000" dirty="0" smtClean="0"/>
                  <a:t>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5"/>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651609"/>
      </p:ext>
    </p:extLst>
  </p:cSld>
  <p:clrMapOvr>
    <a:masterClrMapping/>
  </p:clrMapOvr>
  <mc:AlternateContent xmlns:mc="http://schemas.openxmlformats.org/markup-compatibility/2006" xmlns:p14="http://schemas.microsoft.com/office/powerpoint/2010/main">
    <mc:Choice Requires="p14">
      <p:transition spd="slow" p14:dur="2000" advTm="91280"/>
    </mc:Choice>
    <mc:Fallback xmlns="">
      <p:transition spd="slow" advTm="912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7553" x="1868488" y="2640013"/>
          <p14:tracePt t="17703" x="1863725" y="2640013"/>
          <p14:tracePt t="17715" x="1863725" y="2635250"/>
          <p14:tracePt t="17715" x="1863725" y="2628900"/>
          <p14:tracePt t="17735" x="1857375" y="2622550"/>
          <p14:tracePt t="17783" x="1857375" y="2617788"/>
          <p14:tracePt t="17847" x="1857375" y="2611438"/>
          <p14:tracePt t="17865" x="1857375" y="2606675"/>
          <p14:tracePt t="17883" x="1857375" y="2593975"/>
          <p14:tracePt t="17898" x="1857375" y="2589213"/>
          <p14:tracePt t="17914" x="1863725" y="2582863"/>
          <p14:tracePt t="17931" x="1868488" y="2582863"/>
          <p14:tracePt t="17948" x="1868488" y="2571750"/>
          <p14:tracePt t="17964" x="1874838" y="2571750"/>
          <p14:tracePt t="18247" x="1879600" y="2571750"/>
          <p14:tracePt t="18248" x="1885950" y="2571750"/>
          <p14:tracePt t="18265" x="1892300" y="2565400"/>
          <p14:tracePt t="18282" x="1897063" y="2565400"/>
          <p14:tracePt t="18407" x="1897063" y="2560638"/>
          <p14:tracePt t="18415" x="1903413" y="2560638"/>
          <p14:tracePt t="18416" x="1903413" y="2554288"/>
          <p14:tracePt t="18431" x="1903413" y="2549525"/>
          <p14:tracePt t="18448" x="1908175" y="2536825"/>
          <p14:tracePt t="18464" x="1908175" y="2532063"/>
          <p14:tracePt t="18481" x="1908175" y="2525713"/>
          <p14:tracePt t="18498" x="1914525" y="2520950"/>
          <p14:tracePt t="18515" x="1920875" y="2514600"/>
          <p14:tracePt t="18531" x="1920875" y="2508250"/>
          <p14:tracePt t="18548" x="1931988" y="2508250"/>
          <p14:tracePt t="18583" x="1931988" y="2503488"/>
          <p14:tracePt t="18598" x="1936750" y="2503488"/>
          <p14:tracePt t="18599" x="1936750" y="2497138"/>
          <p14:tracePt t="19591" x="1943100" y="2497138"/>
          <p14:tracePt t="19615" x="1949450" y="2497138"/>
          <p14:tracePt t="19616" x="1954213" y="2497138"/>
          <p14:tracePt t="19631" x="1960563" y="2497138"/>
          <p14:tracePt t="19648" x="1965325" y="2497138"/>
          <p14:tracePt t="19664" x="1971675" y="2497138"/>
          <p14:tracePt t="19681" x="1978025" y="2497138"/>
          <p14:tracePt t="19698" x="1982788" y="2497138"/>
          <p14:tracePt t="19714" x="1993900" y="2497138"/>
          <p14:tracePt t="19732" x="2000250" y="2497138"/>
          <p14:tracePt t="19748" x="2006600" y="2497138"/>
          <p14:tracePt t="19765" x="2011363" y="2497138"/>
          <p14:tracePt t="19781" x="2022475" y="2497138"/>
          <p14:tracePt t="19798" x="2028825" y="2497138"/>
          <p14:tracePt t="19814" x="2035175" y="2497138"/>
          <p14:tracePt t="19831" x="2039938" y="2497138"/>
          <p14:tracePt t="19887" x="2046288" y="2497138"/>
          <p14:tracePt t="22609" x="2046288" y="2503488"/>
          <p14:tracePt t="26057" x="2039938" y="2503488"/>
          <p14:tracePt t="26105" x="2035175" y="2503488"/>
          <p14:tracePt t="29121" x="2035175" y="2508250"/>
          <p14:tracePt t="29161" x="2035175" y="2514600"/>
          <p14:tracePt t="29169" x="2057400" y="2520950"/>
          <p14:tracePt t="29182" x="2092325" y="2536825"/>
          <p14:tracePt t="29199" x="2132013" y="2543175"/>
          <p14:tracePt t="29216" x="2160588" y="2549525"/>
          <p14:tracePt t="29232" x="2193925" y="2549525"/>
          <p14:tracePt t="29249" x="2206625" y="2549525"/>
          <p14:tracePt t="29265" x="2217738" y="2543175"/>
          <p14:tracePt t="29282" x="2222500" y="2532063"/>
          <p14:tracePt t="29299" x="2239963" y="2520950"/>
          <p14:tracePt t="29315" x="2263775" y="2503488"/>
          <p14:tracePt t="29333" x="2292350" y="2479675"/>
          <p14:tracePt t="29349" x="2320925" y="2463800"/>
          <p14:tracePt t="29366" x="2354263" y="2439988"/>
          <p14:tracePt t="29382" x="2382838" y="2417763"/>
          <p14:tracePt t="29399" x="2411413" y="2382838"/>
          <p14:tracePt t="29399" x="2417763" y="2371725"/>
          <p14:tracePt t="29417" x="2428875" y="2354263"/>
          <p14:tracePt t="29432" x="2451100" y="2314575"/>
          <p14:tracePt t="29450" x="2457450" y="2292350"/>
          <p14:tracePt t="29465" x="2463800" y="2279650"/>
          <p14:tracePt t="29482" x="2463800" y="2263775"/>
          <p14:tracePt t="29499" x="2463800" y="2246313"/>
          <p14:tracePt t="29516" x="2463800" y="2235200"/>
          <p14:tracePt t="29532" x="2463800" y="2217738"/>
          <p14:tracePt t="29549" x="2463800" y="2206625"/>
          <p14:tracePt t="29565" x="2463800" y="2193925"/>
          <p14:tracePt t="29582" x="2457450" y="2182813"/>
          <p14:tracePt t="29599" x="2451100" y="2182813"/>
          <p14:tracePt t="29977" x="2457450" y="2182813"/>
          <p14:tracePt t="29999" x="2457450" y="2189163"/>
          <p14:tracePt t="29999" x="2463800" y="2200275"/>
          <p14:tracePt t="30015" x="2468563" y="2217738"/>
          <p14:tracePt t="30032" x="2468563" y="2239963"/>
          <p14:tracePt t="30049" x="2474913" y="2251075"/>
          <p14:tracePt t="30066" x="2474913" y="2257425"/>
          <p14:tracePt t="30082" x="2474913" y="2263775"/>
          <p14:tracePt t="30137" x="2474913" y="2268538"/>
          <p14:tracePt t="30148" x="2474913" y="2274888"/>
          <p14:tracePt t="30166" x="2474913" y="2292350"/>
          <p14:tracePt t="30182" x="2463800" y="2303463"/>
          <p14:tracePt t="30199" x="2451100" y="2320925"/>
          <p14:tracePt t="30216" x="2446338" y="2332038"/>
          <p14:tracePt t="30216" x="2439988" y="2343150"/>
          <p14:tracePt t="30233" x="2435225" y="2354263"/>
          <p14:tracePt t="30249" x="2428875" y="2365375"/>
          <p14:tracePt t="30266" x="2417763" y="2389188"/>
          <p14:tracePt t="30282" x="2406650" y="2411413"/>
          <p14:tracePt t="30300" x="2389188" y="2439988"/>
          <p14:tracePt t="30316" x="2382838" y="2463800"/>
          <p14:tracePt t="30332" x="2371725" y="2486025"/>
          <p14:tracePt t="30349" x="2365375" y="2497138"/>
          <p14:tracePt t="30366" x="2360613" y="2514600"/>
          <p14:tracePt t="30382" x="2354263" y="2525713"/>
          <p14:tracePt t="30399" x="2354263" y="2532063"/>
          <p14:tracePt t="30415" x="2349500" y="2543175"/>
          <p14:tracePt t="30415" x="2343150" y="2554288"/>
          <p14:tracePt t="30433" x="2343150" y="2571750"/>
          <p14:tracePt t="30449" x="2332038" y="2589213"/>
          <p14:tracePt t="30466" x="2325688" y="2600325"/>
          <p14:tracePt t="30482" x="2325688" y="2606675"/>
          <p14:tracePt t="30499" x="2320925" y="2611438"/>
          <p14:tracePt t="30515" x="2320925" y="2622550"/>
          <p14:tracePt t="30533" x="2320925" y="2628900"/>
          <p14:tracePt t="30569" x="2320925" y="2635250"/>
          <p14:tracePt t="30585" x="2320925" y="2640013"/>
          <p14:tracePt t="30590" x="2320925" y="2646363"/>
          <p14:tracePt t="30665" x="2325688" y="2646363"/>
          <p14:tracePt t="30689" x="2332038" y="2646363"/>
          <p14:tracePt t="30704" x="2336800" y="2646363"/>
          <p14:tracePt t="30732" x="2343150" y="2646363"/>
          <p14:tracePt t="30733" x="2354263" y="2646363"/>
          <p14:tracePt t="30749" x="2360613" y="2646363"/>
          <p14:tracePt t="30766" x="2371725" y="2646363"/>
          <p14:tracePt t="30782" x="2378075" y="2646363"/>
          <p14:tracePt t="30817" x="2382838" y="2646363"/>
          <p14:tracePt t="30817" x="2389188" y="2646363"/>
          <p14:tracePt t="30857" x="2393950" y="2646363"/>
          <p14:tracePt t="30873" x="2400300" y="2646363"/>
          <p14:tracePt t="30881" x="2406650" y="2646363"/>
          <p14:tracePt t="30887" x="2422525" y="2646363"/>
          <p14:tracePt t="30899" x="2428875" y="2646363"/>
          <p14:tracePt t="30915" x="2439988" y="2646363"/>
          <p14:tracePt t="30932" x="2446338" y="2646363"/>
          <p14:tracePt t="31217" x="2451100" y="2646363"/>
          <p14:tracePt t="31218" x="2457450" y="2646363"/>
          <p14:tracePt t="31232" x="2468563" y="2651125"/>
          <p14:tracePt t="31249" x="2474913" y="2651125"/>
          <p14:tracePt t="31265" x="2479675" y="2651125"/>
          <p14:tracePt t="32097" x="2486025" y="2651125"/>
          <p14:tracePt t="32104" x="2492375" y="2651125"/>
          <p14:tracePt t="32116" x="2497138" y="2651125"/>
          <p14:tracePt t="32132" x="2503488" y="2651125"/>
          <p14:tracePt t="32149" x="2514600" y="2651125"/>
          <p14:tracePt t="32165" x="2525713" y="2651125"/>
          <p14:tracePt t="32182" x="2543175" y="2651125"/>
          <p14:tracePt t="32198" x="2554288" y="2651125"/>
          <p14:tracePt t="32216" x="2560638" y="2651125"/>
          <p14:tracePt t="32232" x="2571750" y="2651125"/>
          <p14:tracePt t="32272" x="2578100" y="2651125"/>
          <p14:tracePt t="32288" x="2582863" y="2651125"/>
          <p14:tracePt t="32297" x="2582863" y="2646363"/>
          <p14:tracePt t="32320" x="2589213" y="2646363"/>
          <p14:tracePt t="32457" x="2589213" y="2640013"/>
          <p14:tracePt t="32609" x="2593975" y="2640013"/>
          <p14:tracePt t="32616" x="2600325" y="2640013"/>
          <p14:tracePt t="32632" x="2617788" y="2640013"/>
          <p14:tracePt t="32649" x="2646363" y="2640013"/>
          <p14:tracePt t="32665" x="2668588" y="2635250"/>
          <p14:tracePt t="32682" x="2692400" y="2635250"/>
          <p14:tracePt t="32699" x="2714625" y="2635250"/>
          <p14:tracePt t="32715" x="2732088" y="2635250"/>
          <p14:tracePt t="32732" x="2754313" y="2635250"/>
          <p14:tracePt t="32749" x="2771775" y="2635250"/>
          <p14:tracePt t="32765" x="2794000" y="2635250"/>
          <p14:tracePt t="32782" x="2811463" y="2635250"/>
          <p14:tracePt t="32799" x="2828925" y="2628900"/>
          <p14:tracePt t="32816" x="2846388" y="2628900"/>
          <p14:tracePt t="32832" x="2868613" y="2628900"/>
          <p14:tracePt t="32849" x="2879725" y="2628900"/>
          <p14:tracePt t="32865" x="2886075" y="2628900"/>
          <p14:tracePt t="32882" x="2897188" y="2628900"/>
          <p14:tracePt t="32898" x="2903538" y="2628900"/>
          <p14:tracePt t="32915" x="2908300" y="2628900"/>
          <p14:tracePt t="32952" x="2914650" y="2628900"/>
          <p14:tracePt t="32960" x="2921000" y="2628900"/>
          <p14:tracePt t="32966" x="2925763" y="2628900"/>
          <p14:tracePt t="32982" x="2936875" y="2628900"/>
          <p14:tracePt t="32998" x="2943225" y="2628900"/>
          <p14:tracePt t="33015" x="2960688" y="2628900"/>
          <p14:tracePt t="33033" x="2971800" y="2628900"/>
          <p14:tracePt t="33049" x="2978150" y="2628900"/>
          <p14:tracePt t="33066" x="2982913" y="2628900"/>
          <p14:tracePt t="33082" x="2989263" y="2628900"/>
          <p14:tracePt t="33099" x="2994025" y="2628900"/>
          <p14:tracePt t="33904" x="3000375" y="2628900"/>
          <p14:tracePt t="33920" x="3011488" y="2622550"/>
          <p14:tracePt t="33933" x="3017838" y="2622550"/>
          <p14:tracePt t="33949" x="3028950" y="2622550"/>
          <p14:tracePt t="33966" x="3040063" y="2622550"/>
          <p14:tracePt t="33982" x="3046413" y="2622550"/>
          <p14:tracePt t="33999" x="3051175" y="2622550"/>
          <p14:tracePt t="34015" x="3057525" y="2622550"/>
          <p14:tracePt t="34064" x="3057525" y="2617788"/>
          <p14:tracePt t="34072" x="3063875" y="2617788"/>
          <p14:tracePt t="34104" x="3068638" y="2617788"/>
          <p14:tracePt t="34144" x="3074988" y="2617788"/>
          <p14:tracePt t="35080" x="3074988" y="2611438"/>
          <p14:tracePt t="35168" x="3074988" y="2606675"/>
          <p14:tracePt t="35728" x="3074988" y="2611438"/>
          <p14:tracePt t="36352" x="3079750" y="2611438"/>
          <p14:tracePt t="36360" x="3086100" y="2611438"/>
          <p14:tracePt t="36365" x="3114675" y="2606675"/>
          <p14:tracePt t="36381" x="3136900" y="2600325"/>
          <p14:tracePt t="36398" x="3165475" y="2593975"/>
          <p14:tracePt t="36415" x="3189288" y="2589213"/>
          <p14:tracePt t="36432" x="3222625" y="2582863"/>
          <p14:tracePt t="36448" x="3246438" y="2582863"/>
          <p14:tracePt t="36465" x="3268663" y="2578100"/>
          <p14:tracePt t="36482" x="3297238" y="2578100"/>
          <p14:tracePt t="36499" x="3343275" y="2578100"/>
          <p14:tracePt t="36515" x="3382963" y="2578100"/>
          <p14:tracePt t="36532" x="3435350" y="2578100"/>
          <p14:tracePt t="36548" x="3486150" y="2578100"/>
          <p14:tracePt t="36565" x="3549650" y="2578100"/>
          <p14:tracePt t="36582" x="3600450" y="2571750"/>
          <p14:tracePt t="36599" x="3651250" y="2571750"/>
          <p14:tracePt t="36615" x="3708400" y="2571750"/>
          <p14:tracePt t="36632" x="3783013" y="2571750"/>
          <p14:tracePt t="36648" x="3817938" y="2571750"/>
          <p14:tracePt t="36665" x="3840163" y="2571750"/>
          <p14:tracePt t="36681" x="3863975" y="2571750"/>
          <p14:tracePt t="36698" x="3868738" y="2571750"/>
          <p14:tracePt t="36880" x="3868738" y="2578100"/>
          <p14:tracePt t="36928" x="3868738" y="2582863"/>
          <p14:tracePt t="36984" x="3863975" y="2582863"/>
          <p14:tracePt t="37032" x="3857625" y="2582863"/>
          <p14:tracePt t="37048" x="3851275" y="2582863"/>
          <p14:tracePt t="37080" x="3851275" y="2589213"/>
          <p14:tracePt t="37098" x="3846513" y="2589213"/>
          <p14:tracePt t="37099" x="3835400" y="2589213"/>
          <p14:tracePt t="37115" x="3829050" y="2589213"/>
          <p14:tracePt t="37132" x="3822700" y="2589213"/>
          <p14:tracePt t="37148" x="3811588" y="2589213"/>
          <p14:tracePt t="37166" x="3806825" y="2589213"/>
          <p14:tracePt t="37182" x="3794125" y="2589213"/>
          <p14:tracePt t="37199" x="3794125" y="2593975"/>
          <p14:tracePt t="37656" x="3800475" y="2593975"/>
          <p14:tracePt t="37672" x="3806825" y="2593975"/>
          <p14:tracePt t="37680" x="3811588" y="2593975"/>
          <p14:tracePt t="37684" x="3835400" y="2593975"/>
          <p14:tracePt t="37698" x="3863975" y="2593975"/>
          <p14:tracePt t="37715" x="3892550" y="2600325"/>
          <p14:tracePt t="37732" x="3921125" y="2606675"/>
          <p14:tracePt t="37748" x="3949700" y="2606675"/>
          <p14:tracePt t="37765" x="3960813" y="2606675"/>
          <p14:tracePt t="37816" x="3965575" y="2606675"/>
          <p14:tracePt t="37936" x="3971925" y="2606675"/>
          <p14:tracePt t="37948" x="3983038" y="2606675"/>
          <p14:tracePt t="37965" x="4000500" y="2606675"/>
          <p14:tracePt t="37982" x="4017963" y="2606675"/>
          <p14:tracePt t="37998" x="4046538" y="2606675"/>
          <p14:tracePt t="38015" x="4068763" y="2606675"/>
          <p14:tracePt t="38032" x="4092575" y="2606675"/>
          <p14:tracePt t="38049" x="4103688" y="2606675"/>
          <p14:tracePt t="38065" x="4108450" y="2606675"/>
          <p14:tracePt t="38082" x="4114800" y="2600325"/>
          <p14:tracePt t="38616" x="4121150" y="2600325"/>
          <p14:tracePt t="38640" x="4121150" y="2593975"/>
          <p14:tracePt t="38641" x="4121150" y="2589213"/>
          <p14:tracePt t="38648" x="4121150" y="2578100"/>
          <p14:tracePt t="38665" x="4121150" y="2571750"/>
          <p14:tracePt t="38760" x="4125913" y="2571750"/>
          <p14:tracePt t="38768" x="4137025" y="2571750"/>
          <p14:tracePt t="38782" x="4154488" y="2571750"/>
          <p14:tracePt t="38798" x="4183063" y="2571750"/>
          <p14:tracePt t="38815" x="4211638" y="2571750"/>
          <p14:tracePt t="38832" x="4235450" y="2571750"/>
          <p14:tracePt t="38849" x="4240213" y="2571750"/>
          <p14:tracePt t="39104" x="4246563" y="2571750"/>
          <p14:tracePt t="39120" x="4251325" y="2571750"/>
          <p14:tracePt t="39129" x="4257675" y="2571750"/>
          <p14:tracePt t="39136" x="4264025" y="2571750"/>
          <p14:tracePt t="39148" x="4275138" y="2571750"/>
          <p14:tracePt t="39165" x="4292600" y="2571750"/>
          <p14:tracePt t="39182" x="4303713" y="2571750"/>
          <p14:tracePt t="39198" x="4308475" y="2571750"/>
          <p14:tracePt t="39215" x="4314825" y="2571750"/>
          <p14:tracePt t="39231" x="4321175" y="2571750"/>
          <p14:tracePt t="39249" x="4325938" y="2571750"/>
          <p14:tracePt t="39288" x="4332288" y="2571750"/>
          <p14:tracePt t="39300" x="4337050" y="2571750"/>
          <p14:tracePt t="39315" x="4343400" y="2571750"/>
          <p14:tracePt t="39577" x="4349750" y="2571750"/>
          <p14:tracePt t="39673" x="4354513" y="2571750"/>
          <p14:tracePt t="39713" x="4360863" y="2571750"/>
          <p14:tracePt t="39721" x="4365625" y="2571750"/>
          <p14:tracePt t="39733" x="4371975" y="2571750"/>
          <p14:tracePt t="39833" x="4378325" y="2571750"/>
          <p14:tracePt t="39834" x="4389438" y="2571750"/>
          <p14:tracePt t="39850" x="4406900" y="2571750"/>
          <p14:tracePt t="39867" x="4440238" y="2578100"/>
          <p14:tracePt t="39882" x="4464050" y="2582863"/>
          <p14:tracePt t="39900" x="4492625" y="2589213"/>
          <p14:tracePt t="39916" x="4503738" y="2589213"/>
          <p14:tracePt t="39933" x="4508500" y="2589213"/>
          <p14:tracePt t="41313" x="4503738" y="2589213"/>
          <p14:tracePt t="41315" x="4503738" y="2582863"/>
          <p14:tracePt t="41332" x="4503738" y="2571750"/>
          <p14:tracePt t="41350" x="4503738" y="2565400"/>
          <p14:tracePt t="41366" x="4497388" y="2560638"/>
          <p14:tracePt t="41383" x="4492625" y="2549525"/>
          <p14:tracePt t="41399" x="4479925" y="2536825"/>
          <p14:tracePt t="41416" x="4475163" y="2525713"/>
          <p14:tracePt t="41432" x="4464050" y="2508250"/>
          <p14:tracePt t="41450" x="4451350" y="2503488"/>
          <p14:tracePt t="41465" x="4446588" y="2492375"/>
          <p14:tracePt t="41482" x="4429125" y="2479675"/>
          <p14:tracePt t="41499" x="4400550" y="2468563"/>
          <p14:tracePt t="41516" x="4378325" y="2457450"/>
          <p14:tracePt t="41532" x="4343400" y="2439988"/>
          <p14:tracePt t="41549" x="4314825" y="2435225"/>
          <p14:tracePt t="41566" x="4279900" y="2422525"/>
          <p14:tracePt t="41583" x="4240213" y="2417763"/>
          <p14:tracePt t="41599" x="4194175" y="2411413"/>
          <p14:tracePt t="41616" x="4125913" y="2411413"/>
          <p14:tracePt t="41632" x="4035425" y="2406650"/>
          <p14:tracePt t="41649" x="3971925" y="2406650"/>
          <p14:tracePt t="41665" x="3903663" y="2406650"/>
          <p14:tracePt t="41682" x="3851275" y="2406650"/>
          <p14:tracePt t="41699" x="3778250" y="2400300"/>
          <p14:tracePt t="41716" x="3714750" y="2400300"/>
          <p14:tracePt t="41733" x="3651250" y="2400300"/>
          <p14:tracePt t="41749" x="3582988" y="2406650"/>
          <p14:tracePt t="41766" x="3525838" y="2417763"/>
          <p14:tracePt t="41782" x="3468688" y="2428875"/>
          <p14:tracePt t="41799" x="3417888" y="2446338"/>
          <p14:tracePt t="41816" x="3360738" y="2468563"/>
          <p14:tracePt t="41832" x="3268663" y="2520950"/>
          <p14:tracePt t="41849" x="3194050" y="2560638"/>
          <p14:tracePt t="41865" x="3125788" y="2600325"/>
          <p14:tracePt t="41882" x="3079750" y="2646363"/>
          <p14:tracePt t="41899" x="3035300" y="2674938"/>
          <p14:tracePt t="41916" x="3017838" y="2703513"/>
          <p14:tracePt t="41932" x="3000375" y="2725738"/>
          <p14:tracePt t="41949" x="2989263" y="2749550"/>
          <p14:tracePt t="41966" x="2982913" y="2771775"/>
          <p14:tracePt t="41982" x="2982913" y="2800350"/>
          <p14:tracePt t="41999" x="2982913" y="2817813"/>
          <p14:tracePt t="42016" x="2982913" y="2840038"/>
          <p14:tracePt t="42032" x="2994025" y="2874963"/>
          <p14:tracePt t="42049" x="3011488" y="2897188"/>
          <p14:tracePt t="42065" x="3022600" y="2908300"/>
          <p14:tracePt t="42083" x="3028950" y="2925763"/>
          <p14:tracePt t="42099" x="3040063" y="2943225"/>
          <p14:tracePt t="42116" x="3051175" y="2960688"/>
          <p14:tracePt t="42132" x="3057525" y="2965450"/>
          <p14:tracePt t="42149" x="3057525" y="2971800"/>
          <p14:tracePt t="42165" x="3057525" y="2978150"/>
          <p14:tracePt t="42289" x="3057525" y="2982913"/>
          <p14:tracePt t="42301" x="3046413" y="2989263"/>
          <p14:tracePt t="42316" x="3040063" y="2989263"/>
          <p14:tracePt t="42333" x="3028950" y="2989263"/>
          <p14:tracePt t="42350" x="3022600" y="2989263"/>
          <p14:tracePt t="42366" x="3011488" y="2994025"/>
          <p14:tracePt t="42728" x="3011488" y="2989263"/>
          <p14:tracePt t="42733" x="3006725" y="2989263"/>
          <p14:tracePt t="42769" x="3006725" y="2982913"/>
          <p14:tracePt t="42792" x="3000375" y="2982913"/>
          <p14:tracePt t="42800" x="3000375" y="2978150"/>
          <p14:tracePt t="42824" x="2994025" y="2971800"/>
          <p14:tracePt t="42840" x="2994025" y="2965450"/>
          <p14:tracePt t="42848" x="2989263" y="2965450"/>
          <p14:tracePt t="42872" x="2989263" y="2960688"/>
          <p14:tracePt t="42880" x="2982913" y="2960688"/>
          <p14:tracePt t="42898" x="2982913" y="2954338"/>
          <p14:tracePt t="42899" x="2971800" y="2954338"/>
          <p14:tracePt t="42915" x="2971800" y="2949575"/>
          <p14:tracePt t="42984" x="2965450" y="2949575"/>
          <p14:tracePt t="42992" x="2965450" y="2943225"/>
          <p14:tracePt t="43032" x="2965450" y="2936875"/>
          <p14:tracePt t="43264" x="2965450" y="2943225"/>
          <p14:tracePt t="43272" x="2965450" y="2954338"/>
          <p14:tracePt t="43298" x="2965450" y="2960688"/>
          <p14:tracePt t="43298" x="2965450" y="2978150"/>
          <p14:tracePt t="43314" x="2965450" y="2982913"/>
          <p14:tracePt t="43592" x="2965450" y="2978150"/>
          <p14:tracePt t="43616" x="2965450" y="2971800"/>
          <p14:tracePt t="43672" x="2965450" y="2965450"/>
          <p14:tracePt t="43992" x="2965450" y="2960688"/>
          <p14:tracePt t="44008" x="2965450" y="2954338"/>
          <p14:tracePt t="44024" x="2965450" y="2949575"/>
          <p14:tracePt t="44064" x="2965450" y="2943225"/>
          <p14:tracePt t="44936" x="2965450" y="2936875"/>
          <p14:tracePt t="44944" x="2971800" y="2936875"/>
          <p14:tracePt t="44948" x="2989263" y="2932113"/>
          <p14:tracePt t="44965" x="3011488" y="2932113"/>
          <p14:tracePt t="44981" x="3068638" y="2932113"/>
          <p14:tracePt t="44998" x="3136900" y="2932113"/>
          <p14:tracePt t="45014" x="3217863" y="2932113"/>
          <p14:tracePt t="45031" x="3371850" y="2932113"/>
          <p14:tracePt t="45048" x="3486150" y="2932113"/>
          <p14:tracePt t="45064" x="3594100" y="2932113"/>
          <p14:tracePt t="45081" x="3708400" y="2932113"/>
          <p14:tracePt t="45098" x="3835400" y="2936875"/>
          <p14:tracePt t="45114" x="3960813" y="2936875"/>
          <p14:tracePt t="45131" x="4075113" y="2936875"/>
          <p14:tracePt t="45148" x="4171950" y="2936875"/>
          <p14:tracePt t="45164" x="4246563" y="2936875"/>
          <p14:tracePt t="45181" x="4314825" y="2936875"/>
          <p14:tracePt t="45198" x="4378325" y="2936875"/>
          <p14:tracePt t="45214" x="4422775" y="2936875"/>
          <p14:tracePt t="45231" x="4464050" y="2936875"/>
          <p14:tracePt t="45248" x="4468813" y="2936875"/>
          <p14:tracePt t="45488" x="4475163" y="2936875"/>
          <p14:tracePt t="45499" x="4492625" y="2936875"/>
          <p14:tracePt t="45515" x="4537075" y="2943225"/>
          <p14:tracePt t="45531" x="4600575" y="2943225"/>
          <p14:tracePt t="45548" x="4679950" y="2949575"/>
          <p14:tracePt t="45564" x="4789488" y="2954338"/>
          <p14:tracePt t="45582" x="4914900" y="2960688"/>
          <p14:tracePt t="45598" x="5057775" y="2960688"/>
          <p14:tracePt t="45614" x="5211763" y="2971800"/>
          <p14:tracePt t="45631" x="5451475" y="2982913"/>
          <p14:tracePt t="45648" x="5600700" y="2982913"/>
          <p14:tracePt t="45664" x="5726113" y="2982913"/>
          <p14:tracePt t="45681" x="5800725" y="2982913"/>
          <p14:tracePt t="45698" x="5835650" y="2982913"/>
          <p14:tracePt t="45952" x="5840413" y="2982913"/>
          <p14:tracePt t="45967" x="5851525" y="2982913"/>
          <p14:tracePt t="45981" x="5864225" y="2982913"/>
          <p14:tracePt t="45997" x="5897563" y="2982913"/>
          <p14:tracePt t="46014" x="5961063" y="2978150"/>
          <p14:tracePt t="46031" x="6132513" y="2978150"/>
          <p14:tracePt t="46048" x="6275388" y="2965450"/>
          <p14:tracePt t="46064" x="6457950" y="2949575"/>
          <p14:tracePt t="46081" x="6629400" y="2936875"/>
          <p14:tracePt t="46098" x="6835775" y="2914650"/>
          <p14:tracePt t="46114" x="6989763" y="2908300"/>
          <p14:tracePt t="46131" x="7132638" y="2897188"/>
          <p14:tracePt t="46148" x="7251700" y="2897188"/>
          <p14:tracePt t="46164" x="7326313" y="2892425"/>
          <p14:tracePt t="46181" x="7383463" y="2892425"/>
          <p14:tracePt t="46197" x="7418388" y="2892425"/>
          <p14:tracePt t="46214" x="7446963" y="2892425"/>
          <p14:tracePt t="46231" x="7464425" y="2897188"/>
          <p14:tracePt t="46248" x="7469188" y="2897188"/>
          <p14:tracePt t="46265" x="7480300" y="2897188"/>
          <p14:tracePt t="46281" x="7486650" y="2897188"/>
          <p14:tracePt t="46319" x="7493000" y="2897188"/>
          <p14:tracePt t="46328" x="7493000" y="2903538"/>
          <p14:tracePt t="46331" x="7504113" y="2903538"/>
          <p14:tracePt t="46348" x="7526338" y="2908300"/>
          <p14:tracePt t="46365" x="7554913" y="2914650"/>
          <p14:tracePt t="46381" x="7594600" y="2921000"/>
          <p14:tracePt t="46398" x="7618413" y="2925763"/>
          <p14:tracePt t="46414" x="7640638" y="2925763"/>
          <p14:tracePt t="46431" x="7658100" y="2925763"/>
          <p14:tracePt t="48487" x="7651750" y="2925763"/>
          <p14:tracePt t="48815" x="0" y="0"/>
        </p14:tracePtLst>
        <p14:tracePtLst>
          <p14:tracePt t="52190" x="1949450" y="3903663"/>
          <p14:tracePt t="52599" x="1943100" y="3903663"/>
          <p14:tracePt t="52631" x="1936750" y="3903663"/>
          <p14:tracePt t="52655" x="1936750" y="3908425"/>
          <p14:tracePt t="52663" x="1914525" y="3908425"/>
          <p14:tracePt t="52681" x="1908175" y="3914775"/>
          <p14:tracePt t="52698" x="1903413" y="3914775"/>
          <p14:tracePt t="52714" x="1892300" y="3914775"/>
          <p14:tracePt t="52823" x="1885950" y="3914775"/>
          <p14:tracePt t="52863" x="1879600" y="3908425"/>
          <p14:tracePt t="52863" x="1874838" y="3903663"/>
          <p14:tracePt t="52887" x="1874838" y="3897313"/>
          <p14:tracePt t="52895" x="1868488" y="3897313"/>
          <p14:tracePt t="52914" x="1868488" y="3892550"/>
          <p14:tracePt t="53232" x="1868488" y="3886200"/>
          <p14:tracePt t="53327" x="1868488" y="3879850"/>
          <p14:tracePt t="53333" x="1874838" y="3879850"/>
          <p14:tracePt t="53368" x="1874838" y="3875088"/>
          <p14:tracePt t="53671" x="1874838" y="3868738"/>
          <p14:tracePt t="53679" x="1874838" y="3863975"/>
          <p14:tracePt t="53991" x="1874838" y="3857625"/>
          <p14:tracePt t="54007" x="1874838" y="3851275"/>
          <p14:tracePt t="54023" x="1874838" y="3846513"/>
          <p14:tracePt t="54032" x="1874838" y="3840163"/>
          <p14:tracePt t="54032" x="1874838" y="3835400"/>
          <p14:tracePt t="54047" x="1868488" y="3822700"/>
          <p14:tracePt t="54064" x="1868488" y="3817938"/>
          <p14:tracePt t="54127" x="1868488" y="3811588"/>
          <p14:tracePt t="54151" x="1868488" y="3806825"/>
          <p14:tracePt t="54167" x="1868488" y="3800475"/>
          <p14:tracePt t="54183" x="1868488" y="3794125"/>
          <p14:tracePt t="54199" x="1868488" y="3789363"/>
          <p14:tracePt t="54214" x="1863725" y="3783013"/>
          <p14:tracePt t="54591" x="1868488" y="3783013"/>
          <p14:tracePt t="54599" x="1868488" y="3789363"/>
          <p14:tracePt t="54614" x="1874838" y="3789363"/>
          <p14:tracePt t="54615" x="1879600" y="3789363"/>
          <p14:tracePt t="54630" x="1885950" y="3794125"/>
          <p14:tracePt t="54647" x="1908175" y="3794125"/>
          <p14:tracePt t="54664" x="1936750" y="3800475"/>
          <p14:tracePt t="54680" x="1960563" y="3800475"/>
          <p14:tracePt t="54697" x="1982788" y="3806825"/>
          <p14:tracePt t="54714" x="1993900" y="3806825"/>
          <p14:tracePt t="54731" x="2000250" y="3806825"/>
          <p14:tracePt t="54747" x="2006600" y="3806825"/>
          <p14:tracePt t="55431" x="0" y="0"/>
        </p14:tracePtLst>
        <p14:tracePtLst>
          <p14:tracePt t="58613" x="2085975" y="5222875"/>
          <p14:tracePt t="58840" x="2085975" y="5218113"/>
          <p14:tracePt t="59064" x="2092325" y="5218113"/>
          <p14:tracePt t="59129" x="2097088" y="5218113"/>
          <p14:tracePt t="65239" x="2103438" y="5218113"/>
          <p14:tracePt t="65599" x="2108200" y="5218113"/>
          <p14:tracePt t="65623" x="2114550" y="5218113"/>
          <p14:tracePt t="65631" x="2120900" y="5218113"/>
          <p14:tracePt t="65647" x="2125663" y="5211763"/>
          <p14:tracePt t="65648" x="2136775" y="5211763"/>
          <p14:tracePt t="65664" x="2154238" y="5207000"/>
          <p14:tracePt t="65680" x="2182813" y="5194300"/>
          <p14:tracePt t="65697" x="2211388" y="5194300"/>
          <p14:tracePt t="65714" x="2235200" y="5189538"/>
          <p14:tracePt t="65731" x="2263775" y="5183188"/>
          <p14:tracePt t="65747" x="2274888" y="5178425"/>
          <p14:tracePt t="65764" x="2286000" y="5178425"/>
          <p14:tracePt t="65781" x="2292350" y="5178425"/>
          <p14:tracePt t="65936" x="2292350" y="5172075"/>
          <p14:tracePt t="65984" x="2297113" y="5172075"/>
          <p14:tracePt t="65986" x="2297113" y="5165725"/>
          <p14:tracePt t="65997" x="2297113" y="5160963"/>
          <p14:tracePt t="66014" x="2303463" y="5160963"/>
          <p14:tracePt t="66503" x="2303463" y="5154613"/>
          <p14:tracePt t="66514" x="2297113" y="5154613"/>
          <p14:tracePt t="66515" x="2292350" y="5149850"/>
          <p14:tracePt t="66530" x="2292350" y="5143500"/>
          <p14:tracePt t="66547" x="2286000" y="5137150"/>
          <p14:tracePt t="66564" x="2279650" y="5137150"/>
          <p14:tracePt t="67049" x="2279650" y="5132388"/>
          <p14:tracePt t="67065" x="2286000" y="5132388"/>
          <p14:tracePt t="67069" x="2292350" y="5126038"/>
          <p14:tracePt t="67082" x="2297113" y="5126038"/>
          <p14:tracePt t="67098" x="2303463" y="5121275"/>
          <p14:tracePt t="67115" x="2308225" y="5121275"/>
          <p14:tracePt t="67131" x="2314575" y="5114925"/>
          <p14:tracePt t="67168" x="2320925" y="5114925"/>
          <p14:tracePt t="67169" x="2325688" y="5114925"/>
          <p14:tracePt t="67182" x="2325688" y="5108575"/>
          <p14:tracePt t="67198" x="2332038" y="5108575"/>
          <p14:tracePt t="67215" x="2343150" y="5108575"/>
          <p14:tracePt t="67231" x="2354263" y="5108575"/>
          <p14:tracePt t="67249" x="2360613" y="5108575"/>
          <p14:tracePt t="67265" x="2365375" y="5103813"/>
          <p14:tracePt t="67282" x="2371725" y="5103813"/>
          <p14:tracePt t="67298" x="2378075" y="5103813"/>
          <p14:tracePt t="67315" x="2382838" y="5103813"/>
          <p14:tracePt t="67744" x="2382838" y="5097463"/>
          <p14:tracePt t="67760" x="2389188" y="5097463"/>
          <p14:tracePt t="67768" x="2400300" y="5086350"/>
          <p14:tracePt t="67782" x="2411413" y="5075238"/>
          <p14:tracePt t="67798" x="2422525" y="5057775"/>
          <p14:tracePt t="67815" x="2439988" y="5040313"/>
          <p14:tracePt t="67831" x="2457450" y="5022850"/>
          <p14:tracePt t="67831" x="2457450" y="5011738"/>
          <p14:tracePt t="67848" x="2468563" y="4994275"/>
          <p14:tracePt t="67865" x="2474913" y="4989513"/>
          <p14:tracePt t="67881" x="2479675" y="4978400"/>
          <p14:tracePt t="67898" x="2486025" y="4965700"/>
          <p14:tracePt t="67915" x="2486025" y="4960938"/>
          <p14:tracePt t="67931" x="2492375" y="4954588"/>
          <p14:tracePt t="67948" x="2492375" y="4949825"/>
          <p14:tracePt t="67965" x="2492375" y="4943475"/>
          <p14:tracePt t="67981" x="2497138" y="4943475"/>
          <p14:tracePt t="68384" x="2503488" y="4943475"/>
          <p14:tracePt t="68392" x="2503488" y="4937125"/>
          <p14:tracePt t="68424" x="2508250" y="4932363"/>
          <p14:tracePt t="68432" x="2514600" y="4932363"/>
          <p14:tracePt t="68433" x="2514600" y="4926013"/>
          <p14:tracePt t="68496" x="2520950" y="4926013"/>
          <p14:tracePt t="68673" x="2520950" y="4921250"/>
          <p14:tracePt t="68704" x="2525713" y="4921250"/>
          <p14:tracePt t="68722" x="2532063" y="4926013"/>
          <p14:tracePt t="68732" x="2554288" y="4943475"/>
          <p14:tracePt t="68748" x="2606675" y="4972050"/>
          <p14:tracePt t="68765" x="2692400" y="5011738"/>
          <p14:tracePt t="68781" x="2778125" y="5040313"/>
          <p14:tracePt t="68798" x="2863850" y="5057775"/>
          <p14:tracePt t="68814" x="2921000" y="5064125"/>
          <p14:tracePt t="68831" x="2954338" y="5068888"/>
          <p14:tracePt t="68848" x="2971800" y="5068888"/>
          <p14:tracePt t="69216" x="2978150" y="5068888"/>
          <p14:tracePt t="69231" x="3000375" y="5068888"/>
          <p14:tracePt t="69232" x="3097213" y="5075238"/>
          <p14:tracePt t="69248" x="3297238" y="5080000"/>
          <p14:tracePt t="69265" x="3475038" y="5080000"/>
          <p14:tracePt t="69281" x="3721100" y="5092700"/>
          <p14:tracePt t="69298" x="3960813" y="5092700"/>
          <p14:tracePt t="69314" x="4171950" y="5092700"/>
          <p14:tracePt t="69331" x="4365625" y="5097463"/>
          <p14:tracePt t="69348" x="4521200" y="5103813"/>
          <p14:tracePt t="69365" x="4646613" y="5103813"/>
          <p14:tracePt t="69381" x="4743450" y="5108575"/>
          <p14:tracePt t="69398" x="4822825" y="5121275"/>
          <p14:tracePt t="69414" x="4892675" y="5137150"/>
          <p14:tracePt t="69432" x="4932363" y="5154613"/>
          <p14:tracePt t="69448" x="4978400" y="5172075"/>
          <p14:tracePt t="69465" x="5006975" y="5183188"/>
          <p14:tracePt t="69482" x="5018088" y="5189538"/>
          <p14:tracePt t="69498" x="5029200" y="5189538"/>
          <p14:tracePt t="69515" x="5040313" y="5200650"/>
          <p14:tracePt t="69531" x="5064125" y="5218113"/>
          <p14:tracePt t="69548" x="5092700" y="5229225"/>
          <p14:tracePt t="69564" x="5114925" y="5240338"/>
          <p14:tracePt t="69581" x="5137150" y="5246688"/>
          <p14:tracePt t="69598" x="5149850" y="5251450"/>
          <p14:tracePt t="69615" x="5160963" y="5251450"/>
          <p14:tracePt t="69631" x="5172075" y="5251450"/>
          <p14:tracePt t="69648" x="5183188" y="5251450"/>
          <p14:tracePt t="69665" x="5189538" y="5251450"/>
          <p14:tracePt t="70048" x="5183188" y="5257800"/>
          <p14:tracePt t="70056" x="5172075" y="5275263"/>
          <p14:tracePt t="70216" x="5178425" y="5275263"/>
          <p14:tracePt t="70272" x="5183188" y="5275263"/>
          <p14:tracePt t="70304" x="5189538" y="5275263"/>
          <p14:tracePt t="70310" x="5189538" y="5268913"/>
          <p14:tracePt t="70368" x="5194300" y="5268913"/>
          <p14:tracePt t="70392" x="5200650" y="5268913"/>
          <p14:tracePt t="70400" x="5207000" y="5264150"/>
          <p14:tracePt t="70415" x="5211763" y="5264150"/>
          <p14:tracePt t="70448" x="5218113" y="5257800"/>
          <p14:tracePt t="70449" x="5229225" y="5251450"/>
          <p14:tracePt t="70464" x="5235575" y="5251450"/>
          <p14:tracePt t="70481" x="5240338" y="5251450"/>
          <p14:tracePt t="71216" x="5246688" y="5251450"/>
          <p14:tracePt t="71648" x="5246688" y="5246688"/>
          <p14:tracePt t="71760" x="5240338" y="5246688"/>
          <p14:tracePt t="71840" x="5235575" y="5246688"/>
          <p14:tracePt t="71896" x="5229225" y="5246688"/>
          <p14:tracePt t="71928" x="5222875" y="5246688"/>
          <p14:tracePt t="71944" x="5218113" y="5246688"/>
          <p14:tracePt t="71968" x="5211763" y="5246688"/>
          <p14:tracePt t="71987" x="5207000" y="5246688"/>
          <p14:tracePt t="71998" x="5200650" y="5246688"/>
          <p14:tracePt t="72014" x="5194300" y="5246688"/>
          <p14:tracePt t="72056" x="5189538" y="5246688"/>
          <p14:tracePt t="72080" x="5183188" y="5246688"/>
          <p14:tracePt t="72091" x="5178425" y="5246688"/>
          <p14:tracePt t="72128" x="5172075" y="5246688"/>
          <p14:tracePt t="72136" x="5172075" y="5240338"/>
          <p14:tracePt t="72240" x="5165725" y="5240338"/>
          <p14:tracePt t="72253" x="5160963" y="5240338"/>
          <p14:tracePt t="72296" x="5154613" y="5240338"/>
          <p14:tracePt t="72312" x="5154613" y="5235575"/>
          <p14:tracePt t="72336" x="5149850" y="5235575"/>
          <p14:tracePt t="72384" x="5143500" y="5235575"/>
          <p14:tracePt t="72398" x="5137150" y="5235575"/>
          <p14:tracePt t="72416" x="5132388" y="5235575"/>
          <p14:tracePt t="72432" x="5126038" y="5235575"/>
          <p14:tracePt t="72448" x="5121275" y="5235575"/>
          <p14:tracePt t="72504" x="5114925" y="5235575"/>
          <p14:tracePt t="72768" x="5108575" y="5235575"/>
          <p14:tracePt t="72808" x="5103813" y="5235575"/>
          <p14:tracePt t="73032" x="5097463" y="5235575"/>
          <p14:tracePt t="73080" x="5092700" y="5235575"/>
          <p14:tracePt t="73082" x="5080000" y="5229225"/>
          <p14:tracePt t="73098" x="5068888" y="5222875"/>
          <p14:tracePt t="73114" x="5051425" y="5218113"/>
          <p14:tracePt t="73131" x="5035550" y="5211763"/>
          <p14:tracePt t="73148" x="5029200" y="5211763"/>
          <p14:tracePt t="73164" x="5022850" y="5211763"/>
          <p14:tracePt t="73664" x="5029200" y="5211763"/>
          <p14:tracePt t="73672" x="5046663" y="5211763"/>
          <p14:tracePt t="73682" x="5064125" y="5211763"/>
          <p14:tracePt t="73698" x="5080000" y="5211763"/>
          <p14:tracePt t="73715" x="5103813" y="5211763"/>
          <p14:tracePt t="73731" x="5126038" y="5211763"/>
          <p14:tracePt t="73748" x="5143500" y="5211763"/>
          <p14:tracePt t="73764" x="5154613" y="5211763"/>
          <p14:tracePt t="73781" x="5178425" y="5211763"/>
          <p14:tracePt t="73797" x="5194300" y="5211763"/>
          <p14:tracePt t="73815" x="5211763" y="5211763"/>
          <p14:tracePt t="73831" x="5235575" y="5218113"/>
          <p14:tracePt t="73848" x="5280025" y="5218113"/>
          <p14:tracePt t="73864" x="5308600" y="5218113"/>
          <p14:tracePt t="73881" x="5337175" y="5222875"/>
          <p14:tracePt t="73897" x="5372100" y="5222875"/>
          <p14:tracePt t="73914" x="5411788" y="5229225"/>
          <p14:tracePt t="73931" x="5451475" y="5229225"/>
          <p14:tracePt t="73948" x="5486400" y="5229225"/>
          <p14:tracePt t="73964" x="5521325" y="5229225"/>
          <p14:tracePt t="73981" x="5554663" y="5229225"/>
          <p14:tracePt t="73997" x="5578475" y="5229225"/>
          <p14:tracePt t="74014" x="5607050" y="5229225"/>
          <p14:tracePt t="74031" x="5640388" y="5235575"/>
          <p14:tracePt t="74048" x="5675313" y="5240338"/>
          <p14:tracePt t="74064" x="5697538" y="5240338"/>
          <p14:tracePt t="74081" x="5708650" y="5246688"/>
          <p14:tracePt t="74097" x="5726113" y="5246688"/>
          <p14:tracePt t="74115" x="5743575" y="5246688"/>
          <p14:tracePt t="74131" x="5754688" y="5246688"/>
          <p14:tracePt t="74148" x="5765800" y="5246688"/>
          <p14:tracePt t="74164" x="5778500" y="5246688"/>
          <p14:tracePt t="74181" x="5794375" y="5246688"/>
          <p14:tracePt t="74197" x="5800725" y="5251450"/>
          <p14:tracePt t="74214" x="5807075" y="5251450"/>
          <p14:tracePt t="74231" x="5811838" y="5251450"/>
          <p14:tracePt t="74248" x="5822950" y="5251450"/>
          <p14:tracePt t="74264" x="5829300" y="5251450"/>
          <p14:tracePt t="74281" x="5840413" y="5251450"/>
          <p14:tracePt t="74297" x="5851525" y="5251450"/>
          <p14:tracePt t="74314" x="5857875" y="5251450"/>
          <p14:tracePt t="74331" x="5868988" y="5251450"/>
          <p14:tracePt t="74348" x="5875338" y="5251450"/>
          <p14:tracePt t="74657" x="5864225" y="5251450"/>
          <p14:tracePt t="74665" x="5818188" y="5251450"/>
          <p14:tracePt t="74682" x="5761038" y="5251450"/>
          <p14:tracePt t="74699" x="5692775" y="5251450"/>
          <p14:tracePt t="74715" x="5611813" y="5246688"/>
          <p14:tracePt t="74732" x="5532438" y="5246688"/>
          <p14:tracePt t="74749" x="5451475" y="5246688"/>
          <p14:tracePt t="74765" x="5372100" y="5240338"/>
          <p14:tracePt t="74782" x="5308600" y="5240338"/>
          <p14:tracePt t="74799" x="5246688" y="5240338"/>
          <p14:tracePt t="74815" x="5200650" y="5240338"/>
          <p14:tracePt t="74832" x="5160963" y="5240338"/>
          <p14:tracePt t="74848" x="5149850" y="5240338"/>
          <p14:tracePt t="76201" x="5143500" y="5235575"/>
          <p14:tracePt t="76209" x="5132388" y="5235575"/>
          <p14:tracePt t="76209" x="5121275" y="5235575"/>
          <p14:tracePt t="76217" x="5103813" y="5229225"/>
          <p14:tracePt t="76232" x="5064125" y="5222875"/>
          <p14:tracePt t="76248" x="4972050" y="5222875"/>
          <p14:tracePt t="76265" x="4903788" y="5218113"/>
          <p14:tracePt t="76282" x="4822825" y="5218113"/>
          <p14:tracePt t="76298" x="4743450" y="5218113"/>
          <p14:tracePt t="76315" x="4679950" y="5218113"/>
          <p14:tracePt t="76332" x="4611688" y="5218113"/>
          <p14:tracePt t="76349" x="4543425" y="5218113"/>
          <p14:tracePt t="76365" x="4479925" y="5218113"/>
          <p14:tracePt t="76382" x="4418013" y="5218113"/>
          <p14:tracePt t="76398" x="4354513" y="5218113"/>
          <p14:tracePt t="76415" x="4286250" y="5218113"/>
          <p14:tracePt t="76432" x="4206875" y="5218113"/>
          <p14:tracePt t="76448" x="4086225" y="5218113"/>
          <p14:tracePt t="76465" x="4011613" y="5218113"/>
          <p14:tracePt t="76482" x="3932238" y="5218113"/>
          <p14:tracePt t="76498" x="3851275" y="5218113"/>
          <p14:tracePt t="76515" x="3771900" y="5218113"/>
          <p14:tracePt t="76532" x="3692525" y="5218113"/>
          <p14:tracePt t="76548" x="3622675" y="5218113"/>
          <p14:tracePt t="76565" x="3560763" y="5218113"/>
          <p14:tracePt t="76582" x="3508375" y="5218113"/>
          <p14:tracePt t="76598" x="3468688" y="5222875"/>
          <p14:tracePt t="76615" x="3435350" y="5222875"/>
          <p14:tracePt t="76632" x="3400425" y="5222875"/>
          <p14:tracePt t="76648" x="3349625" y="5222875"/>
          <p14:tracePt t="76665" x="3321050" y="5222875"/>
          <p14:tracePt t="76682" x="3297238" y="5222875"/>
          <p14:tracePt t="76698" x="3268663" y="5222875"/>
          <p14:tracePt t="76715" x="3246438" y="5222875"/>
          <p14:tracePt t="76732" x="3217863" y="5222875"/>
          <p14:tracePt t="76749" x="3194050" y="5222875"/>
          <p14:tracePt t="76765" x="3165475" y="5222875"/>
          <p14:tracePt t="76782" x="3136900" y="5222875"/>
          <p14:tracePt t="76798" x="3114675" y="5222875"/>
          <p14:tracePt t="76815" x="3092450" y="5222875"/>
          <p14:tracePt t="76831" x="3057525" y="5222875"/>
          <p14:tracePt t="76849" x="3022600" y="5222875"/>
          <p14:tracePt t="76865" x="2994025" y="5222875"/>
          <p14:tracePt t="76882" x="2965450" y="5229225"/>
          <p14:tracePt t="76898" x="2943225" y="5229225"/>
          <p14:tracePt t="76915" x="2921000" y="5229225"/>
          <p14:tracePt t="76932" x="2903538" y="5229225"/>
          <p14:tracePt t="76949" x="2892425" y="5229225"/>
          <p14:tracePt t="76965" x="2879725" y="5229225"/>
          <p14:tracePt t="76982" x="2868613" y="5235575"/>
          <p14:tracePt t="76998" x="2863850" y="5235575"/>
          <p14:tracePt t="77015" x="2857500" y="5235575"/>
          <p14:tracePt t="77032" x="2851150" y="5235575"/>
          <p14:tracePt t="77049" x="2846388" y="5235575"/>
          <p14:tracePt t="77089" x="2846388" y="5240338"/>
          <p14:tracePt t="77097" x="2840038" y="5240338"/>
          <p14:tracePt t="77121" x="2840038" y="5246688"/>
          <p14:tracePt t="77481" x="2851150" y="5246688"/>
          <p14:tracePt t="77498" x="2857500" y="5246688"/>
          <p14:tracePt t="77504" x="2874963" y="5246688"/>
          <p14:tracePt t="77515" x="2892425" y="5246688"/>
          <p14:tracePt t="77532" x="2914650" y="5246688"/>
          <p14:tracePt t="77548" x="2936875" y="5251450"/>
          <p14:tracePt t="77565" x="2965450" y="5251450"/>
          <p14:tracePt t="77582" x="2994025" y="5251450"/>
          <p14:tracePt t="77599" x="3022600" y="5257800"/>
          <p14:tracePt t="77615" x="3063875" y="5257800"/>
          <p14:tracePt t="77632" x="3092450" y="5257800"/>
          <p14:tracePt t="77649" x="3132138" y="5264150"/>
          <p14:tracePt t="77665" x="3160713" y="5264150"/>
          <p14:tracePt t="77682" x="3182938" y="5264150"/>
          <p14:tracePt t="77698" x="3206750" y="5264150"/>
          <p14:tracePt t="77715" x="3217863" y="5264150"/>
          <p14:tracePt t="77732" x="3235325" y="5264150"/>
          <p14:tracePt t="77748" x="3257550" y="5264150"/>
          <p14:tracePt t="77765" x="3279775" y="5264150"/>
          <p14:tracePt t="77782" x="3303588" y="5264150"/>
          <p14:tracePt t="77798" x="3332163" y="5268913"/>
          <p14:tracePt t="77815" x="3354388" y="5268913"/>
          <p14:tracePt t="77831" x="3382963" y="5275263"/>
          <p14:tracePt t="77848" x="3435350" y="5275263"/>
          <p14:tracePt t="77865" x="3463925" y="5280025"/>
          <p14:tracePt t="77882" x="3497263" y="5280025"/>
          <p14:tracePt t="77898" x="3525838" y="5280025"/>
          <p14:tracePt t="77915" x="3560763" y="5280025"/>
          <p14:tracePt t="77931" x="3582988" y="5286375"/>
          <p14:tracePt t="77948" x="3611563" y="5286375"/>
          <p14:tracePt t="77965" x="3640138" y="5286375"/>
          <p14:tracePt t="77981" x="3668713" y="5292725"/>
          <p14:tracePt t="77998" x="3692525" y="5292725"/>
          <p14:tracePt t="78015" x="3721100" y="5292725"/>
          <p14:tracePt t="78031" x="3736975" y="5292725"/>
          <p14:tracePt t="78048" x="3783013" y="5292725"/>
          <p14:tracePt t="78065" x="3811588" y="5292725"/>
          <p14:tracePt t="78082" x="3840163" y="5292725"/>
          <p14:tracePt t="78099" x="3868738" y="5292725"/>
          <p14:tracePt t="78115" x="3903663" y="5292725"/>
          <p14:tracePt t="78132" x="3932238" y="5292725"/>
          <p14:tracePt t="78148" x="3960813" y="5292725"/>
          <p14:tracePt t="78165" x="3989388" y="5292725"/>
          <p14:tracePt t="78181" x="4029075" y="5292725"/>
          <p14:tracePt t="78198" x="4057650" y="5292725"/>
          <p14:tracePt t="78215" x="4092575" y="5292725"/>
          <p14:tracePt t="78232" x="4137025" y="5292725"/>
          <p14:tracePt t="78248" x="4211638" y="5292725"/>
          <p14:tracePt t="78265" x="4257675" y="5292725"/>
          <p14:tracePt t="78281" x="4314825" y="5292725"/>
          <p14:tracePt t="78298" x="4371975" y="5292725"/>
          <p14:tracePt t="78315" x="4435475" y="5292725"/>
          <p14:tracePt t="78332" x="4486275" y="5292725"/>
          <p14:tracePt t="78348" x="4537075" y="5286375"/>
          <p14:tracePt t="78365" x="4589463" y="5286375"/>
          <p14:tracePt t="78381" x="4629150" y="5280025"/>
          <p14:tracePt t="78398" x="4664075" y="5280025"/>
          <p14:tracePt t="78415" x="4692650" y="5280025"/>
          <p14:tracePt t="78432" x="4725988" y="5280025"/>
          <p14:tracePt t="78448" x="4772025" y="5275263"/>
          <p14:tracePt t="78465" x="4806950" y="5275263"/>
          <p14:tracePt t="78481" x="4840288" y="5275263"/>
          <p14:tracePt t="78498" x="4875213" y="5268913"/>
          <p14:tracePt t="78515" x="4914900" y="5268913"/>
          <p14:tracePt t="78532" x="4949825" y="5268913"/>
          <p14:tracePt t="78548" x="4989513" y="5268913"/>
          <p14:tracePt t="78565" x="5022850" y="5268913"/>
          <p14:tracePt t="78582" x="5068888" y="5268913"/>
          <p14:tracePt t="78599" x="5121275" y="5264150"/>
          <p14:tracePt t="78615" x="5165725" y="5264150"/>
          <p14:tracePt t="78632" x="5211763" y="5264150"/>
          <p14:tracePt t="78648" x="5268913" y="5257800"/>
          <p14:tracePt t="78665" x="5297488" y="5257800"/>
          <p14:tracePt t="78682" x="5326063" y="5257800"/>
          <p14:tracePt t="78698" x="5337175" y="5257800"/>
          <p14:tracePt t="80201" x="5337175" y="5264150"/>
          <p14:tracePt t="80209" x="5337175" y="5268913"/>
          <p14:tracePt t="80215" x="5337175" y="5292725"/>
          <p14:tracePt t="80231" x="5343525" y="5321300"/>
          <p14:tracePt t="80248" x="5354638" y="5372100"/>
          <p14:tracePt t="80265" x="5360988" y="5400675"/>
          <p14:tracePt t="80281" x="5372100" y="5446713"/>
          <p14:tracePt t="80298" x="5378450" y="5492750"/>
          <p14:tracePt t="80315" x="5389563" y="5543550"/>
          <p14:tracePt t="80331" x="5400675" y="5607050"/>
          <p14:tracePt t="80348" x="5411788" y="5651500"/>
          <p14:tracePt t="80365" x="5429250" y="5697538"/>
          <p14:tracePt t="80382" x="5435600" y="5743575"/>
          <p14:tracePt t="80398" x="5440363" y="5783263"/>
          <p14:tracePt t="80415" x="5451475" y="5835650"/>
          <p14:tracePt t="80431" x="5464175" y="5892800"/>
          <p14:tracePt t="80448" x="5475288" y="6007100"/>
          <p14:tracePt t="80465" x="5480050" y="6080125"/>
          <p14:tracePt t="80482" x="5480050" y="6132513"/>
          <p14:tracePt t="80498" x="5480050" y="6165850"/>
          <p14:tracePt t="80515" x="5480050" y="6183313"/>
          <p14:tracePt t="80531" x="5480050" y="6189663"/>
          <p14:tracePt t="80548" x="5480050" y="6194425"/>
          <p14:tracePt t="80601" x="5480050" y="6200775"/>
          <p14:tracePt t="80606" x="5486400" y="6200775"/>
          <p14:tracePt t="80615" x="5503863" y="6218238"/>
          <p14:tracePt t="80631" x="5508625" y="6240463"/>
          <p14:tracePt t="80631" x="5521325" y="6251575"/>
          <p14:tracePt t="80649" x="5532438" y="6280150"/>
          <p14:tracePt t="80665" x="5549900" y="6315075"/>
          <p14:tracePt t="80681" x="5572125" y="6354763"/>
          <p14:tracePt t="80698" x="5583238" y="6383338"/>
          <p14:tracePt t="80715" x="5594350" y="6418263"/>
          <p14:tracePt t="80732" x="5600700" y="6440488"/>
          <p14:tracePt t="80748" x="5607050" y="6469063"/>
          <p14:tracePt t="80765" x="5611813" y="6480175"/>
          <p14:tracePt t="80781" x="5611813" y="6486525"/>
          <p14:tracePt t="80798" x="5611813" y="6497638"/>
          <p14:tracePt t="80815" x="5611813" y="6508750"/>
          <p14:tracePt t="80831" x="5611813" y="6526213"/>
          <p14:tracePt t="80848" x="5611813" y="6532563"/>
          <p14:tracePt t="80889" x="5611813" y="6537325"/>
          <p14:tracePt t="80961" x="5607050" y="6537325"/>
          <p14:tracePt t="81001" x="5600700" y="6537325"/>
          <p14:tracePt t="81033" x="5594350" y="6537325"/>
          <p14:tracePt t="81035" x="5589588" y="6537325"/>
          <p14:tracePt t="81217" x="5583238" y="6537325"/>
          <p14:tracePt t="81257" x="5578475" y="6537325"/>
          <p14:tracePt t="81265" x="5572125" y="6537325"/>
          <p14:tracePt t="81282" x="5565775" y="6537325"/>
          <p14:tracePt t="81298" x="5561013" y="6537325"/>
          <p14:tracePt t="81577" x="5554663" y="6537325"/>
          <p14:tracePt t="81592" x="5549900" y="6532563"/>
          <p14:tracePt t="81598" x="5532438" y="6532563"/>
          <p14:tracePt t="81615" x="5503863" y="6526213"/>
          <p14:tracePt t="81631" x="5446713" y="6515100"/>
          <p14:tracePt t="81648" x="5303838" y="6508750"/>
          <p14:tracePt t="81665" x="5200650" y="6497638"/>
          <p14:tracePt t="81681" x="5086350" y="6492875"/>
          <p14:tracePt t="81698" x="4943475" y="6486525"/>
          <p14:tracePt t="81715" x="4818063" y="6486525"/>
          <p14:tracePt t="81732" x="4703763" y="6486525"/>
          <p14:tracePt t="81748" x="4583113" y="6486525"/>
          <p14:tracePt t="81765" x="4446588" y="6486525"/>
          <p14:tracePt t="81781" x="4292600" y="6486525"/>
          <p14:tracePt t="81798" x="4149725" y="6480175"/>
          <p14:tracePt t="81815" x="4017963" y="6469063"/>
          <p14:tracePt t="81831" x="3908425" y="6464300"/>
          <p14:tracePt t="81848" x="3760788" y="6451600"/>
          <p14:tracePt t="81865" x="3663950" y="6446838"/>
          <p14:tracePt t="81881" x="3582988" y="6440488"/>
          <p14:tracePt t="81898" x="3521075" y="6440488"/>
          <p14:tracePt t="81915" x="3463925" y="6440488"/>
          <p14:tracePt t="81932" x="3417888" y="6440488"/>
          <p14:tracePt t="81948" x="3360738" y="6440488"/>
          <p14:tracePt t="81965" x="3303588" y="6446838"/>
          <p14:tracePt t="81981" x="3235325" y="6464300"/>
          <p14:tracePt t="81998" x="3171825" y="6475413"/>
          <p14:tracePt t="82015" x="3121025" y="6492875"/>
          <p14:tracePt t="82031" x="3074988" y="6497638"/>
          <p14:tracePt t="82048" x="3011488" y="6526213"/>
          <p14:tracePt t="82065" x="2982913" y="6532563"/>
          <p14:tracePt t="82081" x="2949575" y="6543675"/>
          <p14:tracePt t="82098" x="2921000" y="6550025"/>
          <p14:tracePt t="82115" x="2892425" y="6554788"/>
          <p14:tracePt t="82131" x="2874963" y="6554788"/>
          <p14:tracePt t="82148" x="2857500" y="6554788"/>
          <p14:tracePt t="82165" x="2846388" y="6554788"/>
          <p14:tracePt t="82181" x="2835275" y="6554788"/>
          <p14:tracePt t="82198" x="2828925" y="6554788"/>
          <p14:tracePt t="82214" x="2822575" y="6554788"/>
          <p14:tracePt t="82416" x="2828925" y="6554788"/>
          <p14:tracePt t="82431" x="2846388" y="6554788"/>
          <p14:tracePt t="82432" x="2886075" y="6543675"/>
          <p14:tracePt t="82448" x="3000375" y="6537325"/>
          <p14:tracePt t="82465" x="3108325" y="6532563"/>
          <p14:tracePt t="82481" x="3240088" y="6526213"/>
          <p14:tracePt t="82498" x="3389313" y="6521450"/>
          <p14:tracePt t="82514" x="3554413" y="6515100"/>
          <p14:tracePt t="82531" x="3714750" y="6515100"/>
          <p14:tracePt t="82548" x="3892550" y="6515100"/>
          <p14:tracePt t="82565" x="4057650" y="6515100"/>
          <p14:tracePt t="82581" x="4183063" y="6515100"/>
          <p14:tracePt t="82598" x="4275138" y="6515100"/>
          <p14:tracePt t="82615" x="4325938" y="6515100"/>
          <p14:tracePt t="82631" x="4354513" y="6508750"/>
          <p14:tracePt t="82648" x="4360863" y="6508750"/>
          <p14:tracePt t="82856" x="4365625" y="6508750"/>
          <p14:tracePt t="82872" x="4394200" y="6508750"/>
          <p14:tracePt t="82881" x="4464050" y="6508750"/>
          <p14:tracePt t="82898" x="4565650" y="6508750"/>
          <p14:tracePt t="82914" x="4697413" y="6508750"/>
          <p14:tracePt t="82931" x="4851400" y="6508750"/>
          <p14:tracePt t="82948" x="5022850" y="6508750"/>
          <p14:tracePt t="82964" x="5189538" y="6508750"/>
          <p14:tracePt t="82981" x="5360988" y="6508750"/>
          <p14:tracePt t="82998" x="5549900" y="6508750"/>
          <p14:tracePt t="83014" x="5715000" y="6508750"/>
          <p14:tracePt t="83031" x="5851525" y="6508750"/>
          <p14:tracePt t="83048" x="6011863" y="6508750"/>
          <p14:tracePt t="83065" x="6097588" y="6508750"/>
          <p14:tracePt t="83081" x="6165850" y="6508750"/>
          <p14:tracePt t="83098" x="6246813" y="6508750"/>
          <p14:tracePt t="83115" x="6308725" y="6508750"/>
          <p14:tracePt t="83131" x="6365875" y="6508750"/>
          <p14:tracePt t="83148" x="6407150" y="6508750"/>
          <p14:tracePt t="83164" x="6464300" y="6508750"/>
          <p14:tracePt t="83181" x="6543675" y="6508750"/>
          <p14:tracePt t="83198" x="6629400" y="6508750"/>
          <p14:tracePt t="83215" x="6715125" y="6508750"/>
          <p14:tracePt t="83231" x="6807200" y="6508750"/>
          <p14:tracePt t="83248" x="6904038" y="6508750"/>
          <p14:tracePt t="83264" x="7046913" y="6503988"/>
          <p14:tracePt t="83282" x="7121525" y="6497638"/>
          <p14:tracePt t="83298" x="7212013" y="6497638"/>
          <p14:tracePt t="83315" x="7297738" y="6497638"/>
          <p14:tracePt t="83331" x="7389813" y="6497638"/>
          <p14:tracePt t="83348" x="7469188" y="6497638"/>
          <p14:tracePt t="83364" x="7526338" y="6492875"/>
          <p14:tracePt t="83381" x="7554913" y="6492875"/>
          <p14:tracePt t="83398" x="7578725" y="6486525"/>
          <p14:tracePt t="84569" x="7583488" y="6486525"/>
          <p14:tracePt t="84576" x="7583488" y="6480175"/>
          <p14:tracePt t="89088"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5"/>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06138793"/>
      </p:ext>
    </p:extLst>
  </p:cSld>
  <p:clrMapOvr>
    <a:masterClrMapping/>
  </p:clrMapOvr>
  <mc:AlternateContent xmlns:mc="http://schemas.openxmlformats.org/markup-compatibility/2006" xmlns:p14="http://schemas.microsoft.com/office/powerpoint/2010/main">
    <mc:Choice Requires="p14">
      <p:transition spd="slow" p14:dur="2000" advTm="94350"/>
    </mc:Choice>
    <mc:Fallback xmlns="">
      <p:transition spd="slow" advTm="943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3073" x="1446213" y="5383213"/>
          <p14:tracePt t="53201" x="1450975" y="5383213"/>
          <p14:tracePt t="53221" x="1463675" y="5383213"/>
          <p14:tracePt t="53225" x="1503363" y="5383213"/>
          <p14:tracePt t="53241" x="1606550" y="5383213"/>
          <p14:tracePt t="53254" x="1714500" y="5383213"/>
          <p14:tracePt t="53273" x="1839913" y="5389563"/>
          <p14:tracePt t="53287" x="1960563" y="5394325"/>
          <p14:tracePt t="53305" x="2085975" y="5400675"/>
          <p14:tracePt t="53321" x="2279650" y="5411788"/>
          <p14:tracePt t="53345" x="2406650" y="5418138"/>
          <p14:tracePt t="53361" x="2525713" y="5418138"/>
          <p14:tracePt t="53377" x="2628900" y="5422900"/>
          <p14:tracePt t="53393" x="2714625" y="5429250"/>
          <p14:tracePt t="53405" x="2778125" y="5429250"/>
          <p14:tracePt t="53420" x="2835275" y="5435600"/>
          <p14:tracePt t="53437" x="2886075" y="5440363"/>
          <p14:tracePt t="53454" x="2921000" y="5440363"/>
          <p14:tracePt t="53470" x="2949575" y="5440363"/>
          <p14:tracePt t="53487" x="2982913" y="5440363"/>
          <p14:tracePt t="53503" x="3028950" y="5440363"/>
          <p14:tracePt t="53520" x="3092450" y="5440363"/>
          <p14:tracePt t="53538" x="3149600" y="5440363"/>
          <p14:tracePt t="53553" x="3200400" y="5440363"/>
          <p14:tracePt t="53571" x="3257550" y="5440363"/>
          <p14:tracePt t="53587" x="3314700" y="5440363"/>
          <p14:tracePt t="53604" x="3378200" y="5440363"/>
          <p14:tracePt t="53620" x="3446463" y="5435600"/>
          <p14:tracePt t="53637" x="3508375" y="5429250"/>
          <p14:tracePt t="53653" x="3565525" y="5429250"/>
          <p14:tracePt t="53671" x="3640138" y="5422900"/>
          <p14:tracePt t="53687" x="3708400" y="5418138"/>
          <p14:tracePt t="53704" x="3783013" y="5411788"/>
          <p14:tracePt t="53720" x="3892550" y="5400675"/>
          <p14:tracePt t="53738" x="3965575" y="5389563"/>
          <p14:tracePt t="53753" x="4035425" y="5372100"/>
          <p14:tracePt t="53771" x="4097338" y="5365750"/>
          <p14:tracePt t="53787" x="4165600" y="5354638"/>
          <p14:tracePt t="53804" x="4229100" y="5343525"/>
          <p14:tracePt t="53820" x="4286250" y="5332413"/>
          <p14:tracePt t="53837" x="4354513" y="5326063"/>
          <p14:tracePt t="53853" x="4406900" y="5326063"/>
          <p14:tracePt t="53871" x="4457700" y="5321300"/>
          <p14:tracePt t="53887" x="4514850" y="5321300"/>
          <p14:tracePt t="53904" x="4572000" y="5314950"/>
          <p14:tracePt t="53920" x="4635500" y="5314950"/>
          <p14:tracePt t="53938" x="4675188" y="5314950"/>
          <p14:tracePt t="53953" x="4725988" y="5314950"/>
          <p14:tracePt t="53971" x="4765675" y="5314950"/>
          <p14:tracePt t="53987" x="4806950" y="5308600"/>
          <p14:tracePt t="54004" x="4857750" y="5303838"/>
          <p14:tracePt t="54020" x="4897438" y="5297488"/>
          <p14:tracePt t="54037" x="4949825" y="5292725"/>
          <p14:tracePt t="54053" x="5000625" y="5286375"/>
          <p14:tracePt t="54070" x="5046663" y="5280025"/>
          <p14:tracePt t="54087" x="5103813" y="5275263"/>
          <p14:tracePt t="54104" x="5154613" y="5275263"/>
          <p14:tracePt t="54120" x="5218113" y="5275263"/>
          <p14:tracePt t="54137" x="5264150" y="5275263"/>
          <p14:tracePt t="54153" x="5308600" y="5275263"/>
          <p14:tracePt t="54171" x="5349875" y="5275263"/>
          <p14:tracePt t="54187" x="5400675" y="5275263"/>
          <p14:tracePt t="54204" x="5446713" y="5268913"/>
          <p14:tracePt t="54220" x="5486400" y="5268913"/>
          <p14:tracePt t="54237" x="5526088" y="5268913"/>
          <p14:tracePt t="54253" x="5565775" y="5264150"/>
          <p14:tracePt t="54271" x="5607050" y="5264150"/>
          <p14:tracePt t="54287" x="5640388" y="5264150"/>
          <p14:tracePt t="54304" x="5680075" y="5264150"/>
          <p14:tracePt t="54320" x="5737225" y="5264150"/>
          <p14:tracePt t="54337" x="5783263" y="5264150"/>
          <p14:tracePt t="54354" x="5835650" y="5264150"/>
          <p14:tracePt t="54371" x="5897563" y="5264150"/>
          <p14:tracePt t="54387" x="5961063" y="5264150"/>
          <p14:tracePt t="54404" x="6029325" y="5257800"/>
          <p14:tracePt t="54420" x="6075363" y="5257800"/>
          <p14:tracePt t="54437" x="6126163" y="5251450"/>
          <p14:tracePt t="54453" x="6172200" y="5246688"/>
          <p14:tracePt t="54471" x="6218238" y="5246688"/>
          <p14:tracePt t="54487" x="6264275" y="5240338"/>
          <p14:tracePt t="54504" x="6303963" y="5235575"/>
          <p14:tracePt t="54520" x="6378575" y="5235575"/>
          <p14:tracePt t="54553" x="6440488" y="5235575"/>
          <p14:tracePt t="54554" x="6521450" y="5235575"/>
          <p14:tracePt t="54570" x="6607175" y="5235575"/>
          <p14:tracePt t="54587" x="6692900" y="5235575"/>
          <p14:tracePt t="54604" x="6783388" y="5246688"/>
          <p14:tracePt t="54620" x="6880225" y="5246688"/>
          <p14:tracePt t="54637" x="6961188" y="5246688"/>
          <p14:tracePt t="54653" x="7040563" y="5246688"/>
          <p14:tracePt t="54671" x="7121525" y="5246688"/>
          <p14:tracePt t="54687" x="7200900" y="5246688"/>
          <p14:tracePt t="54704" x="7264400" y="5246688"/>
          <p14:tracePt t="54721" x="7321550" y="5246688"/>
          <p14:tracePt t="54737" x="7354888" y="5246688"/>
          <p14:tracePt t="54753" x="7389813" y="5246688"/>
          <p14:tracePt t="54770" x="7412038" y="5246688"/>
          <p14:tracePt t="54787" x="7429500" y="5246688"/>
          <p14:tracePt t="54804" x="7446963" y="5246688"/>
          <p14:tracePt t="54820" x="7451725" y="5240338"/>
          <p14:tracePt t="54837" x="7458075" y="5240338"/>
          <p14:tracePt t="55185" x="7451725" y="5240338"/>
          <p14:tracePt t="55187" x="7418388" y="5240338"/>
          <p14:tracePt t="55204" x="7372350" y="5240338"/>
          <p14:tracePt t="55221" x="7292975" y="5240338"/>
          <p14:tracePt t="55237" x="7200900" y="5240338"/>
          <p14:tracePt t="55254" x="7097713" y="5246688"/>
          <p14:tracePt t="55270" x="6972300" y="5251450"/>
          <p14:tracePt t="55287" x="6818313" y="5257800"/>
          <p14:tracePt t="55304" x="6565900" y="5264150"/>
          <p14:tracePt t="55321" x="6400800" y="5264150"/>
          <p14:tracePt t="55337" x="6240463" y="5275263"/>
          <p14:tracePt t="55354" x="6086475" y="5286375"/>
          <p14:tracePt t="55370" x="5932488" y="5292725"/>
          <p14:tracePt t="55387" x="5737225" y="5292725"/>
          <p14:tracePt t="55403" x="5486400" y="5292725"/>
          <p14:tracePt t="55420" x="5222875" y="5280025"/>
          <p14:tracePt t="55437" x="4978400" y="5280025"/>
          <p14:tracePt t="55454" x="4737100" y="5280025"/>
          <p14:tracePt t="55470" x="4486275" y="5280025"/>
          <p14:tracePt t="55487" x="4206875" y="5275263"/>
          <p14:tracePt t="55504" x="3851275" y="5251450"/>
          <p14:tracePt t="55504" x="3675063" y="5246688"/>
          <p14:tracePt t="55521" x="3314700" y="5222875"/>
          <p14:tracePt t="55537" x="3022600" y="5207000"/>
          <p14:tracePt t="55554" x="2811463" y="5211763"/>
          <p14:tracePt t="55570" x="2628900" y="5222875"/>
          <p14:tracePt t="55587" x="2468563" y="5235575"/>
          <p14:tracePt t="55603" x="2297113" y="5251450"/>
          <p14:tracePt t="55621" x="2143125" y="5257800"/>
          <p14:tracePt t="55637" x="1989138" y="5257800"/>
          <p14:tracePt t="55654" x="1879600" y="5268913"/>
          <p14:tracePt t="55670" x="1793875" y="5275263"/>
          <p14:tracePt t="55687" x="1720850" y="5286375"/>
          <p14:tracePt t="55703" x="1639888" y="5292725"/>
          <p14:tracePt t="55703" x="1611313" y="5292725"/>
          <p14:tracePt t="55721" x="1554163" y="5303838"/>
          <p14:tracePt t="55737" x="1503363" y="5308600"/>
          <p14:tracePt t="55754" x="1474788" y="5314950"/>
          <p14:tracePt t="55770" x="1450975" y="5314950"/>
          <p14:tracePt t="55787" x="1439863" y="5314950"/>
          <p14:tracePt t="56193" x="1439863" y="5321300"/>
          <p14:tracePt t="56489" x="1439863" y="5314950"/>
          <p14:tracePt t="56497" x="1439863" y="5303838"/>
          <p14:tracePt t="56505" x="1439863" y="5280025"/>
          <p14:tracePt t="56505" x="1439863" y="5264150"/>
          <p14:tracePt t="56521" x="1435100" y="5240338"/>
          <p14:tracePt t="56537" x="1435100" y="5218113"/>
          <p14:tracePt t="56554" x="1435100" y="5194300"/>
          <p14:tracePt t="56570" x="1435100" y="5172075"/>
          <p14:tracePt t="56587" x="1435100" y="5149850"/>
          <p14:tracePt t="56603" x="1428750" y="5126038"/>
          <p14:tracePt t="56620" x="1428750" y="5103813"/>
          <p14:tracePt t="56637" x="1428750" y="5075238"/>
          <p14:tracePt t="56654" x="1422400" y="5046663"/>
          <p14:tracePt t="56670" x="1422400" y="5022850"/>
          <p14:tracePt t="56687" x="1417638" y="4994275"/>
          <p14:tracePt t="56703" x="1411288" y="4972050"/>
          <p14:tracePt t="56720" x="1406525" y="4937125"/>
          <p14:tracePt t="56737" x="1393825" y="4914900"/>
          <p14:tracePt t="56754" x="1393825" y="4897438"/>
          <p14:tracePt t="56770" x="1393825" y="4892675"/>
          <p14:tracePt t="56787" x="1389063" y="4875213"/>
          <p14:tracePt t="56803" x="1382713" y="4857750"/>
          <p14:tracePt t="56820" x="1382713" y="4846638"/>
          <p14:tracePt t="56837" x="1377950" y="4822825"/>
          <p14:tracePt t="56853" x="1365250" y="4806950"/>
          <p14:tracePt t="56870" x="1365250" y="4789488"/>
          <p14:tracePt t="56887" x="1360488" y="4783138"/>
          <p14:tracePt t="56904" x="1354138" y="4765675"/>
          <p14:tracePt t="56920" x="1354138" y="4754563"/>
          <p14:tracePt t="56937" x="1349375" y="4743450"/>
          <p14:tracePt t="56953" x="1349375" y="4737100"/>
          <p14:tracePt t="57417" x="1349375" y="4732338"/>
          <p14:tracePt t="57437" x="1343025" y="4725988"/>
          <p14:tracePt t="57438" x="1336675" y="4725988"/>
          <p14:tracePt t="57454" x="1336675" y="4714875"/>
          <p14:tracePt t="57470" x="1331913" y="4708525"/>
          <p14:tracePt t="57487" x="1331913" y="4703763"/>
          <p14:tracePt t="57609" x="1325563" y="4703763"/>
          <p14:tracePt t="57620" x="1325563" y="4697413"/>
          <p14:tracePt t="57641" x="1325563" y="4692650"/>
          <p14:tracePt t="57649" x="1320800" y="4686300"/>
          <p14:tracePt t="57658" x="1314450" y="4686300"/>
          <p14:tracePt t="57670" x="1314450" y="4679950"/>
          <p14:tracePt t="57704" x="1314450" y="4675188"/>
          <p14:tracePt t="57745" x="1314450" y="4668838"/>
          <p14:tracePt t="57889" x="1308100" y="4668838"/>
          <p14:tracePt t="57892" x="1308100" y="4664075"/>
          <p14:tracePt t="57921" x="1308100" y="4657725"/>
          <p14:tracePt t="57921" x="1308100" y="4651375"/>
          <p14:tracePt t="57937" x="1303338" y="4646613"/>
          <p14:tracePt t="57953" x="1303338" y="4640263"/>
          <p14:tracePt t="57970" x="1296988" y="4640263"/>
          <p14:tracePt t="57987" x="1296988" y="4629150"/>
          <p14:tracePt t="58705" x="1296988" y="4635500"/>
          <p14:tracePt t="58721" x="1296988" y="4640263"/>
          <p14:tracePt t="58721" x="1303338" y="4657725"/>
          <p14:tracePt t="58737" x="1314450" y="4675188"/>
          <p14:tracePt t="58754" x="1325563" y="4697413"/>
          <p14:tracePt t="58770" x="1336675" y="4714875"/>
          <p14:tracePt t="58787" x="1349375" y="4737100"/>
          <p14:tracePt t="58803" x="1365250" y="4754563"/>
          <p14:tracePt t="58821" x="1377950" y="4772025"/>
          <p14:tracePt t="58837" x="1382713" y="4789488"/>
          <p14:tracePt t="58854" x="1393825" y="4800600"/>
          <p14:tracePt t="58870" x="1406525" y="4818063"/>
          <p14:tracePt t="58887" x="1417638" y="4829175"/>
          <p14:tracePt t="58903" x="1422400" y="4835525"/>
          <p14:tracePt t="58920" x="1428750" y="4840288"/>
          <p14:tracePt t="58937" x="1435100" y="4840288"/>
          <p14:tracePt t="58976" x="1435100" y="4846638"/>
          <p14:tracePt t="58992" x="1439863" y="4846638"/>
          <p14:tracePt t="59003" x="1439863" y="4851400"/>
          <p14:tracePt t="59009" x="1446213" y="4851400"/>
          <p14:tracePt t="59020" x="1457325" y="4857750"/>
          <p14:tracePt t="59036" x="1468438" y="4857750"/>
          <p14:tracePt t="59073" x="1474788" y="4857750"/>
          <p14:tracePt t="59105" x="1479550" y="4857750"/>
          <p14:tracePt t="59109" x="1485900" y="4851400"/>
          <p14:tracePt t="59121" x="1497013" y="4846638"/>
          <p14:tracePt t="59137" x="1508125" y="4840288"/>
          <p14:tracePt t="59153" x="1520825" y="4835525"/>
          <p14:tracePt t="59170" x="1531938" y="4822825"/>
          <p14:tracePt t="59187" x="1549400" y="4811713"/>
          <p14:tracePt t="59203" x="1565275" y="4800600"/>
          <p14:tracePt t="59220" x="1577975" y="4800600"/>
          <p14:tracePt t="59236" x="1582738" y="4794250"/>
          <p14:tracePt t="59254" x="1589088" y="4789488"/>
          <p14:tracePt t="59449" x="1593850" y="4789488"/>
          <p14:tracePt t="59459" x="1600200" y="4794250"/>
          <p14:tracePt t="59473" x="1617663" y="4806950"/>
          <p14:tracePt t="59487" x="1646238" y="4829175"/>
          <p14:tracePt t="59503" x="1674813" y="4857750"/>
          <p14:tracePt t="59503" x="1692275" y="4875213"/>
          <p14:tracePt t="59521" x="1725613" y="4892675"/>
          <p14:tracePt t="59537" x="1743075" y="4903788"/>
          <p14:tracePt t="59553" x="1760538" y="4908550"/>
          <p14:tracePt t="59570" x="1765300" y="4914900"/>
          <p14:tracePt t="60648" x="1778000" y="4914900"/>
          <p14:tracePt t="60654" x="1782763" y="4914900"/>
          <p14:tracePt t="61336" x="1789113" y="4914900"/>
          <p14:tracePt t="61353" x="1793875" y="4914900"/>
          <p14:tracePt t="61384" x="1800225" y="4914900"/>
          <p14:tracePt t="61416" x="1800225" y="4921250"/>
          <p14:tracePt t="61424" x="1806575" y="4921250"/>
          <p14:tracePt t="61437" x="1817688" y="4926013"/>
          <p14:tracePt t="61453" x="1817688" y="4937125"/>
          <p14:tracePt t="61470" x="1817688" y="4943475"/>
          <p14:tracePt t="61761" x="1811338" y="4943475"/>
          <p14:tracePt t="61769" x="1793875" y="4943475"/>
          <p14:tracePt t="61787" x="1778000" y="4943475"/>
          <p14:tracePt t="61803" x="1778000" y="4937125"/>
          <p14:tracePt t="62304" x="1771650" y="4937125"/>
          <p14:tracePt t="62520" x="1778000" y="4937125"/>
          <p14:tracePt t="62537" x="1800225" y="4937125"/>
          <p14:tracePt t="62544" x="1828800" y="4937125"/>
          <p14:tracePt t="62553" x="1857375" y="4932363"/>
          <p14:tracePt t="62570" x="1892300" y="4926013"/>
          <p14:tracePt t="62586" x="1936750" y="4921250"/>
          <p14:tracePt t="62603" x="1965325" y="4921250"/>
          <p14:tracePt t="62620" x="1982788" y="4921250"/>
          <p14:tracePt t="62636" x="1989138" y="4921250"/>
          <p14:tracePt t="62976" x="1993900" y="4921250"/>
          <p14:tracePt t="62986" x="2000250" y="4937125"/>
          <p14:tracePt t="62987" x="2057400" y="4983163"/>
          <p14:tracePt t="63003" x="2165350" y="5051425"/>
          <p14:tracePt t="63020" x="2308225" y="5126038"/>
          <p14:tracePt t="63036" x="2435225" y="5178425"/>
          <p14:tracePt t="63053" x="2520950" y="5207000"/>
          <p14:tracePt t="63069" x="2565400" y="5211763"/>
          <p14:tracePt t="63086" x="2606675" y="5211763"/>
          <p14:tracePt t="63103" x="2617788" y="5211763"/>
          <p14:tracePt t="63192" x="2611438" y="5207000"/>
          <p14:tracePt t="63200" x="2600325" y="5194300"/>
          <p14:tracePt t="63206" x="2571750" y="5178425"/>
          <p14:tracePt t="63220" x="2525713" y="5154613"/>
          <p14:tracePt t="63236" x="2486025" y="5132388"/>
          <p14:tracePt t="63253" x="2446338" y="5121275"/>
          <p14:tracePt t="63269" x="2417763" y="5108575"/>
          <p14:tracePt t="63286" x="2389188" y="5108575"/>
          <p14:tracePt t="63303" x="2378075" y="5103813"/>
          <p14:tracePt t="63320" x="2378075" y="5097463"/>
          <p14:tracePt t="63536" x="2382838" y="5097463"/>
          <p14:tracePt t="63537" x="2389188" y="5097463"/>
          <p14:tracePt t="63553" x="2400300" y="5097463"/>
          <p14:tracePt t="63570" x="2417763" y="5097463"/>
          <p14:tracePt t="63586" x="2451100" y="5097463"/>
          <p14:tracePt t="63603" x="2492375" y="5097463"/>
          <p14:tracePt t="63619" x="2549525" y="5103813"/>
          <p14:tracePt t="63637" x="2606675" y="5103813"/>
          <p14:tracePt t="63653" x="2668588" y="5108575"/>
          <p14:tracePt t="63670" x="2732088" y="5108575"/>
          <p14:tracePt t="63686" x="2789238" y="5114925"/>
          <p14:tracePt t="63703" x="2846388" y="5114925"/>
          <p14:tracePt t="63719" x="2921000" y="5121275"/>
          <p14:tracePt t="63737" x="2982913" y="5121275"/>
          <p14:tracePt t="63753" x="3035300" y="5121275"/>
          <p14:tracePt t="63770" x="3092450" y="5121275"/>
          <p14:tracePt t="63786" x="3160713" y="5121275"/>
          <p14:tracePt t="63803" x="3211513" y="5121275"/>
          <p14:tracePt t="63819" x="3286125" y="5126038"/>
          <p14:tracePt t="63836" x="3354388" y="5126038"/>
          <p14:tracePt t="63853" x="3440113" y="5126038"/>
          <p14:tracePt t="63870" x="3536950" y="5126038"/>
          <p14:tracePt t="63886" x="3622675" y="5126038"/>
          <p14:tracePt t="63903" x="3708400" y="5126038"/>
          <p14:tracePt t="63919" x="3835400" y="5126038"/>
          <p14:tracePt t="63937" x="3921125" y="5126038"/>
          <p14:tracePt t="63953" x="4017963" y="5126038"/>
          <p14:tracePt t="63970" x="4121150" y="5114925"/>
          <p14:tracePt t="63986" x="4235450" y="5108575"/>
          <p14:tracePt t="64003" x="4354513" y="5103813"/>
          <p14:tracePt t="64019" x="4479925" y="5103813"/>
          <p14:tracePt t="64036" x="4629150" y="5097463"/>
          <p14:tracePt t="64053" x="4789488" y="5092700"/>
          <p14:tracePt t="64070" x="4983163" y="5086350"/>
          <p14:tracePt t="64086" x="5183188" y="5075238"/>
          <p14:tracePt t="64103" x="5407025" y="5075238"/>
          <p14:tracePt t="64119" x="5789613" y="5075238"/>
          <p14:tracePt t="64137" x="6040438" y="5057775"/>
          <p14:tracePt t="64153" x="6269038" y="5051425"/>
          <p14:tracePt t="64170" x="6480175" y="5046663"/>
          <p14:tracePt t="64186" x="6640513" y="5040313"/>
          <p14:tracePt t="64203" x="6783388" y="5040313"/>
          <p14:tracePt t="64219" x="6892925" y="5040313"/>
          <p14:tracePt t="64237" x="6972300" y="5040313"/>
          <p14:tracePt t="64253" x="7035800" y="5040313"/>
          <p14:tracePt t="64270" x="7086600" y="5046663"/>
          <p14:tracePt t="64286" x="7108825" y="5046663"/>
          <p14:tracePt t="64303" x="7137400" y="5051425"/>
          <p14:tracePt t="64319" x="7150100" y="5051425"/>
          <p14:tracePt t="65385" x="7150100" y="5057775"/>
          <p14:tracePt t="65432" x="7143750" y="5057775"/>
          <p14:tracePt t="65456" x="7137400" y="5064125"/>
          <p14:tracePt t="65464" x="7132638" y="5068888"/>
          <p14:tracePt t="65472" x="7108825" y="5075238"/>
          <p14:tracePt t="65486" x="7069138" y="5086350"/>
          <p14:tracePt t="65503" x="7035800" y="5097463"/>
          <p14:tracePt t="65503" x="0" y="0"/>
        </p14:tracePtLst>
        <p14:tracePtLst>
          <p14:tracePt t="72447" x="1165225" y="6161088"/>
          <p14:tracePt t="72601" x="1160463" y="6161088"/>
          <p14:tracePt t="72625" x="1154113" y="6161088"/>
          <p14:tracePt t="72633" x="1149350" y="6161088"/>
          <p14:tracePt t="72649" x="1143000" y="6161088"/>
          <p14:tracePt t="72665" x="1136650" y="6154738"/>
          <p14:tracePt t="72673" x="1131888" y="6154738"/>
          <p14:tracePt t="72703" x="1125538" y="6149975"/>
          <p14:tracePt t="72713" x="1120775" y="6149975"/>
          <p14:tracePt t="72721" x="1120775" y="6137275"/>
          <p14:tracePt t="72737" x="1108075" y="6132513"/>
          <p14:tracePt t="72761" x="1096963" y="6126163"/>
          <p14:tracePt t="72770" x="1092200" y="6121400"/>
          <p14:tracePt t="72793" x="1079500" y="6108700"/>
          <p14:tracePt t="72803" x="1074738" y="6103938"/>
          <p14:tracePt t="72820" x="1068388" y="6092825"/>
          <p14:tracePt t="72837" x="1063625" y="6086475"/>
          <p14:tracePt t="72853" x="1057275" y="6080125"/>
          <p14:tracePt t="72870" x="1050925" y="6075363"/>
          <p14:tracePt t="72887" x="1046163" y="6069013"/>
          <p14:tracePt t="72903" x="1039813" y="6057900"/>
          <p14:tracePt t="72920" x="1035050" y="6051550"/>
          <p14:tracePt t="72920" x="1028700" y="6051550"/>
          <p14:tracePt t="72937" x="1028700" y="6046788"/>
          <p14:tracePt t="72953" x="1022350" y="6046788"/>
          <p14:tracePt t="72970" x="1022350" y="6040438"/>
          <p14:tracePt t="73025" x="1022350" y="6035675"/>
          <p14:tracePt t="73089" x="1017588" y="6035675"/>
          <p14:tracePt t="73233" x="1017588" y="6040438"/>
          <p14:tracePt t="73249" x="1022350" y="6046788"/>
          <p14:tracePt t="73270" x="1028700" y="6057900"/>
          <p14:tracePt t="73271" x="1039813" y="6069013"/>
          <p14:tracePt t="73286" x="1046163" y="6080125"/>
          <p14:tracePt t="73304" x="1057275" y="6080125"/>
          <p14:tracePt t="73320" x="1057275" y="6086475"/>
          <p14:tracePt t="73537" x="1063625" y="6086475"/>
          <p14:tracePt t="73577" x="1068388" y="6080125"/>
          <p14:tracePt t="73585" x="1068388" y="6075363"/>
          <p14:tracePt t="73593" x="1079500" y="6075363"/>
          <p14:tracePt t="73603" x="1079500" y="6069013"/>
          <p14:tracePt t="73620" x="1085850" y="6064250"/>
          <p14:tracePt t="73637" x="1092200" y="6064250"/>
          <p14:tracePt t="73653" x="1096963" y="6051550"/>
          <p14:tracePt t="73670" x="1103313" y="6046788"/>
          <p14:tracePt t="73686" x="1108075" y="6040438"/>
          <p14:tracePt t="73703" x="1108075" y="6035675"/>
          <p14:tracePt t="73720" x="1120775" y="6035675"/>
          <p14:tracePt t="73720" x="1120775" y="6029325"/>
          <p14:tracePt t="73761" x="1125538" y="6029325"/>
          <p14:tracePt t="73770" x="1125538" y="6022975"/>
          <p14:tracePt t="73770" x="1131888" y="6022975"/>
          <p14:tracePt t="73786" x="1136650" y="6018213"/>
          <p14:tracePt t="73804" x="1136650" y="6011863"/>
          <p14:tracePt t="73820" x="1143000" y="6011863"/>
          <p14:tracePt t="73873" x="1149350" y="6011863"/>
          <p14:tracePt t="73905" x="1154113" y="6011863"/>
          <p14:tracePt t="73919" x="1160463" y="6007100"/>
          <p14:tracePt t="73937" x="1165225" y="6007100"/>
          <p14:tracePt t="73953" x="1171575" y="6007100"/>
          <p14:tracePt t="73970" x="1177925" y="6007100"/>
          <p14:tracePt t="73986" x="1182688" y="6007100"/>
          <p14:tracePt t="74121" x="1189038" y="6007100"/>
          <p14:tracePt t="74265" x="1193800" y="6007100"/>
          <p14:tracePt t="74287" x="1200150" y="6007100"/>
          <p14:tracePt t="74321" x="1206500" y="6007100"/>
          <p14:tracePt t="74353" x="1211263" y="6007100"/>
          <p14:tracePt t="77496" x="1211263" y="6011863"/>
          <p14:tracePt t="77502" x="1211263" y="6018213"/>
          <p14:tracePt t="77521" x="1211263" y="6035675"/>
          <p14:tracePt t="77521" x="1217613" y="6040438"/>
          <p14:tracePt t="77537" x="1222375" y="6051550"/>
          <p14:tracePt t="77553" x="1235075" y="6064250"/>
          <p14:tracePt t="77570" x="1263650" y="6075363"/>
          <p14:tracePt t="77586" x="1303338" y="6097588"/>
          <p14:tracePt t="77603" x="1336675" y="6097588"/>
          <p14:tracePt t="77620" x="1343025" y="6097588"/>
          <p14:tracePt t="77637" x="1354138" y="6097588"/>
          <p14:tracePt t="77705" x="1354138" y="6092825"/>
          <p14:tracePt t="77719" x="1354138" y="6080125"/>
          <p14:tracePt t="77761" x="1354138" y="6075363"/>
          <p14:tracePt t="77771" x="1349375" y="6075363"/>
          <p14:tracePt t="78169" x="1354138" y="6075363"/>
          <p14:tracePt t="78177" x="1382713" y="6075363"/>
          <p14:tracePt t="78187" x="1439863" y="6075363"/>
          <p14:tracePt t="78203" x="1492250" y="6080125"/>
          <p14:tracePt t="78220" x="1554163" y="6086475"/>
          <p14:tracePt t="78236" x="1639888" y="6092825"/>
          <p14:tracePt t="78253" x="1749425" y="6103938"/>
          <p14:tracePt t="78269" x="1868488" y="6115050"/>
          <p14:tracePt t="78286" x="1965325" y="6132513"/>
          <p14:tracePt t="78303" x="2057400" y="6137275"/>
          <p14:tracePt t="78320" x="2149475" y="6143625"/>
          <p14:tracePt t="78336" x="2292350" y="6154738"/>
          <p14:tracePt t="78353" x="2382838" y="6161088"/>
          <p14:tracePt t="78369" x="2479675" y="6172200"/>
          <p14:tracePt t="78386" x="2565400" y="6172200"/>
          <p14:tracePt t="78403" x="2657475" y="6172200"/>
          <p14:tracePt t="78420" x="2754313" y="6178550"/>
          <p14:tracePt t="78436" x="2846388" y="6178550"/>
          <p14:tracePt t="78453" x="2943225" y="6178550"/>
          <p14:tracePt t="78469" x="3028950" y="6178550"/>
          <p14:tracePt t="78487" x="3114675" y="6178550"/>
          <p14:tracePt t="78503" x="3200400" y="6178550"/>
          <p14:tracePt t="78520" x="3297238" y="6178550"/>
          <p14:tracePt t="78536" x="3440113" y="6172200"/>
          <p14:tracePt t="78553" x="3508375" y="6165850"/>
          <p14:tracePt t="78569" x="3578225" y="6161088"/>
          <p14:tracePt t="78586" x="3617913" y="6154738"/>
          <p14:tracePt t="78603" x="3651250" y="6154738"/>
          <p14:tracePt t="78620" x="3686175" y="6154738"/>
          <p14:tracePt t="78636" x="3714750" y="6154738"/>
          <p14:tracePt t="78653" x="3736975" y="6149975"/>
          <p14:tracePt t="78669" x="3749675" y="6149975"/>
          <p14:tracePt t="78686" x="3760788" y="6149975"/>
          <p14:tracePt t="78703" x="3765550" y="6149975"/>
          <p14:tracePt t="78873" x="3771900" y="6143625"/>
          <p14:tracePt t="78886" x="3783013" y="6137275"/>
          <p14:tracePt t="78887" x="3811588" y="6126163"/>
          <p14:tracePt t="78903" x="3840163" y="6115050"/>
          <p14:tracePt t="78920" x="3879850" y="6097588"/>
          <p14:tracePt t="78937" x="3879850" y="6092825"/>
          <p14:tracePt t="79080" x="3886200" y="6092825"/>
          <p14:tracePt t="79103" x="3892550" y="6092825"/>
          <p14:tracePt t="79108" x="3892550" y="6086475"/>
          <p14:tracePt t="79224" x="3897313" y="6086475"/>
          <p14:tracePt t="79264" x="3903663" y="6086475"/>
          <p14:tracePt t="79272" x="3932238" y="6086475"/>
          <p14:tracePt t="79286" x="3971925" y="6086475"/>
          <p14:tracePt t="79303" x="4051300" y="6092825"/>
          <p14:tracePt t="79320" x="4200525" y="6103938"/>
          <p14:tracePt t="79337" x="4303713" y="6108700"/>
          <p14:tracePt t="79353" x="4383088" y="6108700"/>
          <p14:tracePt t="79369" x="4440238" y="6108700"/>
          <p14:tracePt t="79386" x="4475163" y="6108700"/>
          <p14:tracePt t="79403" x="4492625" y="6108700"/>
          <p14:tracePt t="80208" x="4486275" y="6108700"/>
          <p14:tracePt t="80240" x="4479925" y="6108700"/>
          <p14:tracePt t="80896" x="4475163" y="6108700"/>
          <p14:tracePt t="80952" x="4468813" y="6108700"/>
          <p14:tracePt t="81104" x="4464050" y="6108700"/>
          <p14:tracePt t="81184" x="4457700" y="6108700"/>
          <p14:tracePt t="81187" x="4451350" y="6108700"/>
          <p14:tracePt t="81203" x="4446588" y="6108700"/>
          <p14:tracePt t="81219" x="4440238" y="6108700"/>
          <p14:tracePt t="81236" x="4435475" y="6103938"/>
          <p14:tracePt t="81253" x="4429125" y="6097588"/>
          <p14:tracePt t="81269" x="4422775" y="6097588"/>
          <p14:tracePt t="81305" x="4418013" y="6097588"/>
          <p14:tracePt t="81336" x="4411663" y="6097588"/>
          <p14:tracePt t="81353" x="4406900" y="6092825"/>
          <p14:tracePt t="81384" x="4400550" y="6092825"/>
          <p14:tracePt t="81416" x="4394200" y="6092825"/>
          <p14:tracePt t="81440" x="4394200" y="6086475"/>
          <p14:tracePt t="81449" x="4389438" y="6086475"/>
          <p14:tracePt t="81453" x="4383088" y="6086475"/>
          <p14:tracePt t="81469" x="4378325" y="6080125"/>
          <p14:tracePt t="81486" x="4365625" y="6075363"/>
          <p14:tracePt t="81503" x="4360863" y="6075363"/>
          <p14:tracePt t="81520" x="4354513" y="6069013"/>
          <p14:tracePt t="81536" x="4343400" y="6064250"/>
          <p14:tracePt t="81624" x="4337050" y="6064250"/>
          <p14:tracePt t="81632" x="4337050" y="6057900"/>
          <p14:tracePt t="81872" x="4332288" y="6057900"/>
          <p14:tracePt t="82096" x="4325938" y="6057900"/>
          <p14:tracePt t="82128" x="4321175" y="6057900"/>
          <p14:tracePt t="82144" x="4314825" y="6057900"/>
          <p14:tracePt t="82145" x="4308475" y="6057900"/>
          <p14:tracePt t="82152" x="4297363" y="6057900"/>
          <p14:tracePt t="82169" x="4286250" y="6057900"/>
          <p14:tracePt t="82187" x="4268788" y="6057900"/>
          <p14:tracePt t="82202" x="4264025" y="6057900"/>
          <p14:tracePt t="82219" x="4264025" y="6051550"/>
          <p14:tracePt t="82236" x="4257675" y="6051550"/>
          <p14:tracePt t="82253" x="4251325" y="6051550"/>
          <p14:tracePt t="82269" x="4246563" y="6051550"/>
          <p14:tracePt t="82286" x="4240213" y="6051550"/>
          <p14:tracePt t="82320" x="4235450" y="6051550"/>
          <p14:tracePt t="82336" x="4229100" y="6051550"/>
          <p14:tracePt t="82337" x="4222750" y="6051550"/>
          <p14:tracePt t="82352" x="4217988" y="6051550"/>
          <p14:tracePt t="82369" x="4211638" y="6051550"/>
          <p14:tracePt t="82386" x="4206875" y="6051550"/>
          <p14:tracePt t="82402" x="4200525" y="6051550"/>
          <p14:tracePt t="82419" x="4194175" y="6051550"/>
          <p14:tracePt t="82436" x="4189413" y="6051550"/>
          <p14:tracePt t="82473" x="4183063" y="6051550"/>
          <p14:tracePt t="82720" x="4189413" y="6051550"/>
          <p14:tracePt t="82728" x="4194175" y="6051550"/>
          <p14:tracePt t="82738" x="4206875" y="6051550"/>
          <p14:tracePt t="82753" x="4211638" y="6051550"/>
          <p14:tracePt t="82769" x="4217988" y="6051550"/>
          <p14:tracePt t="82808" x="4222750" y="6051550"/>
          <p14:tracePt t="82824" x="4222750" y="6046788"/>
          <p14:tracePt t="83336" x="4222750" y="6040438"/>
          <p14:tracePt t="83337" x="4206875" y="6040438"/>
          <p14:tracePt t="83353" x="4154488" y="6011863"/>
          <p14:tracePt t="83370" x="4046538" y="5965825"/>
          <p14:tracePt t="83386" x="3897313" y="5915025"/>
          <p14:tracePt t="83403" x="3708400" y="5857875"/>
          <p14:tracePt t="83419" x="3468688" y="5794375"/>
          <p14:tracePt t="83436" x="3165475" y="5692775"/>
          <p14:tracePt t="83452" x="2874963" y="5589588"/>
          <p14:tracePt t="83469" x="2606675" y="5480050"/>
          <p14:tracePt t="83486" x="2382838" y="5383213"/>
          <p14:tracePt t="83503" x="2178050" y="5292725"/>
          <p14:tracePt t="83519" x="2006600" y="5207000"/>
          <p14:tracePt t="83519" x="1920875" y="5165725"/>
          <p14:tracePt t="83536" x="1806575" y="5108575"/>
          <p14:tracePt t="83552" x="1725613" y="5075238"/>
          <p14:tracePt t="83569" x="1685925" y="5051425"/>
          <p14:tracePt t="83586" x="1668463" y="5046663"/>
          <p14:tracePt t="83603" x="1657350" y="5040313"/>
          <p14:tracePt t="83619" x="1651000" y="5040313"/>
          <p14:tracePt t="83636" x="1646238" y="5035550"/>
          <p14:tracePt t="83652" x="1639888" y="5035550"/>
          <p14:tracePt t="83744" x="1635125" y="5035550"/>
          <p14:tracePt t="83752" x="1622425" y="5035550"/>
          <p14:tracePt t="83769" x="1617663" y="5035550"/>
          <p14:tracePt t="84112" x="1622425" y="5035550"/>
          <p14:tracePt t="84120" x="1657350" y="5029200"/>
          <p14:tracePt t="84120" x="1674813" y="5029200"/>
          <p14:tracePt t="84136" x="1720850" y="5022850"/>
          <p14:tracePt t="84152" x="1771650" y="5018088"/>
          <p14:tracePt t="84169" x="1828800" y="5011738"/>
          <p14:tracePt t="84186" x="1903413" y="5006975"/>
          <p14:tracePt t="84202" x="1982788" y="5000625"/>
          <p14:tracePt t="84220" x="2057400" y="4994275"/>
          <p14:tracePt t="84236" x="2149475" y="4983163"/>
          <p14:tracePt t="84252" x="2217738" y="4978400"/>
          <p14:tracePt t="84269" x="2292350" y="4972050"/>
          <p14:tracePt t="84286" x="2371725" y="4965700"/>
          <p14:tracePt t="84303" x="2451100" y="4960938"/>
          <p14:tracePt t="84319" x="2543175" y="4960938"/>
          <p14:tracePt t="84336" x="2692400" y="4960938"/>
          <p14:tracePt t="84352" x="2794000" y="4960938"/>
          <p14:tracePt t="84369" x="2897188" y="4960938"/>
          <p14:tracePt t="84386" x="2989263" y="4960938"/>
          <p14:tracePt t="84402" x="3068638" y="4960938"/>
          <p14:tracePt t="84419" x="3143250" y="4960938"/>
          <p14:tracePt t="84436" x="3206750" y="4960938"/>
          <p14:tracePt t="84453" x="3251200" y="4960938"/>
          <p14:tracePt t="84470" x="3286125" y="4965700"/>
          <p14:tracePt t="84487" x="3308350" y="4972050"/>
          <p14:tracePt t="84503" x="3332163" y="4978400"/>
          <p14:tracePt t="84520" x="3349625" y="4983163"/>
          <p14:tracePt t="84537" x="3378200" y="4989513"/>
          <p14:tracePt t="84553" x="3406775" y="5000625"/>
          <p14:tracePt t="84570" x="3422650" y="5006975"/>
          <p14:tracePt t="84587" x="3457575" y="5011738"/>
          <p14:tracePt t="84603" x="3479800" y="5018088"/>
          <p14:tracePt t="84620" x="3508375" y="5018088"/>
          <p14:tracePt t="84637" x="3525838" y="5022850"/>
          <p14:tracePt t="84654" x="3554413" y="5029200"/>
          <p14:tracePt t="84670" x="3578225" y="5035550"/>
          <p14:tracePt t="84687" x="3600450" y="5040313"/>
          <p14:tracePt t="84703" x="3611563" y="5046663"/>
          <p14:tracePt t="84737" x="3617913" y="5046663"/>
          <p14:tracePt t="84738" x="3617913" y="5051425"/>
          <p14:tracePt t="84753" x="3629025" y="5051425"/>
          <p14:tracePt t="84770" x="3635375" y="5057775"/>
          <p14:tracePt t="84787" x="3646488" y="5064125"/>
          <p14:tracePt t="84825" x="3646488" y="5068888"/>
          <p14:tracePt t="86704"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907324"/>
      </p:ext>
    </p:extLst>
  </p:cSld>
  <p:clrMapOvr>
    <a:masterClrMapping/>
  </p:clrMapOvr>
  <mc:AlternateContent xmlns:mc="http://schemas.openxmlformats.org/markup-compatibility/2006" xmlns:p14="http://schemas.microsoft.com/office/powerpoint/2010/main">
    <mc:Choice Requires="p14">
      <p:transition spd="slow" p14:dur="2000" advTm="57401"/>
    </mc:Choice>
    <mc:Fallback xmlns="">
      <p:transition spd="slow" advTm="57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8712" x="2257425" y="2622550"/>
          <p14:tracePt t="8979" x="2263775" y="2622550"/>
          <p14:tracePt t="8998" x="2268538" y="2622550"/>
          <p14:tracePt t="9011" x="2279650" y="2622550"/>
          <p14:tracePt t="9019" x="2303463" y="2628900"/>
          <p14:tracePt t="9035" x="2325688" y="2635250"/>
          <p14:tracePt t="9051" x="2360613" y="2635250"/>
          <p14:tracePt t="9065" x="2393950" y="2640013"/>
          <p14:tracePt t="9082" x="2435225" y="2646363"/>
          <p14:tracePt t="9098" x="2486025" y="2657475"/>
          <p14:tracePt t="9115" x="2532063" y="2657475"/>
          <p14:tracePt t="9131" x="2582863" y="2663825"/>
          <p14:tracePt t="9148" x="2628900" y="2668588"/>
          <p14:tracePt t="9165" x="2686050" y="2674938"/>
          <p14:tracePt t="9182" x="2749550" y="2674938"/>
          <p14:tracePt t="9198" x="2822575" y="2674938"/>
          <p14:tracePt t="9215" x="2879725" y="2679700"/>
          <p14:tracePt t="9232" x="2949575" y="2679700"/>
          <p14:tracePt t="9248" x="3022600" y="2686050"/>
          <p14:tracePt t="9265" x="3103563" y="2686050"/>
          <p14:tracePt t="9282" x="3189288" y="2692400"/>
          <p14:tracePt t="9298" x="3321050" y="2692400"/>
          <p14:tracePt t="9315" x="3406775" y="2692400"/>
          <p14:tracePt t="9332" x="3486150" y="2692400"/>
          <p14:tracePt t="9348" x="3565525" y="2692400"/>
          <p14:tracePt t="9365" x="3635375" y="2692400"/>
          <p14:tracePt t="9382" x="3714750" y="2697163"/>
          <p14:tracePt t="9398" x="3800475" y="2697163"/>
          <p14:tracePt t="9415" x="3879850" y="2697163"/>
          <p14:tracePt t="9432" x="3949700" y="2697163"/>
          <p14:tracePt t="9448" x="4022725" y="2697163"/>
          <p14:tracePt t="9465" x="4092575" y="2697163"/>
          <p14:tracePt t="9481" x="4165600" y="2697163"/>
          <p14:tracePt t="9481" x="4194175" y="2697163"/>
          <p14:tracePt t="9499" x="4257675" y="2697163"/>
          <p14:tracePt t="9515" x="4308475" y="2697163"/>
          <p14:tracePt t="9532" x="4365625" y="2697163"/>
          <p14:tracePt t="9548" x="4422775" y="2697163"/>
          <p14:tracePt t="9565" x="4486275" y="2697163"/>
          <p14:tracePt t="9581" x="4543425" y="2697163"/>
          <p14:tracePt t="9598" x="4606925" y="2692400"/>
          <p14:tracePt t="9615" x="4664075" y="2692400"/>
          <p14:tracePt t="9631" x="4725988" y="2692400"/>
          <p14:tracePt t="9648" x="4794250" y="2692400"/>
          <p14:tracePt t="9665" x="4875213" y="2686050"/>
          <p14:tracePt t="9681" x="4960938" y="2686050"/>
          <p14:tracePt t="9698" x="5097463" y="2679700"/>
          <p14:tracePt t="9715" x="5165725" y="2679700"/>
          <p14:tracePt t="9731" x="5229225" y="2679700"/>
          <p14:tracePt t="9749" x="5297488" y="2674938"/>
          <p14:tracePt t="9765" x="5354638" y="2668588"/>
          <p14:tracePt t="9782" x="5400675" y="2668588"/>
          <p14:tracePt t="9798" x="5457825" y="2663825"/>
          <p14:tracePt t="9815" x="5497513" y="2663825"/>
          <p14:tracePt t="9831" x="5549900" y="2657475"/>
          <p14:tracePt t="9848" x="5594350" y="2657475"/>
          <p14:tracePt t="9865" x="5651500" y="2657475"/>
          <p14:tracePt t="9882" x="5715000" y="2657475"/>
          <p14:tracePt t="9898" x="5818188" y="2657475"/>
          <p14:tracePt t="9915" x="5886450" y="2657475"/>
          <p14:tracePt t="9931" x="5965825" y="2657475"/>
          <p14:tracePt t="9948" x="6046788" y="2657475"/>
          <p14:tracePt t="9965" x="6108700" y="2651125"/>
          <p14:tracePt t="9982" x="6165850" y="2651125"/>
          <p14:tracePt t="9999" x="6229350" y="2646363"/>
          <p14:tracePt t="10016" x="6286500" y="2646363"/>
          <p14:tracePt t="10032" x="6337300" y="2646363"/>
          <p14:tracePt t="10050" x="6383338" y="2646363"/>
          <p14:tracePt t="10066" x="6423025" y="2646363"/>
          <p14:tracePt t="10083" x="6457950" y="2646363"/>
          <p14:tracePt t="10099" x="6497638" y="2646363"/>
          <p14:tracePt t="10116" x="6515100" y="2646363"/>
          <p14:tracePt t="10132" x="6521450" y="2640013"/>
          <p14:tracePt t="10492" x="6515100" y="2640013"/>
          <p14:tracePt t="10540" x="6508750" y="2640013"/>
          <p14:tracePt t="10549" x="6503988" y="2640013"/>
          <p14:tracePt t="10550" x="6469063" y="2640013"/>
          <p14:tracePt t="10566" x="6400800" y="2640013"/>
          <p14:tracePt t="10583" x="6315075" y="2640013"/>
          <p14:tracePt t="10599" x="6223000" y="2646363"/>
          <p14:tracePt t="10616" x="6115050" y="2651125"/>
          <p14:tracePt t="10633" x="6011863" y="2657475"/>
          <p14:tracePt t="10649" x="5897563" y="2668588"/>
          <p14:tracePt t="10666" x="5794375" y="2679700"/>
          <p14:tracePt t="10683" x="5692775" y="2686050"/>
          <p14:tracePt t="10699" x="5521325" y="2692400"/>
          <p14:tracePt t="10716" x="5411788" y="2692400"/>
          <p14:tracePt t="10732" x="5303838" y="2697163"/>
          <p14:tracePt t="10750" x="5211763" y="2697163"/>
          <p14:tracePt t="10766" x="5121275" y="2703513"/>
          <p14:tracePt t="10782" x="5018088" y="2703513"/>
          <p14:tracePt t="10799" x="4908550" y="2703513"/>
          <p14:tracePt t="10816" x="4794250" y="2703513"/>
          <p14:tracePt t="10833" x="4679950" y="2703513"/>
          <p14:tracePt t="10849" x="4554538" y="2703513"/>
          <p14:tracePt t="10866" x="4422775" y="2703513"/>
          <p14:tracePt t="10883" x="4275138" y="2703513"/>
          <p14:tracePt t="10899" x="4011613" y="2703513"/>
          <p14:tracePt t="10916" x="3840163" y="2703513"/>
          <p14:tracePt t="10932" x="3686175" y="2708275"/>
          <p14:tracePt t="10949" x="3543300" y="2708275"/>
          <p14:tracePt t="10966" x="3406775" y="2708275"/>
          <p14:tracePt t="10982" x="3279775" y="2708275"/>
          <p14:tracePt t="10999" x="3149600" y="2708275"/>
          <p14:tracePt t="11016" x="3040063" y="2708275"/>
          <p14:tracePt t="11032" x="2932113" y="2703513"/>
          <p14:tracePt t="11049" x="2835275" y="2697163"/>
          <p14:tracePt t="11066" x="2749550" y="2697163"/>
          <p14:tracePt t="11083" x="2651125" y="2692400"/>
          <p14:tracePt t="11099" x="2525713" y="2686050"/>
          <p14:tracePt t="11116" x="2463800" y="2679700"/>
          <p14:tracePt t="11132" x="2400300" y="2674938"/>
          <p14:tracePt t="11149" x="2343150" y="2674938"/>
          <p14:tracePt t="11166" x="2286000" y="2668588"/>
          <p14:tracePt t="11182" x="2235200" y="2663825"/>
          <p14:tracePt t="11199" x="2178050" y="2663825"/>
          <p14:tracePt t="11216" x="2125663" y="2657475"/>
          <p14:tracePt t="11232" x="2097088" y="2657475"/>
          <p14:tracePt t="11249" x="2085975" y="2657475"/>
          <p14:tracePt t="11266" x="2074863" y="2657475"/>
          <p14:tracePt t="11583" x="0" y="0"/>
        </p14:tracePtLst>
        <p14:tracePtLst>
          <p14:tracePt t="26361" x="1663700" y="4206875"/>
          <p14:tracePt t="26531" x="1663700" y="4200525"/>
          <p14:tracePt t="26539" x="1657350" y="4200525"/>
          <p14:tracePt t="26564" x="1651000" y="4200525"/>
          <p14:tracePt t="26571" x="1651000" y="4194175"/>
          <p14:tracePt t="26583" x="1646238" y="4189413"/>
          <p14:tracePt t="26598" x="1639888" y="4189413"/>
          <p14:tracePt t="26615" x="1628775" y="4183063"/>
          <p14:tracePt t="26631" x="1622425" y="4178300"/>
          <p14:tracePt t="26648" x="1617663" y="4171950"/>
          <p14:tracePt t="26665" x="1606550" y="4165600"/>
          <p14:tracePt t="26681" x="1600200" y="4160838"/>
          <p14:tracePt t="26698" x="1589088" y="4154488"/>
          <p14:tracePt t="26698" x="1582738" y="4149725"/>
          <p14:tracePt t="26715" x="1571625" y="4143375"/>
          <p14:tracePt t="26732" x="1560513" y="4137025"/>
          <p14:tracePt t="26749" x="1554163" y="4132263"/>
          <p14:tracePt t="26764" x="1549400" y="4132263"/>
          <p14:tracePt t="26782" x="1543050" y="4125913"/>
          <p14:tracePt t="26798" x="1536700" y="4125913"/>
          <p14:tracePt t="26843" x="1531938" y="4125913"/>
          <p14:tracePt t="26847" x="1525588" y="4125913"/>
          <p14:tracePt t="26883" x="1520825" y="4132263"/>
          <p14:tracePt t="26883" x="1514475" y="4132263"/>
          <p14:tracePt t="26898" x="1492250" y="4143375"/>
          <p14:tracePt t="26898" x="1485900" y="4149725"/>
          <p14:tracePt t="26915" x="1468438" y="4160838"/>
          <p14:tracePt t="26931" x="1457325" y="4165600"/>
          <p14:tracePt t="26948" x="1450975" y="4171950"/>
          <p14:tracePt t="27123" x="1450975" y="4165600"/>
          <p14:tracePt t="27148" x="1450975" y="4160838"/>
          <p14:tracePt t="27149" x="1450975" y="4149725"/>
          <p14:tracePt t="27165" x="1446213" y="4137025"/>
          <p14:tracePt t="27182" x="1446213" y="4125913"/>
          <p14:tracePt t="27198" x="1446213" y="4114800"/>
          <p14:tracePt t="27215" x="1439863" y="4108450"/>
          <p14:tracePt t="27231" x="1439863" y="4097338"/>
          <p14:tracePt t="27248" x="1435100" y="4092575"/>
          <p14:tracePt t="27264" x="1435100" y="4079875"/>
          <p14:tracePt t="27282" x="1435100" y="4075113"/>
          <p14:tracePt t="27298" x="1435100" y="4057650"/>
          <p14:tracePt t="27315" x="1435100" y="4051300"/>
          <p14:tracePt t="27836" x="1439863" y="4051300"/>
          <p14:tracePt t="27838" x="1446213" y="4057650"/>
          <p14:tracePt t="27850" x="1457325" y="4075113"/>
          <p14:tracePt t="27866" x="1474788" y="4086225"/>
          <p14:tracePt t="27883" x="1485900" y="4092575"/>
          <p14:tracePt t="27899" x="1492250" y="4103688"/>
          <p14:tracePt t="27917" x="1497013" y="4103688"/>
          <p14:tracePt t="27932" x="1503363" y="4108450"/>
          <p14:tracePt t="27996" x="1508125" y="4108450"/>
          <p14:tracePt t="28436" x="1514475" y="4103688"/>
          <p14:tracePt t="28436" x="1514475" y="4097338"/>
          <p14:tracePt t="28449" x="1525588" y="4086225"/>
          <p14:tracePt t="28466" x="1543050" y="4068763"/>
          <p14:tracePt t="28482" x="1554163" y="4057650"/>
          <p14:tracePt t="28482" x="1554163" y="4051300"/>
          <p14:tracePt t="28500" x="1560513" y="4046538"/>
          <p14:tracePt t="28516" x="1565275" y="4035425"/>
          <p14:tracePt t="28533" x="1571625" y="4022725"/>
          <p14:tracePt t="28572" x="1571625" y="4017963"/>
          <p14:tracePt t="28580" x="1577975" y="4017963"/>
          <p14:tracePt t="28599" x="1577975" y="4011613"/>
          <p14:tracePt t="28620" x="1577975" y="4006850"/>
          <p14:tracePt t="28628" x="1577975" y="4000500"/>
          <p14:tracePt t="28632" x="1582738" y="4000500"/>
          <p14:tracePt t="28649" x="1582738" y="3994150"/>
          <p14:tracePt t="28666" x="1582738" y="3989388"/>
          <p14:tracePt t="28682" x="1582738" y="3983038"/>
          <p14:tracePt t="28699" x="1589088" y="3978275"/>
          <p14:tracePt t="28715" x="1589088" y="3971925"/>
          <p14:tracePt t="28732" x="1593850" y="3965575"/>
          <p14:tracePt t="28749" x="1593850" y="3960813"/>
          <p14:tracePt t="28766" x="1593850" y="3954463"/>
          <p14:tracePt t="28782" x="1593850" y="3943350"/>
          <p14:tracePt t="28972" x="1593850" y="3949700"/>
          <p14:tracePt t="28980" x="1593850" y="3954463"/>
          <p14:tracePt t="28988" x="1600200" y="3971925"/>
          <p14:tracePt t="29000" x="1606550" y="4000500"/>
          <p14:tracePt t="29016" x="1622425" y="4022725"/>
          <p14:tracePt t="29033" x="1639888" y="4051300"/>
          <p14:tracePt t="29049" x="1657350" y="4068763"/>
          <p14:tracePt t="29066" x="1674813" y="4079875"/>
          <p14:tracePt t="29082" x="1679575" y="4086225"/>
          <p14:tracePt t="29099" x="1685925" y="4086225"/>
          <p14:tracePt t="29116" x="1697038" y="4092575"/>
          <p14:tracePt t="29133" x="1714500" y="4097338"/>
          <p14:tracePt t="29149" x="1720850" y="4097338"/>
          <p14:tracePt t="29166" x="1725613" y="4097338"/>
          <p14:tracePt t="29182" x="1725613" y="4103688"/>
          <p14:tracePt t="30685" x="1731963" y="4103688"/>
          <p14:tracePt t="30709" x="1736725" y="4108450"/>
          <p14:tracePt t="30717" x="1749425" y="4114800"/>
          <p14:tracePt t="30717" x="1782763" y="4132263"/>
          <p14:tracePt t="30733" x="1822450" y="4154488"/>
          <p14:tracePt t="30750" x="1868488" y="4178300"/>
          <p14:tracePt t="30766" x="1965325" y="4222750"/>
          <p14:tracePt t="30800" x="2006600" y="4246563"/>
          <p14:tracePt t="30816" x="2057400" y="4275138"/>
          <p14:tracePt t="30833" x="2103438" y="4297363"/>
          <p14:tracePt t="30850" x="2143125" y="4314825"/>
          <p14:tracePt t="30866" x="2189163" y="4332288"/>
          <p14:tracePt t="30883" x="2239963" y="4349750"/>
          <p14:tracePt t="30899" x="2292350" y="4360863"/>
          <p14:tracePt t="30899" x="2320925" y="4365625"/>
          <p14:tracePt t="30917" x="2360613" y="4365625"/>
          <p14:tracePt t="30933" x="2393950" y="4371975"/>
          <p14:tracePt t="30950" x="2435225" y="4371975"/>
          <p14:tracePt t="30966" x="2474913" y="4371975"/>
          <p14:tracePt t="30983" x="2520950" y="4365625"/>
          <p14:tracePt t="30999" x="2565400" y="4360863"/>
          <p14:tracePt t="31016" x="2611438" y="4354513"/>
          <p14:tracePt t="31033" x="2646363" y="4349750"/>
          <p14:tracePt t="31050" x="2668588" y="4337050"/>
          <p14:tracePt t="31066" x="2686050" y="4325938"/>
          <p14:tracePt t="31083" x="2692400" y="4325938"/>
          <p14:tracePt t="31099" x="2697163" y="4325938"/>
          <p14:tracePt t="31197" x="2697163" y="4321175"/>
          <p14:tracePt t="31205" x="2703513" y="4321175"/>
          <p14:tracePt t="31216" x="2708275" y="4321175"/>
          <p14:tracePt t="31233" x="2720975" y="4321175"/>
          <p14:tracePt t="31250" x="2725738" y="4321175"/>
          <p14:tracePt t="31266" x="2736850" y="4321175"/>
          <p14:tracePt t="31283" x="2743200" y="4321175"/>
          <p14:tracePt t="31300" x="2765425" y="4321175"/>
          <p14:tracePt t="31317" x="2771775" y="4321175"/>
          <p14:tracePt t="31333" x="2778125" y="4321175"/>
          <p14:tracePt t="31701" x="2782888" y="4321175"/>
          <p14:tracePt t="31756" x="2789238" y="4321175"/>
          <p14:tracePt t="31765" x="2789238" y="4308475"/>
          <p14:tracePt t="31805" x="2794000" y="4303713"/>
          <p14:tracePt t="31817" x="2794000" y="4292600"/>
          <p14:tracePt t="31834" x="2794000" y="4286250"/>
          <p14:tracePt t="31988" x="2794000" y="4279900"/>
          <p14:tracePt t="32172" x="2794000" y="4275138"/>
          <p14:tracePt t="32189" x="2794000" y="4268788"/>
          <p14:tracePt t="32213" x="2794000" y="4264025"/>
          <p14:tracePt t="32223" x="2794000" y="4257675"/>
          <p14:tracePt t="32235" x="2794000" y="4251325"/>
          <p14:tracePt t="32250" x="2794000" y="4246563"/>
          <p14:tracePt t="32267" x="2794000" y="4240213"/>
          <p14:tracePt t="32283" x="2794000" y="4235450"/>
          <p14:tracePt t="32300" x="2794000" y="4222750"/>
          <p14:tracePt t="32317" x="2794000" y="4211638"/>
          <p14:tracePt t="32333" x="2794000" y="4206875"/>
          <p14:tracePt t="32549" x="2800350" y="4206875"/>
          <p14:tracePt t="32580" x="2806700" y="4206875"/>
          <p14:tracePt t="32676" x="2811463" y="4206875"/>
          <p14:tracePt t="32749" x="2811463" y="4211638"/>
          <p14:tracePt t="32861" x="2817813" y="4211638"/>
          <p14:tracePt t="33011" x="2822575" y="4211638"/>
          <p14:tracePt t="33018" x="2822575" y="4206875"/>
          <p14:tracePt t="33032" x="2835275" y="4189413"/>
          <p14:tracePt t="33049" x="2840038" y="4178300"/>
          <p14:tracePt t="33066" x="2840038" y="4165600"/>
          <p14:tracePt t="33082" x="2846388" y="4160838"/>
          <p14:tracePt t="33099" x="2851150" y="4154488"/>
          <p14:tracePt t="33115" x="2851150" y="4143375"/>
          <p14:tracePt t="33132" x="2857500" y="4132263"/>
          <p14:tracePt t="33149" x="2857500" y="4125913"/>
          <p14:tracePt t="33165" x="2863850" y="4114800"/>
          <p14:tracePt t="33182" x="2868613" y="4103688"/>
          <p14:tracePt t="33199" x="2868613" y="4097338"/>
          <p14:tracePt t="33215" x="2868613" y="4092575"/>
          <p14:tracePt t="33232" x="2868613" y="4086225"/>
          <p14:tracePt t="33249" x="2868613" y="4075113"/>
          <p14:tracePt t="33265" x="2874963" y="4068763"/>
          <p14:tracePt t="33580" x="2874963" y="4075113"/>
          <p14:tracePt t="33581" x="2874963" y="4079875"/>
          <p14:tracePt t="33599" x="2868613" y="4092575"/>
          <p14:tracePt t="33615" x="2879725" y="4114800"/>
          <p14:tracePt t="33632" x="2892425" y="4137025"/>
          <p14:tracePt t="33649" x="2908300" y="4154488"/>
          <p14:tracePt t="33665" x="2914650" y="4160838"/>
          <p14:tracePt t="33682" x="2921000" y="4165600"/>
          <p14:tracePt t="33739" x="2925763" y="4165600"/>
          <p14:tracePt t="33779" x="2932113" y="4165600"/>
          <p14:tracePt t="33795" x="2943225" y="4171950"/>
          <p14:tracePt t="33803" x="2954338" y="4171950"/>
          <p14:tracePt t="33816" x="2989263" y="4178300"/>
          <p14:tracePt t="33832" x="3022600" y="4183063"/>
          <p14:tracePt t="33849" x="3074988" y="4194175"/>
          <p14:tracePt t="33865" x="3125788" y="4211638"/>
          <p14:tracePt t="33882" x="3165475" y="4222750"/>
          <p14:tracePt t="33898" x="3189288" y="4229100"/>
          <p14:tracePt t="33915" x="3206750" y="4229100"/>
          <p14:tracePt t="33955" x="3211513" y="4229100"/>
          <p14:tracePt t="34067" x="3211513" y="4222750"/>
          <p14:tracePt t="34075" x="3211513" y="4217988"/>
          <p14:tracePt t="34100" x="3211513" y="4211638"/>
          <p14:tracePt t="34116" x="3211513" y="4206875"/>
          <p14:tracePt t="34117" x="3211513" y="4194175"/>
          <p14:tracePt t="34132" x="3206750" y="4183063"/>
          <p14:tracePt t="34149" x="3200400" y="4171950"/>
          <p14:tracePt t="34165" x="3200400" y="4165600"/>
          <p14:tracePt t="34182" x="3194050" y="4160838"/>
          <p14:tracePt t="34198" x="3189288" y="4154488"/>
          <p14:tracePt t="34215" x="3182938" y="4149725"/>
          <p14:tracePt t="34232" x="3182938" y="4143375"/>
          <p14:tracePt t="34248" x="3178175" y="4137025"/>
          <p14:tracePt t="34265" x="3165475" y="4137025"/>
          <p14:tracePt t="34282" x="3165475" y="4132263"/>
          <p14:tracePt t="34298" x="3160713" y="4132263"/>
          <p14:tracePt t="34347" x="3154363" y="4132263"/>
          <p14:tracePt t="34365" x="3149600" y="4132263"/>
          <p14:tracePt t="34371" x="3143250" y="4132263"/>
          <p14:tracePt t="34382" x="3132138" y="4132263"/>
          <p14:tracePt t="34398" x="3114675" y="4132263"/>
          <p14:tracePt t="34415" x="3103563" y="4137025"/>
          <p14:tracePt t="34432" x="3079750" y="4149725"/>
          <p14:tracePt t="34448" x="3068638" y="4149725"/>
          <p14:tracePt t="34465" x="3063875" y="4154488"/>
          <p14:tracePt t="34482" x="3057525" y="4154488"/>
          <p14:tracePt t="34498" x="3057525" y="4165600"/>
          <p14:tracePt t="34515" x="3057525" y="4171950"/>
          <p14:tracePt t="34532" x="3057525" y="4183063"/>
          <p14:tracePt t="34548" x="3057525" y="4194175"/>
          <p14:tracePt t="34565" x="3063875" y="4211638"/>
          <p14:tracePt t="34582" x="3074988" y="4229100"/>
          <p14:tracePt t="34598" x="3086100" y="4235450"/>
          <p14:tracePt t="34615" x="3097213" y="4235450"/>
          <p14:tracePt t="34632" x="3108325" y="4240213"/>
          <p14:tracePt t="34649" x="3114675" y="4240213"/>
          <p14:tracePt t="34665" x="3132138" y="4240213"/>
          <p14:tracePt t="34699" x="3149600" y="4235450"/>
          <p14:tracePt t="34732" x="3154363" y="4235450"/>
          <p14:tracePt t="34748" x="3160713" y="4229100"/>
          <p14:tracePt t="34765" x="3160713" y="4222750"/>
          <p14:tracePt t="34803" x="3160713" y="4217988"/>
          <p14:tracePt t="34819" x="3160713" y="4211638"/>
          <p14:tracePt t="34835" x="3160713" y="4206875"/>
          <p14:tracePt t="34836" x="3160713" y="4200525"/>
          <p14:tracePt t="34867" x="3160713" y="4194175"/>
          <p14:tracePt t="34891" x="3154363" y="4194175"/>
          <p14:tracePt t="34899" x="3154363" y="4189413"/>
          <p14:tracePt t="34915" x="3149600" y="4183063"/>
          <p14:tracePt t="34955" x="3143250" y="4183063"/>
          <p14:tracePt t="34987" x="3136900" y="4183063"/>
          <p14:tracePt t="34999" x="3132138" y="4183063"/>
          <p14:tracePt t="35051" x="3125788" y="4183063"/>
          <p14:tracePt t="35147" x="3125788" y="4189413"/>
          <p14:tracePt t="35187" x="3121025" y="4194175"/>
          <p14:tracePt t="35195" x="3114675" y="4200525"/>
          <p14:tracePt t="35199" x="3114675" y="4206875"/>
          <p14:tracePt t="35215" x="3114675" y="4211638"/>
          <p14:tracePt t="35252" x="3114675" y="4217988"/>
          <p14:tracePt t="35299" x="3121025" y="4217988"/>
          <p14:tracePt t="38059" x="3121025" y="4222750"/>
          <p14:tracePt t="38068" x="3121025" y="4229100"/>
          <p14:tracePt t="38082" x="3121025" y="4235450"/>
          <p14:tracePt t="38098" x="3121025" y="4251325"/>
          <p14:tracePt t="38115" x="3114675" y="4257675"/>
          <p14:tracePt t="38132" x="3114675" y="4264025"/>
          <p14:tracePt t="38148" x="3114675" y="4268788"/>
          <p14:tracePt t="38165" x="3108325" y="4275138"/>
          <p14:tracePt t="38181" x="3103563" y="4279900"/>
          <p14:tracePt t="38198" x="3097213" y="4286250"/>
          <p14:tracePt t="38215" x="3086100" y="4297363"/>
          <p14:tracePt t="38232" x="3074988" y="4303713"/>
          <p14:tracePt t="38248" x="3057525" y="4308475"/>
          <p14:tracePt t="38265" x="3035300" y="4308475"/>
          <p14:tracePt t="38282" x="2994025" y="4308475"/>
          <p14:tracePt t="38298" x="2936875" y="4308475"/>
          <p14:tracePt t="38315" x="2811463" y="4303713"/>
          <p14:tracePt t="38332" x="2708275" y="4297363"/>
          <p14:tracePt t="38348" x="2600325" y="4286250"/>
          <p14:tracePt t="38365" x="2479675" y="4279900"/>
          <p14:tracePt t="38381" x="2371725" y="4268788"/>
          <p14:tracePt t="38398" x="2268538" y="4264025"/>
          <p14:tracePt t="38415" x="2189163" y="4257675"/>
          <p14:tracePt t="38432" x="2132013" y="4251325"/>
          <p14:tracePt t="38448" x="2085975" y="4240213"/>
          <p14:tracePt t="38465" x="2063750" y="4235450"/>
          <p14:tracePt t="38481" x="2046288" y="4235450"/>
          <p14:tracePt t="38499" x="2039938" y="4229100"/>
          <p14:tracePt t="39563" x="2046288" y="4229100"/>
          <p14:tracePt t="39581" x="2057400" y="4222750"/>
          <p14:tracePt t="39585" x="2074863" y="4222750"/>
          <p14:tracePt t="39598" x="2085975" y="4222750"/>
          <p14:tracePt t="39615" x="2108200" y="4222750"/>
          <p14:tracePt t="39631" x="2125663" y="4222750"/>
          <p14:tracePt t="39648" x="2132013" y="4222750"/>
          <p14:tracePt t="39665" x="2143125" y="4222750"/>
          <p14:tracePt t="39681" x="2149475" y="4222750"/>
          <p14:tracePt t="39698" x="2154238" y="4222750"/>
          <p14:tracePt t="39714" x="2165350" y="4222750"/>
          <p14:tracePt t="39732" x="2171700" y="4222750"/>
          <p14:tracePt t="39748" x="2189163" y="4222750"/>
          <p14:tracePt t="39765" x="2217738" y="4222750"/>
          <p14:tracePt t="39781" x="2246313" y="4222750"/>
          <p14:tracePt t="39798" x="2279650" y="4222750"/>
          <p14:tracePt t="39815" x="2314575" y="4222750"/>
          <p14:tracePt t="39831" x="2360613" y="4217988"/>
          <p14:tracePt t="39848" x="2406650" y="4217988"/>
          <p14:tracePt t="39865" x="2439988" y="4217988"/>
          <p14:tracePt t="39881" x="2474913" y="4217988"/>
          <p14:tracePt t="39898" x="2514600" y="4217988"/>
          <p14:tracePt t="39915" x="2560638" y="4217988"/>
          <p14:tracePt t="39932" x="2582863" y="4217988"/>
          <p14:tracePt t="39948" x="2611438" y="4217988"/>
          <p14:tracePt t="39965" x="2640013" y="4217988"/>
          <p14:tracePt t="39981" x="2657475" y="4217988"/>
          <p14:tracePt t="39998" x="2679700" y="4217988"/>
          <p14:tracePt t="40014" x="2692400" y="4217988"/>
          <p14:tracePt t="40031" x="2708275" y="4217988"/>
          <p14:tracePt t="40048" x="2732088" y="4217988"/>
          <p14:tracePt t="40065" x="2749550" y="4211638"/>
          <p14:tracePt t="40081" x="2778125" y="4211638"/>
          <p14:tracePt t="40098" x="2806700" y="4211638"/>
          <p14:tracePt t="40115" x="2851150" y="4211638"/>
          <p14:tracePt t="40131" x="2886075" y="4211638"/>
          <p14:tracePt t="40149" x="2936875" y="4206875"/>
          <p14:tracePt t="40164" x="2982913" y="4206875"/>
          <p14:tracePt t="40181" x="3035300" y="4206875"/>
          <p14:tracePt t="40198" x="3079750" y="4206875"/>
          <p14:tracePt t="40215" x="3125788" y="4200525"/>
          <p14:tracePt t="40232" x="3160713" y="4200525"/>
          <p14:tracePt t="40248" x="3200400" y="4200525"/>
          <p14:tracePt t="40265" x="3228975" y="4200525"/>
          <p14:tracePt t="40282" x="3263900" y="4194175"/>
          <p14:tracePt t="40298" x="3303588" y="4194175"/>
          <p14:tracePt t="40315" x="3365500" y="4194175"/>
          <p14:tracePt t="40331" x="3422650" y="4194175"/>
          <p14:tracePt t="40348" x="3492500" y="4194175"/>
          <p14:tracePt t="40365" x="3571875" y="4194175"/>
          <p14:tracePt t="40382" x="3663950" y="4189413"/>
          <p14:tracePt t="40398" x="3760788" y="4189413"/>
          <p14:tracePt t="40415" x="3846513" y="4189413"/>
          <p14:tracePt t="40431" x="3937000" y="4189413"/>
          <p14:tracePt t="40448" x="4035425" y="4183063"/>
          <p14:tracePt t="40465" x="4121150" y="4183063"/>
          <p14:tracePt t="40481" x="4189413" y="4183063"/>
          <p14:tracePt t="40498" x="4251325" y="4183063"/>
          <p14:tracePt t="40515" x="4343400" y="4183063"/>
          <p14:tracePt t="40531" x="4400550" y="4183063"/>
          <p14:tracePt t="40549" x="4451350" y="4183063"/>
          <p14:tracePt t="40565" x="4503738" y="4183063"/>
          <p14:tracePt t="40582" x="4565650" y="4183063"/>
          <p14:tracePt t="40598" x="4622800" y="4183063"/>
          <p14:tracePt t="40615" x="4668838" y="4183063"/>
          <p14:tracePt t="40631" x="4783138" y="4183063"/>
          <p14:tracePt t="40665" x="4846638" y="4183063"/>
          <p14:tracePt t="40681" x="4897438" y="4183063"/>
          <p14:tracePt t="40698" x="4954588" y="4183063"/>
          <p14:tracePt t="40715" x="5046663" y="4178300"/>
          <p14:tracePt t="40731" x="5108575" y="4178300"/>
          <p14:tracePt t="40748" x="5178425" y="4178300"/>
          <p14:tracePt t="40765" x="5240338" y="4178300"/>
          <p14:tracePt t="40781" x="5303838" y="4178300"/>
          <p14:tracePt t="40798" x="5372100" y="4178300"/>
          <p14:tracePt t="40815" x="5429250" y="4171950"/>
          <p14:tracePt t="40831" x="5492750" y="4171950"/>
          <p14:tracePt t="40848" x="5543550" y="4171950"/>
          <p14:tracePt t="40864" x="5594350" y="4171950"/>
          <p14:tracePt t="40881" x="5646738" y="4165600"/>
          <p14:tracePt t="40898" x="5692775" y="4160838"/>
          <p14:tracePt t="40915" x="5754688" y="4154488"/>
          <p14:tracePt t="40931" x="5794375" y="4154488"/>
          <p14:tracePt t="40948" x="5835650" y="4154488"/>
          <p14:tracePt t="40964" x="5875338" y="4154488"/>
          <p14:tracePt t="40981" x="5908675" y="4154488"/>
          <p14:tracePt t="40998" x="5932488" y="4149725"/>
          <p14:tracePt t="41015" x="5954713" y="4149725"/>
          <p14:tracePt t="41031" x="5961063" y="4149725"/>
          <p14:tracePt t="41048" x="5972175" y="4149725"/>
          <p14:tracePt t="41064" x="5978525" y="4149725"/>
          <p14:tracePt t="41081" x="5983288" y="4149725"/>
          <p14:tracePt t="42547" x="5983288" y="4154488"/>
          <p14:tracePt t="42548" x="5983288" y="4171950"/>
          <p14:tracePt t="42565" x="5983288" y="4217988"/>
          <p14:tracePt t="42581" x="5983288" y="4292600"/>
          <p14:tracePt t="42598" x="5983288" y="4394200"/>
          <p14:tracePt t="42614" x="5972175" y="4514850"/>
          <p14:tracePt t="42631" x="5954713" y="4657725"/>
          <p14:tracePt t="42648" x="5937250" y="4818063"/>
          <p14:tracePt t="42665" x="5915025" y="4965700"/>
          <p14:tracePt t="42681" x="5892800" y="5097463"/>
          <p14:tracePt t="42698" x="5864225" y="5218113"/>
          <p14:tracePt t="42714" x="5829300" y="5354638"/>
          <p14:tracePt t="42731" x="5818188" y="5435600"/>
          <p14:tracePt t="42748" x="5800725" y="5508625"/>
          <p14:tracePt t="42764" x="5789613" y="5583238"/>
          <p14:tracePt t="42781" x="5772150" y="5657850"/>
          <p14:tracePt t="42798" x="5749925" y="5732463"/>
          <p14:tracePt t="42814" x="5726113" y="5800725"/>
          <p14:tracePt t="42831" x="5697538" y="5868988"/>
          <p14:tracePt t="42848" x="5664200" y="5937250"/>
          <p14:tracePt t="42864" x="5629275" y="6007100"/>
          <p14:tracePt t="42881" x="5594350" y="6069013"/>
          <p14:tracePt t="42898" x="5549900" y="6115050"/>
          <p14:tracePt t="42914" x="5503863" y="6165850"/>
          <p14:tracePt t="42932" x="5464175" y="6183313"/>
          <p14:tracePt t="42948" x="5446713" y="6194425"/>
          <p14:tracePt t="42964" x="5429250" y="6200775"/>
          <p14:tracePt t="42981" x="5422900" y="6200775"/>
          <p14:tracePt t="42998" x="5411788" y="6207125"/>
          <p14:tracePt t="43035" x="5407025" y="6207125"/>
          <p14:tracePt t="43043" x="5407025" y="6211888"/>
          <p14:tracePt t="43043" x="5407025" y="6218238"/>
          <p14:tracePt t="43051" x="5400675" y="6218238"/>
          <p14:tracePt t="43064" x="5394325" y="6235700"/>
          <p14:tracePt t="43081" x="5389563" y="6246813"/>
          <p14:tracePt t="43098" x="5378450" y="6264275"/>
          <p14:tracePt t="43114" x="5365750" y="6308725"/>
          <p14:tracePt t="43131" x="5354638" y="6343650"/>
          <p14:tracePt t="43148" x="5343525" y="6365875"/>
          <p14:tracePt t="43164" x="5326063" y="6394450"/>
          <p14:tracePt t="43181" x="5314950" y="6407150"/>
          <p14:tracePt t="43198" x="5297488" y="6423025"/>
          <p14:tracePt t="43214" x="5280025" y="6429375"/>
          <p14:tracePt t="43231" x="5275263" y="6429375"/>
          <p14:tracePt t="43248" x="5264150" y="6429375"/>
          <p14:tracePt t="43264" x="5246688" y="6418263"/>
          <p14:tracePt t="43281" x="5218113" y="6394450"/>
          <p14:tracePt t="43298" x="5172075" y="6343650"/>
          <p14:tracePt t="43314" x="5080000" y="6264275"/>
          <p14:tracePt t="43331" x="5018088" y="6194425"/>
          <p14:tracePt t="43348" x="4949825" y="6137275"/>
          <p14:tracePt t="43364" x="4886325" y="6080125"/>
          <p14:tracePt t="43381" x="4835525" y="6035675"/>
          <p14:tracePt t="43398" x="4800600" y="6007100"/>
          <p14:tracePt t="43415" x="4783138" y="5989638"/>
          <p14:tracePt t="43431" x="4765675" y="5983288"/>
          <p14:tracePt t="43448" x="4760913" y="5978525"/>
          <p14:tracePt t="43464" x="4749800" y="5972175"/>
          <p14:tracePt t="43555" x="4743450" y="5972175"/>
          <p14:tracePt t="43571" x="4737100" y="5972175"/>
          <p14:tracePt t="43587" x="4725988" y="5972175"/>
          <p14:tracePt t="43595" x="4721225" y="5972175"/>
          <p14:tracePt t="43603" x="4708525" y="5972175"/>
          <p14:tracePt t="43614" x="4697413" y="5978525"/>
          <p14:tracePt t="43631" x="4686300" y="5978525"/>
          <p14:tracePt t="43648" x="4675188" y="5983288"/>
          <p14:tracePt t="43664" x="4668838" y="5989638"/>
          <p14:tracePt t="43682" x="4657725" y="5989638"/>
          <p14:tracePt t="43698" x="4651375" y="5994400"/>
          <p14:tracePt t="43715" x="4646613" y="6007100"/>
          <p14:tracePt t="43731" x="4640263" y="6011863"/>
          <p14:tracePt t="43748" x="4629150" y="6029325"/>
          <p14:tracePt t="43765" x="4618038" y="6035675"/>
          <p14:tracePt t="43782" x="4611688" y="6046788"/>
          <p14:tracePt t="43798" x="4600575" y="6064250"/>
          <p14:tracePt t="43815" x="4594225" y="6080125"/>
          <p14:tracePt t="43831" x="4589463" y="6092825"/>
          <p14:tracePt t="43848" x="4583113" y="6103938"/>
          <p14:tracePt t="43864" x="4578350" y="6108700"/>
          <p14:tracePt t="47764" x="4578350" y="6103938"/>
          <p14:tracePt t="47956" x="4578350" y="6097588"/>
          <p14:tracePt t="47996" x="4578350" y="6092825"/>
          <p14:tracePt t="48001" x="4583113" y="6092825"/>
          <p14:tracePt t="48052" x="4583113" y="6086475"/>
          <p14:tracePt t="48100" x="4583113" y="6080125"/>
          <p14:tracePt t="48132" x="4583113" y="6075363"/>
          <p14:tracePt t="48164" x="4589463" y="6075363"/>
          <p14:tracePt t="48166" x="4589463" y="6069013"/>
          <p14:tracePt t="48229" x="4589463" y="6064250"/>
          <p14:tracePt t="48260" x="4594225" y="6064250"/>
          <p14:tracePt t="48268" x="4594225" y="6057900"/>
          <p14:tracePt t="48268" x="4594225" y="6051550"/>
          <p14:tracePt t="48404" x="4594225" y="6046788"/>
          <p14:tracePt t="48436" x="4594225" y="6040438"/>
          <p14:tracePt t="48452" x="4594225" y="6035675"/>
          <p14:tracePt t="50219" x="4600575" y="6035675"/>
          <p14:tracePt t="50276" x="4606925" y="6035675"/>
          <p14:tracePt t="50491" x="4611688" y="6035675"/>
          <p14:tracePt t="50507" x="4622800" y="6035675"/>
          <p14:tracePt t="50515" x="4664075" y="6035675"/>
          <p14:tracePt t="50531" x="4732338" y="6035675"/>
          <p14:tracePt t="50548" x="4794250" y="6035675"/>
          <p14:tracePt t="50565" x="4864100" y="6035675"/>
          <p14:tracePt t="50582" x="4926013" y="6040438"/>
          <p14:tracePt t="50598" x="4994275" y="6040438"/>
          <p14:tracePt t="50615" x="5051425" y="6046788"/>
          <p14:tracePt t="50631" x="5097463" y="6051550"/>
          <p14:tracePt t="50648" x="5132388" y="6051550"/>
          <p14:tracePt t="50665" x="5154613" y="6057900"/>
          <p14:tracePt t="50682" x="5172075" y="6057900"/>
          <p14:tracePt t="50698" x="5178425" y="6057900"/>
          <p14:tracePt t="50715" x="5183188" y="6057900"/>
          <p14:tracePt t="50955" x="5189538" y="6057900"/>
          <p14:tracePt t="50972" x="5194300" y="6057900"/>
          <p14:tracePt t="50987" x="5207000" y="6057900"/>
          <p14:tracePt t="50995" x="5211763" y="6057900"/>
          <p14:tracePt t="51004" x="5222875" y="6057900"/>
          <p14:tracePt t="51015" x="5235575" y="6057900"/>
          <p14:tracePt t="51032" x="5240338" y="6057900"/>
          <p14:tracePt t="51048" x="5251450" y="6057900"/>
          <p14:tracePt t="51065" x="5257800" y="6057900"/>
          <p14:tracePt t="51131" x="5264150" y="6057900"/>
          <p14:tracePt t="51136" x="5268913" y="6051550"/>
          <p14:tracePt t="51148" x="5275263" y="6051550"/>
          <p14:tracePt t="51187" x="5280025" y="6051550"/>
          <p14:tracePt t="51198" x="5280025" y="6046788"/>
          <p14:tracePt t="51199" x="5292725" y="6046788"/>
          <p14:tracePt t="51215" x="5297488" y="6046788"/>
          <p14:tracePt t="51231" x="5308600" y="6046788"/>
          <p14:tracePt t="51248" x="5314950" y="6046788"/>
          <p14:tracePt t="51265" x="5326063" y="6046788"/>
          <p14:tracePt t="51282" x="5332413" y="6046788"/>
          <p14:tracePt t="51298" x="5337175" y="6046788"/>
          <p14:tracePt t="51315" x="5343525" y="6046788"/>
          <p14:tracePt t="51331" x="5349875" y="6046788"/>
          <p14:tracePt t="51395" x="5354638" y="6046788"/>
          <p14:tracePt t="51483" x="5360988" y="6046788"/>
          <p14:tracePt t="51491" x="5365750" y="6046788"/>
          <p14:tracePt t="51499" x="5372100" y="6046788"/>
          <p14:tracePt t="51514" x="5383213" y="6046788"/>
          <p14:tracePt t="51531" x="5389563" y="6046788"/>
          <p14:tracePt t="51548" x="5400675" y="6046788"/>
          <p14:tracePt t="51565" x="5407025" y="6046788"/>
          <p14:tracePt t="51581" x="5411788" y="6046788"/>
          <p14:tracePt t="52570" x="0" y="0"/>
        </p14:tracePtLst>
      </p14:laserTrace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686610905"/>
      </p:ext>
    </p:extLst>
  </p:cSld>
  <p:clrMapOvr>
    <a:masterClrMapping/>
  </p:clrMapOvr>
  <mc:AlternateContent xmlns:mc="http://schemas.openxmlformats.org/markup-compatibility/2006" xmlns:p14="http://schemas.microsoft.com/office/powerpoint/2010/main">
    <mc:Choice Requires="p14">
      <p:transition spd="slow" p14:dur="2000" advTm="96962"/>
    </mc:Choice>
    <mc:Fallback xmlns="">
      <p:transition spd="slow" advTm="969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689" x="5126038" y="2189163"/>
          <p14:tracePt t="11971" x="5121275" y="2189163"/>
          <p14:tracePt t="11978" x="5108575" y="2171700"/>
          <p14:tracePt t="11996" x="5097463" y="2160588"/>
          <p14:tracePt t="12012" x="5080000" y="2143125"/>
          <p14:tracePt t="12029" x="5064125" y="2132013"/>
          <p14:tracePt t="12045" x="5051425" y="2120900"/>
          <p14:tracePt t="12062" x="5035550" y="2114550"/>
          <p14:tracePt t="12079" x="5022850" y="2103438"/>
          <p14:tracePt t="12096" x="5011738" y="2097088"/>
          <p14:tracePt t="12112" x="5006975" y="2097088"/>
          <p14:tracePt t="12129" x="4994275" y="2097088"/>
          <p14:tracePt t="12145" x="4994275" y="2092325"/>
          <p14:tracePt t="12226" x="4989513" y="2092325"/>
          <p14:tracePt t="12245" x="4983163" y="2092325"/>
          <p14:tracePt t="12248" x="4965700" y="2092325"/>
          <p14:tracePt t="12262" x="4937125" y="2092325"/>
          <p14:tracePt t="12279" x="4914900" y="2092325"/>
          <p14:tracePt t="12296" x="4886325" y="2092325"/>
          <p14:tracePt t="12312" x="4875213" y="2092325"/>
          <p14:tracePt t="12329" x="4868863" y="2092325"/>
          <p14:tracePt t="13107" x="4875213" y="2092325"/>
          <p14:tracePt t="13122" x="4879975" y="2092325"/>
          <p14:tracePt t="13131" x="4879975" y="2085975"/>
          <p14:tracePt t="13138" x="4886325" y="2085975"/>
          <p14:tracePt t="13170" x="4886325" y="2079625"/>
          <p14:tracePt t="13179" x="4892675" y="2079625"/>
          <p14:tracePt t="13322" x="4903788" y="2074863"/>
          <p14:tracePt t="13330" x="4908550" y="2074863"/>
          <p14:tracePt t="13337" x="4914900" y="2074863"/>
          <p14:tracePt t="13345" x="4926013" y="2063750"/>
          <p14:tracePt t="13362" x="4943475" y="2051050"/>
          <p14:tracePt t="13379" x="4949825" y="2051050"/>
          <p14:tracePt t="13666" x="4954588" y="2051050"/>
          <p14:tracePt t="13922" x="4960938" y="2051050"/>
          <p14:tracePt t="13946" x="4965700" y="2051050"/>
          <p14:tracePt t="13962" x="4972050" y="2051050"/>
          <p14:tracePt t="13963" x="4983163" y="2051050"/>
          <p14:tracePt t="13979" x="4994275" y="2051050"/>
          <p14:tracePt t="13995" x="5018088" y="2051050"/>
          <p14:tracePt t="14012" x="5035550" y="2051050"/>
          <p14:tracePt t="14029" x="5046663" y="2051050"/>
          <p14:tracePt t="14045" x="5064125" y="2051050"/>
          <p14:tracePt t="14062" x="5075238" y="2051050"/>
          <p14:tracePt t="14079" x="5080000" y="2051050"/>
          <p14:tracePt t="14095" x="5092700" y="2051050"/>
          <p14:tracePt t="14112" x="5097463" y="2051050"/>
          <p14:tracePt t="14129" x="5103813" y="2051050"/>
          <p14:tracePt t="14145" x="5114925" y="2051050"/>
          <p14:tracePt t="14145" x="5126038" y="2051050"/>
          <p14:tracePt t="14163" x="5137150" y="2051050"/>
          <p14:tracePt t="14179" x="5160963" y="2051050"/>
          <p14:tracePt t="14196" x="5178425" y="2051050"/>
          <p14:tracePt t="14212" x="5194300" y="2051050"/>
          <p14:tracePt t="14229" x="5218113" y="2051050"/>
          <p14:tracePt t="14245" x="5235575" y="2051050"/>
          <p14:tracePt t="14262" x="5246688" y="2051050"/>
          <p14:tracePt t="14278" x="5257800" y="2051050"/>
          <p14:tracePt t="14295" x="5264150" y="2051050"/>
          <p14:tracePt t="14312" x="5268913" y="2051050"/>
          <p14:tracePt t="14458" x="5275263" y="2051050"/>
          <p14:tracePt t="14459" x="5280025" y="2057400"/>
          <p14:tracePt t="14479" x="5292725" y="2057400"/>
          <p14:tracePt t="14495" x="5303838" y="2057400"/>
          <p14:tracePt t="14512" x="5308600" y="2063750"/>
          <p14:tracePt t="14528" x="5321300" y="2063750"/>
          <p14:tracePt t="14770" x="5326063" y="2063750"/>
          <p14:tracePt t="14778" x="5349875" y="2063750"/>
          <p14:tracePt t="14795" x="5383213" y="2063750"/>
          <p14:tracePt t="14812" x="5429250" y="2063750"/>
          <p14:tracePt t="14828" x="5486400" y="2063750"/>
          <p14:tracePt t="14845" x="5549900" y="2063750"/>
          <p14:tracePt t="14862" x="5594350" y="2063750"/>
          <p14:tracePt t="14878" x="5640388" y="2063750"/>
          <p14:tracePt t="14895" x="5675313" y="2063750"/>
          <p14:tracePt t="14912" x="5697538" y="2063750"/>
          <p14:tracePt t="14928" x="5715000" y="2063750"/>
          <p14:tracePt t="14945" x="5732463" y="2063750"/>
          <p14:tracePt t="14962" x="5737225" y="2063750"/>
          <p14:tracePt t="14978" x="5743575" y="2063750"/>
          <p14:tracePt t="14995" x="5754688" y="2063750"/>
          <p14:tracePt t="15194" x="5761038" y="2063750"/>
          <p14:tracePt t="15213" x="5772150" y="2063750"/>
          <p14:tracePt t="15214" x="5794375" y="2063750"/>
          <p14:tracePt t="15229" x="5822950" y="2063750"/>
          <p14:tracePt t="15245" x="5857875" y="2063750"/>
          <p14:tracePt t="15263" x="5897563" y="2063750"/>
          <p14:tracePt t="15278" x="5943600" y="2063750"/>
          <p14:tracePt t="15296" x="5983288" y="2063750"/>
          <p14:tracePt t="15313" x="6018213" y="2063750"/>
          <p14:tracePt t="15329" x="6051550" y="2063750"/>
          <p14:tracePt t="15345" x="6080125" y="2063750"/>
          <p14:tracePt t="15345" x="6097588" y="2063750"/>
          <p14:tracePt t="15362" x="6132513" y="2063750"/>
          <p14:tracePt t="15379" x="6165850" y="2063750"/>
          <p14:tracePt t="15395" x="6200775" y="2063750"/>
          <p14:tracePt t="15412" x="6229350" y="2063750"/>
          <p14:tracePt t="15429" x="6264275" y="2063750"/>
          <p14:tracePt t="15445" x="6303963" y="2068513"/>
          <p14:tracePt t="15462" x="6343650" y="2068513"/>
          <p14:tracePt t="15478" x="6378575" y="2068513"/>
          <p14:tracePt t="15495" x="6411913" y="2068513"/>
          <p14:tracePt t="15512" x="6446838" y="2068513"/>
          <p14:tracePt t="15529" x="6486525" y="2068513"/>
          <p14:tracePt t="15545" x="6537325" y="2074863"/>
          <p14:tracePt t="15562" x="6629400" y="2074863"/>
          <p14:tracePt t="15579" x="6692900" y="2074863"/>
          <p14:tracePt t="15595" x="6754813" y="2074863"/>
          <p14:tracePt t="15612" x="6811963" y="2079625"/>
          <p14:tracePt t="15628" x="6858000" y="2079625"/>
          <p14:tracePt t="15645" x="6897688" y="2079625"/>
          <p14:tracePt t="15662" x="6932613" y="2079625"/>
          <p14:tracePt t="15678" x="6961188" y="2079625"/>
          <p14:tracePt t="15695" x="6983413" y="2079625"/>
          <p14:tracePt t="15712" x="7000875" y="2079625"/>
          <p14:tracePt t="15728" x="7007225" y="2079625"/>
          <p14:tracePt t="15850" x="6994525" y="2079625"/>
          <p14:tracePt t="15862" x="6978650" y="2079625"/>
          <p14:tracePt t="15866" x="6915150" y="2079625"/>
          <p14:tracePt t="15879" x="6846888" y="2079625"/>
          <p14:tracePt t="15895" x="6772275" y="2079625"/>
          <p14:tracePt t="15912" x="6697663" y="2079625"/>
          <p14:tracePt t="15928" x="6607175" y="2079625"/>
          <p14:tracePt t="15945" x="6508750" y="2079625"/>
          <p14:tracePt t="15962" x="6383338" y="2079625"/>
          <p14:tracePt t="15978" x="6308725" y="2079625"/>
          <p14:tracePt t="15995" x="6251575" y="2079625"/>
          <p14:tracePt t="16012" x="6218238" y="2079625"/>
          <p14:tracePt t="16028" x="6194425" y="2074863"/>
          <p14:tracePt t="16045" x="6178550" y="2074863"/>
          <p14:tracePt t="16062" x="6165850" y="2074863"/>
          <p14:tracePt t="16078" x="6149975" y="2068513"/>
          <p14:tracePt t="16095" x="6121400" y="2068513"/>
          <p14:tracePt t="16112" x="6075363" y="2063750"/>
          <p14:tracePt t="16128" x="6022975" y="2063750"/>
          <p14:tracePt t="16145" x="5949950" y="2063750"/>
          <p14:tracePt t="16161" x="5840413" y="2063750"/>
          <p14:tracePt t="16178" x="5778500" y="2063750"/>
          <p14:tracePt t="16195" x="5715000" y="2063750"/>
          <p14:tracePt t="16212" x="5646738" y="2063750"/>
          <p14:tracePt t="16228" x="5594350" y="2063750"/>
          <p14:tracePt t="16245" x="5549900" y="2063750"/>
          <p14:tracePt t="16262" x="5514975" y="2057400"/>
          <p14:tracePt t="16279" x="5480050" y="2057400"/>
          <p14:tracePt t="16295" x="5446713" y="2057400"/>
          <p14:tracePt t="16312" x="5411788" y="2057400"/>
          <p14:tracePt t="16329" x="5365750" y="2057400"/>
          <p14:tracePt t="16345" x="5332413" y="2051050"/>
          <p14:tracePt t="16362" x="5292725" y="2046288"/>
          <p14:tracePt t="16379" x="5268913" y="2039938"/>
          <p14:tracePt t="16395" x="5251450" y="2039938"/>
          <p14:tracePt t="16412" x="5229225" y="2039938"/>
          <p14:tracePt t="16428" x="5211763" y="2039938"/>
          <p14:tracePt t="16445" x="5194300" y="2039938"/>
          <p14:tracePt t="16462" x="5178425" y="2039938"/>
          <p14:tracePt t="16479" x="5160963" y="2039938"/>
          <p14:tracePt t="16495" x="5143500" y="2039938"/>
          <p14:tracePt t="16512" x="5121275" y="2039938"/>
          <p14:tracePt t="16528" x="5097463" y="2039938"/>
          <p14:tracePt t="16545" x="5080000" y="2039938"/>
          <p14:tracePt t="16561" x="5040313" y="2039938"/>
          <p14:tracePt t="16578" x="5022850" y="2039938"/>
          <p14:tracePt t="16595" x="5006975" y="2039938"/>
          <p14:tracePt t="16612" x="4989513" y="2039938"/>
          <p14:tracePt t="16628" x="4983163" y="2039938"/>
          <p14:tracePt t="17106" x="4989513" y="2039938"/>
          <p14:tracePt t="17114" x="4994275" y="2039938"/>
          <p14:tracePt t="17130" x="5000625" y="2039938"/>
          <p14:tracePt t="17145" x="5011738" y="2039938"/>
          <p14:tracePt t="17162" x="5018088" y="2039938"/>
          <p14:tracePt t="17282" x="5022850" y="2039938"/>
          <p14:tracePt t="17322" x="5029200" y="2039938"/>
          <p14:tracePt t="17322" x="5040313" y="2039938"/>
          <p14:tracePt t="17330" x="5051425" y="2039938"/>
          <p14:tracePt t="17345" x="5080000" y="2039938"/>
          <p14:tracePt t="17362" x="5137150" y="2039938"/>
          <p14:tracePt t="17379" x="5165725" y="2039938"/>
          <p14:tracePt t="17395" x="5200650" y="2039938"/>
          <p14:tracePt t="17412" x="5229225" y="2039938"/>
          <p14:tracePt t="17428" x="5251450" y="2039938"/>
          <p14:tracePt t="17445" x="5268913" y="2039938"/>
          <p14:tracePt t="17461" x="5275263" y="2039938"/>
          <p14:tracePt t="17478" x="5286375" y="2039938"/>
          <p14:tracePt t="17495" x="5292725" y="2039938"/>
          <p14:tracePt t="17512" x="5297488" y="2039938"/>
          <p14:tracePt t="17529" x="5308600" y="2039938"/>
          <p14:tracePt t="17545" x="5321300" y="2039938"/>
          <p14:tracePt t="17562" x="5343525" y="2039938"/>
          <p14:tracePt t="17578" x="5383213" y="2046288"/>
          <p14:tracePt t="17595" x="5418138" y="2046288"/>
          <p14:tracePt t="17612" x="5468938" y="2051050"/>
          <p14:tracePt t="17628" x="5508625" y="2051050"/>
          <p14:tracePt t="17645" x="5561013" y="2057400"/>
          <p14:tracePt t="17662" x="5600700" y="2057400"/>
          <p14:tracePt t="17678" x="5635625" y="2057400"/>
          <p14:tracePt t="17695" x="5664200" y="2057400"/>
          <p14:tracePt t="17711" x="5692775" y="2063750"/>
          <p14:tracePt t="17728" x="5703888" y="2063750"/>
          <p14:tracePt t="17745" x="5715000" y="2063750"/>
          <p14:tracePt t="18034" x="5721350" y="2063750"/>
          <p14:tracePt t="18050" x="5726113" y="2063750"/>
          <p14:tracePt t="18055" x="5732463" y="2063750"/>
          <p14:tracePt t="18062" x="5743575" y="2068513"/>
          <p14:tracePt t="18078" x="5761038" y="2068513"/>
          <p14:tracePt t="18095" x="5772150" y="2068513"/>
          <p14:tracePt t="18112" x="5778500" y="2068513"/>
          <p14:tracePt t="18129" x="5789613" y="2068513"/>
          <p14:tracePt t="18338" x="5794375" y="2068513"/>
          <p14:tracePt t="18361" x="5818188" y="2068513"/>
          <p14:tracePt t="18362" x="5829300" y="2068513"/>
          <p14:tracePt t="18362" x="5840413" y="2068513"/>
          <p14:tracePt t="18378" x="5868988" y="2068513"/>
          <p14:tracePt t="18395" x="5892800" y="2068513"/>
          <p14:tracePt t="18412" x="5926138" y="2068513"/>
          <p14:tracePt t="18428" x="5949950" y="2068513"/>
          <p14:tracePt t="18445" x="5965825" y="2068513"/>
          <p14:tracePt t="18462" x="5983288" y="2068513"/>
          <p14:tracePt t="18754" x="5989638" y="2068513"/>
          <p14:tracePt t="18762" x="5994400" y="2068513"/>
          <p14:tracePt t="18770" x="6018213" y="2068513"/>
          <p14:tracePt t="18782" x="6046788" y="2068513"/>
          <p14:tracePt t="18795" x="6064250" y="2068513"/>
          <p14:tracePt t="18811" x="6086475" y="2068513"/>
          <p14:tracePt t="18828" x="6103938" y="2068513"/>
          <p14:tracePt t="18845" x="6108700" y="2068513"/>
          <p14:tracePt t="18862" x="6115050" y="2068513"/>
          <p14:tracePt t="18930" x="6121400" y="2068513"/>
          <p14:tracePt t="18946" x="6126163" y="2068513"/>
          <p14:tracePt t="18947" x="6132513" y="2068513"/>
          <p14:tracePt t="18961" x="6161088" y="2074863"/>
          <p14:tracePt t="18978" x="6178550" y="2079625"/>
          <p14:tracePt t="18995" x="6194425" y="2079625"/>
          <p14:tracePt t="19011" x="6207125" y="2085975"/>
          <p14:tracePt t="19028" x="6218238" y="2085975"/>
          <p14:tracePt t="19045" x="6229350" y="2085975"/>
          <p14:tracePt t="19062" x="6235700" y="2092325"/>
          <p14:tracePt t="19078" x="6240463" y="2092325"/>
          <p14:tracePt t="19314" x="6246813" y="2092325"/>
          <p14:tracePt t="19354" x="6251575" y="2092325"/>
          <p14:tracePt t="19466" x="6257925" y="2092325"/>
          <p14:tracePt t="20050" x="6264275" y="2092325"/>
          <p14:tracePt t="20186" x="6269038" y="2092325"/>
          <p14:tracePt t="20196" x="6280150" y="2092325"/>
          <p14:tracePt t="20233" x="6286500" y="2092325"/>
          <p14:tracePt t="20266" x="6292850" y="2092325"/>
          <p14:tracePt t="20595" x="6297613" y="2092325"/>
          <p14:tracePt t="20596" x="6315075" y="2092325"/>
          <p14:tracePt t="20612" x="6321425" y="2092325"/>
          <p14:tracePt t="20629" x="6332538" y="2085975"/>
          <p14:tracePt t="20645" x="6343650" y="2085975"/>
          <p14:tracePt t="20661" x="6350000" y="2085975"/>
          <p14:tracePt t="20697" x="6354763" y="2085975"/>
          <p14:tracePt t="21083" x="6350000" y="2085975"/>
          <p14:tracePt t="21107" x="6343650" y="2085975"/>
          <p14:tracePt t="21112" x="6326188" y="2085975"/>
          <p14:tracePt t="21129" x="6297613" y="2085975"/>
          <p14:tracePt t="21146" x="6251575" y="2085975"/>
          <p14:tracePt t="21163" x="6121400" y="2079625"/>
          <p14:tracePt t="21179" x="5994400" y="2074863"/>
          <p14:tracePt t="21196" x="5875338" y="2074863"/>
          <p14:tracePt t="21212" x="5749925" y="2074863"/>
          <p14:tracePt t="21229" x="5618163" y="2074863"/>
          <p14:tracePt t="21246" x="5508625" y="2074863"/>
          <p14:tracePt t="21263" x="5400675" y="2074863"/>
          <p14:tracePt t="21279" x="5297488" y="2074863"/>
          <p14:tracePt t="21296" x="5211763" y="2074863"/>
          <p14:tracePt t="21312" x="5132388" y="2074863"/>
          <p14:tracePt t="21329" x="5075238" y="2074863"/>
          <p14:tracePt t="21346" x="5029200" y="2074863"/>
          <p14:tracePt t="21363" x="4989513" y="2074863"/>
          <p14:tracePt t="21379" x="4943475" y="2074863"/>
          <p14:tracePt t="21396" x="4903788" y="2074863"/>
          <p14:tracePt t="21413" x="4875213" y="2074863"/>
          <p14:tracePt t="21429" x="4857750" y="2074863"/>
          <p14:tracePt t="21445" x="4840288" y="2074863"/>
          <p14:tracePt t="21462" x="4818063" y="2074863"/>
          <p14:tracePt t="21479" x="4789488" y="2074863"/>
          <p14:tracePt t="21496" x="4754563" y="2074863"/>
          <p14:tracePt t="21512" x="4721225" y="2074863"/>
          <p14:tracePt t="21529" x="4686300" y="2074863"/>
          <p14:tracePt t="21545" x="4651375" y="2074863"/>
          <p14:tracePt t="21563" x="4606925" y="2074863"/>
          <p14:tracePt t="21579" x="4537075" y="2074863"/>
          <p14:tracePt t="21596" x="4486275" y="2068513"/>
          <p14:tracePt t="21612" x="4429125" y="2063750"/>
          <p14:tracePt t="21629" x="4371975" y="2063750"/>
          <p14:tracePt t="21645" x="4308475" y="2057400"/>
          <p14:tracePt t="21663" x="4268788" y="2057400"/>
          <p14:tracePt t="21679" x="4235450" y="2057400"/>
          <p14:tracePt t="21696" x="4217988" y="2051050"/>
          <p14:tracePt t="21712" x="4211638" y="2051050"/>
          <p14:tracePt t="22643" x="4229100" y="2051050"/>
          <p14:tracePt t="22651" x="4240213" y="2051050"/>
          <p14:tracePt t="22659" x="4275138" y="2051050"/>
          <p14:tracePt t="22667" x="4337050" y="2057400"/>
          <p14:tracePt t="22679" x="4418013" y="2057400"/>
          <p14:tracePt t="22695" x="4508500" y="2063750"/>
          <p14:tracePt t="22713" x="4594225" y="2063750"/>
          <p14:tracePt t="22729" x="4679950" y="2063750"/>
          <p14:tracePt t="22746" x="4760913" y="2063750"/>
          <p14:tracePt t="22762" x="4879975" y="2068513"/>
          <p14:tracePt t="22779" x="4949825" y="2068513"/>
          <p14:tracePt t="22795" x="5018088" y="2068513"/>
          <p14:tracePt t="22812" x="5092700" y="2068513"/>
          <p14:tracePt t="22829" x="5165725" y="2068513"/>
          <p14:tracePt t="22846" x="5251450" y="2074863"/>
          <p14:tracePt t="22862" x="5343525" y="2074863"/>
          <p14:tracePt t="22879" x="5446713" y="2079625"/>
          <p14:tracePt t="22895" x="5543550" y="2079625"/>
          <p14:tracePt t="22912" x="5629275" y="2079625"/>
          <p14:tracePt t="22929" x="5708650" y="2079625"/>
          <p14:tracePt t="22946" x="5772150" y="2079625"/>
          <p14:tracePt t="22962" x="5840413" y="2079625"/>
          <p14:tracePt t="22979" x="5886450" y="2079625"/>
          <p14:tracePt t="22995" x="5921375" y="2079625"/>
          <p14:tracePt t="23013" x="5943600" y="2079625"/>
          <p14:tracePt t="23029" x="5961063" y="2079625"/>
          <p14:tracePt t="23046" x="5972175" y="2079625"/>
          <p14:tracePt t="23062" x="5978525" y="2079625"/>
          <p14:tracePt t="23939" x="5983288" y="2079625"/>
          <p14:tracePt t="23962" x="5994400" y="2079625"/>
          <p14:tracePt t="23963" x="5994400" y="2085975"/>
          <p14:tracePt t="23963" x="6000750" y="2085975"/>
          <p14:tracePt t="23979" x="6022975" y="2092325"/>
          <p14:tracePt t="23995" x="6029325" y="2092325"/>
          <p14:tracePt t="24012" x="6035675" y="2092325"/>
          <p14:tracePt t="24147" x="6040438" y="2092325"/>
          <p14:tracePt t="24267" x="6046788" y="2092325"/>
          <p14:tracePt t="24279" x="6051550" y="2092325"/>
          <p14:tracePt t="24296" x="6064250" y="2092325"/>
          <p14:tracePt t="24312" x="6069013" y="2092325"/>
          <p14:tracePt t="24329" x="6080125" y="2092325"/>
          <p14:tracePt t="24346" x="6097588" y="2092325"/>
          <p14:tracePt t="24362" x="6132513" y="2092325"/>
          <p14:tracePt t="24379" x="6137275" y="2092325"/>
          <p14:tracePt t="24396" x="6149975" y="2092325"/>
          <p14:tracePt t="24651" x="6154738" y="2092325"/>
          <p14:tracePt t="24653" x="6165850" y="2092325"/>
          <p14:tracePt t="24663" x="6189663" y="2092325"/>
          <p14:tracePt t="24679" x="6211888" y="2092325"/>
          <p14:tracePt t="24696" x="6229350" y="2092325"/>
          <p14:tracePt t="24712" x="6240463" y="2092325"/>
          <p14:tracePt t="25652" x="6240463" y="2097088"/>
          <p14:tracePt t="25663" x="6246813" y="2097088"/>
          <p14:tracePt t="25668" x="6315075" y="2114550"/>
          <p14:tracePt t="25680" x="6411913" y="2136775"/>
          <p14:tracePt t="25696" x="6526213" y="2149475"/>
          <p14:tracePt t="25713" x="6646863" y="2160588"/>
          <p14:tracePt t="25730" x="6765925" y="2165350"/>
          <p14:tracePt t="25746" x="6864350" y="2165350"/>
          <p14:tracePt t="25763" x="6921500" y="2165350"/>
          <p14:tracePt t="25763" x="6937375" y="2165350"/>
          <p14:tracePt t="25780" x="6965950" y="2165350"/>
          <p14:tracePt t="26436" x="6972300" y="2165350"/>
          <p14:tracePt t="26452" x="6978650" y="2165350"/>
          <p14:tracePt t="26460" x="6983413" y="2165350"/>
          <p14:tracePt t="26468" x="7000875" y="2165350"/>
          <p14:tracePt t="26480" x="7011988" y="2165350"/>
          <p14:tracePt t="26497" x="7023100" y="2165350"/>
          <p14:tracePt t="26513" x="7029450" y="2165350"/>
          <p14:tracePt t="26529" x="7035800" y="2165350"/>
          <p14:tracePt t="26588" x="7040563" y="2165350"/>
          <p14:tracePt t="26605" x="7046913" y="2165350"/>
          <p14:tracePt t="26620" x="7051675" y="2165350"/>
          <p14:tracePt t="26636" x="7058025" y="2165350"/>
          <p14:tracePt t="26647" x="7069138" y="2165350"/>
          <p14:tracePt t="26663" x="7097713" y="2165350"/>
          <p14:tracePt t="26680" x="7121525" y="2165350"/>
          <p14:tracePt t="26696" x="7150100" y="2165350"/>
          <p14:tracePt t="26696" x="7161213" y="2165350"/>
          <p14:tracePt t="26716" x="7178675" y="2165350"/>
          <p14:tracePt t="26746" x="7183438" y="2165350"/>
          <p14:tracePt t="28036" x="7189788" y="2165350"/>
          <p14:tracePt t="28046" x="7194550" y="2160588"/>
          <p14:tracePt t="28052" x="7229475" y="2160588"/>
          <p14:tracePt t="28063" x="7286625" y="2154238"/>
          <p14:tracePt t="28079" x="7337425" y="2154238"/>
          <p14:tracePt t="28096" x="7407275" y="2149475"/>
          <p14:tracePt t="28113" x="7469188" y="2149475"/>
          <p14:tracePt t="28130" x="7508875" y="2149475"/>
          <p14:tracePt t="28146" x="7543800" y="2149475"/>
          <p14:tracePt t="28163" x="7578725" y="2149475"/>
          <p14:tracePt t="28179" x="7623175" y="2149475"/>
          <p14:tracePt t="28196" x="7658100" y="2149475"/>
          <p14:tracePt t="28213" x="7680325" y="2149475"/>
          <p14:tracePt t="28230" x="7708900" y="2149475"/>
          <p14:tracePt t="28246" x="7732713" y="2149475"/>
          <p14:tracePt t="28263" x="7761288" y="2149475"/>
          <p14:tracePt t="28279" x="7789863" y="2149475"/>
          <p14:tracePt t="28296" x="7829550" y="2149475"/>
          <p14:tracePt t="28313" x="7864475" y="2143125"/>
          <p14:tracePt t="28330" x="7897813" y="2143125"/>
          <p14:tracePt t="28346" x="7932738" y="2136775"/>
          <p14:tracePt t="28363" x="7950200" y="2136775"/>
          <p14:tracePt t="28379" x="7972425" y="2136775"/>
          <p14:tracePt t="28396" x="7989888" y="2136775"/>
          <p14:tracePt t="28413" x="8001000" y="2136775"/>
          <p14:tracePt t="28430" x="8007350" y="2136775"/>
          <p14:tracePt t="28446" x="8007350" y="2132013"/>
          <p14:tracePt t="28548" x="8012113" y="2132013"/>
          <p14:tracePt t="28564" x="8018463" y="2132013"/>
          <p14:tracePt t="28580" x="8023225" y="2132013"/>
          <p14:tracePt t="28580" x="8035925" y="2132013"/>
          <p14:tracePt t="28596" x="8051800" y="2132013"/>
          <p14:tracePt t="28613" x="8069263" y="2132013"/>
          <p14:tracePt t="28629" x="8075613" y="2132013"/>
          <p14:tracePt t="28646" x="8080375" y="2132013"/>
          <p14:tracePt t="29076" x="8080375" y="2125663"/>
          <p14:tracePt t="29079" x="8080375" y="2120900"/>
          <p14:tracePt t="29124" x="8080375" y="2114550"/>
          <p14:tracePt t="29156" x="8080375" y="2108200"/>
          <p14:tracePt t="29300" x="8080375" y="2103438"/>
          <p14:tracePt t="29324" x="8080375" y="2097088"/>
          <p14:tracePt t="29332" x="8075613" y="2092325"/>
          <p14:tracePt t="29346" x="8075613" y="2085975"/>
          <p14:tracePt t="29363" x="8075613" y="2079625"/>
          <p14:tracePt t="29380" x="8075613" y="2074863"/>
          <p14:tracePt t="29420" x="8075613" y="2068513"/>
          <p14:tracePt t="29812" x="8075613" y="2074863"/>
          <p14:tracePt t="29835" x="8075613" y="2079625"/>
          <p14:tracePt t="29852" x="8075613" y="2085975"/>
          <p14:tracePt t="29860" x="8075613" y="2092325"/>
          <p14:tracePt t="29867" x="8075613" y="2097088"/>
          <p14:tracePt t="29880" x="8080375" y="2103438"/>
          <p14:tracePt t="30036" x="8086725" y="2103438"/>
          <p14:tracePt t="31596" x="0" y="0"/>
        </p14:tracePtLst>
        <p14:tracePtLst>
          <p14:tracePt t="35125" x="3463925" y="3651250"/>
          <p14:tracePt t="35291" x="3463925" y="3646488"/>
          <p14:tracePt t="35331" x="3463925" y="3640138"/>
          <p14:tracePt t="35339" x="3463925" y="3635375"/>
          <p14:tracePt t="35355" x="3463925" y="3629025"/>
          <p14:tracePt t="35363" x="3457575" y="3617913"/>
          <p14:tracePt t="35363" x="3451225" y="3606800"/>
          <p14:tracePt t="35379" x="3440113" y="3589338"/>
          <p14:tracePt t="35412" x="3435350" y="3582988"/>
          <p14:tracePt t="35429" x="3429000" y="3571875"/>
          <p14:tracePt t="35451" x="3429000" y="3565525"/>
          <p14:tracePt t="35483" x="3429000" y="3560763"/>
          <p14:tracePt t="35499" x="3429000" y="3554413"/>
          <p14:tracePt t="35505" x="3440113" y="3549650"/>
          <p14:tracePt t="35512" x="3492500" y="3525838"/>
          <p14:tracePt t="35529" x="3582988" y="3497263"/>
          <p14:tracePt t="35546" x="3675063" y="3468688"/>
          <p14:tracePt t="35562" x="3794125" y="3417888"/>
          <p14:tracePt t="35579" x="3851275" y="3394075"/>
          <p14:tracePt t="35595" x="3875088" y="3378200"/>
          <p14:tracePt t="35613" x="3886200" y="3378200"/>
          <p14:tracePt t="35795" x="3879850" y="3378200"/>
          <p14:tracePt t="35802" x="3875088" y="3382963"/>
          <p14:tracePt t="35812" x="3863975" y="3400425"/>
          <p14:tracePt t="35829" x="3851275" y="3411538"/>
          <p14:tracePt t="35846" x="3846513" y="3422650"/>
          <p14:tracePt t="35862" x="3840163" y="3429000"/>
          <p14:tracePt t="35879" x="3835400" y="3435350"/>
          <p14:tracePt t="35896" x="3835400" y="3440113"/>
          <p14:tracePt t="36587" x="3829050" y="3440113"/>
          <p14:tracePt t="36594" x="3817938" y="3451225"/>
          <p14:tracePt t="36612" x="3811588" y="3451225"/>
          <p14:tracePt t="36707" x="3811588" y="3457575"/>
          <p14:tracePt t="37875" x="3811588" y="3463925"/>
          <p14:tracePt t="37881" x="3811588" y="3468688"/>
          <p14:tracePt t="37895" x="3811588" y="3475038"/>
          <p14:tracePt t="37912" x="3811588" y="3479800"/>
          <p14:tracePt t="37929" x="3811588" y="3486150"/>
          <p14:tracePt t="38627" x="3811588" y="3492500"/>
          <p14:tracePt t="38851" x="3806825" y="3492500"/>
          <p14:tracePt t="38891" x="3800475" y="3492500"/>
          <p14:tracePt t="38915" x="3800475" y="3497263"/>
          <p14:tracePt t="38939" x="3794125" y="3497263"/>
          <p14:tracePt t="39563" x="3806825" y="3497263"/>
          <p14:tracePt t="39564" x="3817938" y="3497263"/>
          <p14:tracePt t="39579" x="3857625" y="3497263"/>
          <p14:tracePt t="39595" x="3886200" y="3497263"/>
          <p14:tracePt t="39612" x="3903663" y="3497263"/>
          <p14:tracePt t="39629" x="3914775" y="3497263"/>
          <p14:tracePt t="39646" x="3921125" y="3497263"/>
          <p14:tracePt t="41111" x="3925888" y="3497263"/>
          <p14:tracePt t="41139" x="3932238" y="3497263"/>
          <p14:tracePt t="41147" x="3937000" y="3503613"/>
          <p14:tracePt t="41179" x="3943350" y="3503613"/>
          <p14:tracePt t="42719" x="0" y="0"/>
        </p14:tracePtLst>
      </p14:laserTrace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699" name="Visio" r:id="rId5" imgW="4704486" imgH="2475637" progId="Visio.Drawing.11">
                  <p:embed/>
                </p:oleObj>
              </mc:Choice>
              <mc:Fallback>
                <p:oleObj name="Visio" r:id="rId5" imgW="4704486" imgH="24756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44567341"/>
      </p:ext>
    </p:extLst>
  </p:cSld>
  <p:clrMapOvr>
    <a:masterClrMapping/>
  </p:clrMapOvr>
  <mc:AlternateContent xmlns:mc="http://schemas.openxmlformats.org/markup-compatibility/2006" xmlns:p14="http://schemas.microsoft.com/office/powerpoint/2010/main">
    <mc:Choice Requires="p14">
      <p:transition spd="slow" p14:dur="2000" advTm="56121"/>
    </mc:Choice>
    <mc:Fallback xmlns="">
      <p:transition spd="slow" advTm="56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8014" x="1296988" y="4171950"/>
          <p14:tracePt t="8247" x="1292225" y="4171950"/>
          <p14:tracePt t="8279" x="1292225" y="4165600"/>
          <p14:tracePt t="8295" x="1285875" y="4149725"/>
          <p14:tracePt t="8311" x="1268413" y="4125913"/>
          <p14:tracePt t="8327" x="1246188" y="4097338"/>
          <p14:tracePt t="8343" x="1228725" y="4064000"/>
          <p14:tracePt t="8357" x="1206500" y="4011613"/>
          <p14:tracePt t="8373" x="1177925" y="3971925"/>
          <p14:tracePt t="8390" x="1154113" y="3943350"/>
          <p14:tracePt t="8406" x="1120775" y="3892550"/>
          <p14:tracePt t="8423" x="1096963" y="3857625"/>
          <p14:tracePt t="8440" x="1074738" y="3829050"/>
          <p14:tracePt t="8457" x="1046163" y="3800475"/>
          <p14:tracePt t="8473" x="1022350" y="3771900"/>
          <p14:tracePt t="8490" x="989013" y="3743325"/>
          <p14:tracePt t="8506" x="965200" y="3721100"/>
          <p14:tracePt t="8523" x="936625" y="3697288"/>
          <p14:tracePt t="8540" x="920750" y="3679825"/>
          <p14:tracePt t="8557" x="903288" y="3663950"/>
          <p14:tracePt t="8573" x="892175" y="3657600"/>
          <p14:tracePt t="8590" x="879475" y="3646488"/>
          <p14:tracePt t="8606" x="857250" y="3635375"/>
          <p14:tracePt t="8623" x="846138" y="3622675"/>
          <p14:tracePt t="8640" x="828675" y="3611563"/>
          <p14:tracePt t="8656" x="806450" y="3600450"/>
          <p14:tracePt t="8673" x="793750" y="3594100"/>
          <p14:tracePt t="8690" x="777875" y="3582988"/>
          <p14:tracePt t="8706" x="771525" y="3571875"/>
          <p14:tracePt t="8723" x="760413" y="3571875"/>
          <p14:tracePt t="8740" x="760413" y="3565525"/>
          <p14:tracePt t="8757" x="754063" y="3560763"/>
          <p14:tracePt t="8773" x="749300" y="3554413"/>
          <p14:tracePt t="8790" x="749300" y="3549650"/>
          <p14:tracePt t="8806" x="742950" y="3543300"/>
          <p14:tracePt t="8847" x="736600" y="3536950"/>
          <p14:tracePt t="8855" x="736600" y="3532188"/>
          <p14:tracePt t="8863" x="725488" y="3525838"/>
          <p14:tracePt t="8875" x="714375" y="3514725"/>
          <p14:tracePt t="8889" x="703263" y="3508375"/>
          <p14:tracePt t="8906" x="685800" y="3497263"/>
          <p14:tracePt t="8923" x="674688" y="3492500"/>
          <p14:tracePt t="8939" x="668338" y="3486150"/>
          <p14:tracePt t="8956" x="657225" y="3475038"/>
          <p14:tracePt t="8973" x="646113" y="3475038"/>
          <p14:tracePt t="9119" x="650875" y="3475038"/>
          <p14:tracePt t="9135" x="663575" y="3475038"/>
          <p14:tracePt t="9140" x="703263" y="3479800"/>
          <p14:tracePt t="9157" x="749300" y="3486150"/>
          <p14:tracePt t="9174" x="793750" y="3486150"/>
          <p14:tracePt t="9190" x="857250" y="3486150"/>
          <p14:tracePt t="9207" x="879475" y="3486150"/>
          <p14:tracePt t="9223" x="892175" y="3479800"/>
          <p14:tracePt t="9495" x="896938" y="3479800"/>
          <p14:tracePt t="9519" x="908050" y="3479800"/>
          <p14:tracePt t="9523" x="965200" y="3479800"/>
          <p14:tracePt t="9540" x="1063625" y="3492500"/>
          <p14:tracePt t="9556" x="1211263" y="3503613"/>
          <p14:tracePt t="9573" x="1417638" y="3503613"/>
          <p14:tracePt t="9590" x="1708150" y="3514725"/>
          <p14:tracePt t="9590" x="1879600" y="3514725"/>
          <p14:tracePt t="9607" x="2143125" y="3514725"/>
          <p14:tracePt t="9623" x="2422525" y="3486150"/>
          <p14:tracePt t="9640" x="2697163" y="3479800"/>
          <p14:tracePt t="9656" x="2943225" y="3468688"/>
          <p14:tracePt t="9673" x="3114675" y="3463925"/>
          <p14:tracePt t="9690" x="3240088" y="3451225"/>
          <p14:tracePt t="9707" x="3325813" y="3446463"/>
          <p14:tracePt t="9723" x="3382963" y="3440113"/>
          <p14:tracePt t="9740" x="3417888" y="3440113"/>
          <p14:tracePt t="9756" x="3435350" y="3440113"/>
          <p14:tracePt t="9773" x="3446463" y="3440113"/>
          <p14:tracePt t="9789" x="3451225" y="3440113"/>
          <p14:tracePt t="9806" x="3479800" y="3440113"/>
          <p14:tracePt t="9823" x="3521075" y="3440113"/>
          <p14:tracePt t="9840" x="3565525" y="3440113"/>
          <p14:tracePt t="9856" x="3635375" y="3440113"/>
          <p14:tracePt t="9873" x="3697288" y="3446463"/>
          <p14:tracePt t="9890" x="3778250" y="3457575"/>
          <p14:tracePt t="9907" x="3879850" y="3475038"/>
          <p14:tracePt t="9923" x="3994150" y="3486150"/>
          <p14:tracePt t="9940" x="4086225" y="3497263"/>
          <p14:tracePt t="9956" x="4154488" y="3503613"/>
          <p14:tracePt t="9973" x="4183063" y="3503613"/>
          <p14:tracePt t="10111" x="4178300" y="3503613"/>
          <p14:tracePt t="10123" x="4160838" y="3508375"/>
          <p14:tracePt t="10127" x="4064000" y="3543300"/>
          <p14:tracePt t="10140" x="3903663" y="3606800"/>
          <p14:tracePt t="10156" x="3668713" y="3754438"/>
          <p14:tracePt t="10173" x="3400425" y="3932238"/>
          <p14:tracePt t="10189" x="3143250" y="4103688"/>
          <p14:tracePt t="10189" x="3046413" y="4178300"/>
          <p14:tracePt t="10207" x="2903538" y="4297363"/>
          <p14:tracePt t="10223" x="2817813" y="4389438"/>
          <p14:tracePt t="10240" x="2771775" y="4451350"/>
          <p14:tracePt t="10257" x="2749550" y="4497388"/>
          <p14:tracePt t="10273" x="2732088" y="4521200"/>
          <p14:tracePt t="10290" x="2725738" y="4525963"/>
          <p14:tracePt t="10399" x="2725738" y="4521200"/>
          <p14:tracePt t="10423" x="2714625" y="4508500"/>
          <p14:tracePt t="10426" x="2703513" y="4492625"/>
          <p14:tracePt t="10439" x="2686050" y="4475163"/>
          <p14:tracePt t="10456" x="2651125" y="4457700"/>
          <p14:tracePt t="10473" x="2622550" y="4440238"/>
          <p14:tracePt t="10491" x="2571750" y="4418013"/>
          <p14:tracePt t="10507" x="2520950" y="4406900"/>
          <p14:tracePt t="10523" x="2492375" y="4406900"/>
          <p14:tracePt t="10539" x="2479675" y="4406900"/>
          <p14:tracePt t="10556" x="2468563" y="4406900"/>
          <p14:tracePt t="10573" x="2463800" y="4406900"/>
          <p14:tracePt t="10590" x="2457450" y="4406900"/>
          <p14:tracePt t="10655" x="2457450" y="4411663"/>
          <p14:tracePt t="10679" x="2457450" y="4418013"/>
          <p14:tracePt t="10690" x="2451100" y="4446588"/>
          <p14:tracePt t="10706" x="2446338" y="4479925"/>
          <p14:tracePt t="10724" x="2435225" y="4543425"/>
          <p14:tracePt t="10740" x="2428875" y="4618038"/>
          <p14:tracePt t="10756" x="2428875" y="4686300"/>
          <p14:tracePt t="10773" x="2428875" y="4760913"/>
          <p14:tracePt t="10790" x="2428875" y="4818063"/>
          <p14:tracePt t="10806" x="2428875" y="4868863"/>
          <p14:tracePt t="10823" x="2428875" y="4897438"/>
          <p14:tracePt t="10840" x="2428875" y="4914900"/>
          <p14:tracePt t="11047" x="2428875" y="4921250"/>
          <p14:tracePt t="11662" x="0" y="0"/>
        </p14:tracePtLst>
        <p14:tracePtLst>
          <p14:tracePt t="23796" x="1160463" y="3822700"/>
          <p14:tracePt t="23862" x="1154113" y="3822700"/>
          <p14:tracePt t="23889" x="1149350" y="3822700"/>
          <p14:tracePt t="23891" x="1143000" y="3822700"/>
          <p14:tracePt t="23918" x="1136650" y="3822700"/>
          <p14:tracePt t="23938" x="1125538" y="3822700"/>
          <p14:tracePt t="23958" x="1114425" y="3822700"/>
          <p14:tracePt t="23974" x="1092200" y="3822700"/>
          <p14:tracePt t="23990" x="1068388" y="3822700"/>
          <p14:tracePt t="24006" x="1039813" y="3817938"/>
          <p14:tracePt t="24039" x="1017588" y="3811588"/>
          <p14:tracePt t="24055" x="1000125" y="3806825"/>
          <p14:tracePt t="24062" x="982663" y="3806825"/>
          <p14:tracePt t="24072" x="965200" y="3806825"/>
          <p14:tracePt t="24094" x="942975" y="3806825"/>
          <p14:tracePt t="24106" x="925513" y="3806825"/>
          <p14:tracePt t="24122" x="896938" y="3806825"/>
          <p14:tracePt t="24139" x="879475" y="3806825"/>
          <p14:tracePt t="24155" x="857250" y="3806825"/>
          <p14:tracePt t="24172" x="846138" y="3806825"/>
          <p14:tracePt t="24189" x="839788" y="3806825"/>
          <p14:tracePt t="24205" x="835025" y="3806825"/>
          <p14:tracePt t="27184" x="839788" y="3806825"/>
          <p14:tracePt t="27208" x="850900" y="3800475"/>
          <p14:tracePt t="27208" x="892175" y="3794125"/>
          <p14:tracePt t="27224" x="971550" y="3789363"/>
          <p14:tracePt t="27241" x="1074738" y="3789363"/>
          <p14:tracePt t="27257" x="1193800" y="3783013"/>
          <p14:tracePt t="27274" x="1336675" y="3778250"/>
          <p14:tracePt t="27290" x="1503363" y="3771900"/>
          <p14:tracePt t="27307" x="1679575" y="3765550"/>
          <p14:tracePt t="27324" x="1879600" y="3760788"/>
          <p14:tracePt t="27341" x="2057400" y="3749675"/>
          <p14:tracePt t="27357" x="2274888" y="3743325"/>
          <p14:tracePt t="27374" x="2468563" y="3736975"/>
          <p14:tracePt t="27390" x="2651125" y="3732213"/>
          <p14:tracePt t="27390" x="2736850" y="3732213"/>
          <p14:tracePt t="27408" x="2897188" y="3732213"/>
          <p14:tracePt t="27424" x="3046413" y="3721100"/>
          <p14:tracePt t="27441" x="3165475" y="3721100"/>
          <p14:tracePt t="27457" x="3275013" y="3721100"/>
          <p14:tracePt t="27474" x="3365500" y="3721100"/>
          <p14:tracePt t="27490" x="3446463" y="3721100"/>
          <p14:tracePt t="27508" x="3508375" y="3721100"/>
          <p14:tracePt t="27523" x="3543300" y="3721100"/>
          <p14:tracePt t="27540" x="3582988" y="3721100"/>
          <p14:tracePt t="27556" x="3606800" y="3721100"/>
          <p14:tracePt t="27573" x="3629025" y="3714750"/>
          <p14:tracePt t="27589" x="3663950" y="3708400"/>
          <p14:tracePt t="27589" x="3679825" y="3708400"/>
          <p14:tracePt t="27607" x="3708400" y="3697288"/>
          <p14:tracePt t="27623" x="3749675" y="3686175"/>
          <p14:tracePt t="27639" x="3783013" y="3679825"/>
          <p14:tracePt t="27656" x="3817938" y="3675063"/>
          <p14:tracePt t="27673" x="3857625" y="3668713"/>
          <p14:tracePt t="27689" x="3892550" y="3668713"/>
          <p14:tracePt t="27706" x="3921125" y="3668713"/>
          <p14:tracePt t="27723" x="3949700" y="3668713"/>
          <p14:tracePt t="27739" x="3965575" y="3668713"/>
          <p14:tracePt t="27756" x="3971925" y="3668713"/>
          <p14:tracePt t="27952" x="3965575" y="3668713"/>
          <p14:tracePt t="27961" x="3960813" y="3668713"/>
          <p14:tracePt t="27974" x="3937000" y="3668713"/>
          <p14:tracePt t="27990" x="3914775" y="3668713"/>
          <p14:tracePt t="28007" x="3863975" y="3675063"/>
          <p14:tracePt t="28024" x="3829050" y="3675063"/>
          <p14:tracePt t="28040" x="3800475" y="3675063"/>
          <p14:tracePt t="28057" x="3771900" y="3675063"/>
          <p14:tracePt t="28073" x="3749675" y="3679825"/>
          <p14:tracePt t="28089" x="3732213" y="3679825"/>
          <p14:tracePt t="28106" x="3708400" y="3679825"/>
          <p14:tracePt t="28123" x="3692525" y="3679825"/>
          <p14:tracePt t="28139" x="3675063" y="3679825"/>
          <p14:tracePt t="28156" x="3663950" y="3679825"/>
          <p14:tracePt t="28264" x="3675063" y="3679825"/>
          <p14:tracePt t="28272" x="3692525" y="3686175"/>
          <p14:tracePt t="28291" x="3743325" y="3697288"/>
          <p14:tracePt t="28292" x="3817938" y="3703638"/>
          <p14:tracePt t="28307" x="3879850" y="3703638"/>
          <p14:tracePt t="28323" x="3943350" y="3703638"/>
          <p14:tracePt t="28340" x="4006850" y="3708400"/>
          <p14:tracePt t="28357" x="4068763" y="3708400"/>
          <p14:tracePt t="28391" x="4075113" y="3708400"/>
          <p14:tracePt t="28496" x="4068763" y="3708400"/>
          <p14:tracePt t="28524" x="4046538" y="3708400"/>
          <p14:tracePt t="28524" x="4006850" y="3708400"/>
          <p14:tracePt t="28540" x="3943350" y="3714750"/>
          <p14:tracePt t="28557" x="3879850" y="3714750"/>
          <p14:tracePt t="28574" x="3822700" y="3714750"/>
          <p14:tracePt t="28591" x="3760788" y="3721100"/>
          <p14:tracePt t="28736" x="3765550" y="3721100"/>
          <p14:tracePt t="28744" x="3811588" y="3725863"/>
          <p14:tracePt t="28757" x="3868738" y="3725863"/>
          <p14:tracePt t="28774" x="3937000" y="3725863"/>
          <p14:tracePt t="28791" x="3994150" y="3725863"/>
          <p14:tracePt t="28807" x="4057650" y="3725863"/>
          <p14:tracePt t="28824" x="4068763" y="3725863"/>
          <p14:tracePt t="28943" x="4057650" y="3725863"/>
          <p14:tracePt t="28947" x="4035425" y="3725863"/>
          <p14:tracePt t="28957" x="3868738" y="3725863"/>
          <p14:tracePt t="28991" x="3783013" y="3725863"/>
          <p14:tracePt t="29007" x="3657600" y="3725863"/>
          <p14:tracePt t="29024" x="3600450" y="3725863"/>
          <p14:tracePt t="29040" x="3571875" y="3732213"/>
          <p14:tracePt t="29057" x="3560763" y="3732213"/>
          <p14:tracePt t="29647" x="3565525" y="3732213"/>
          <p14:tracePt t="29663" x="3578225" y="3732213"/>
          <p14:tracePt t="29671" x="3594100" y="3732213"/>
          <p14:tracePt t="29677" x="3622675" y="3736975"/>
          <p14:tracePt t="29690" x="3675063" y="3754438"/>
          <p14:tracePt t="29707" x="3736975" y="3783013"/>
          <p14:tracePt t="29724" x="3806825" y="3811588"/>
          <p14:tracePt t="29740" x="3857625" y="3851275"/>
          <p14:tracePt t="29757" x="3914775" y="3897313"/>
          <p14:tracePt t="29773" x="3971925" y="3965575"/>
          <p14:tracePt t="29790" x="4011613" y="4051300"/>
          <p14:tracePt t="29807" x="4051300" y="4183063"/>
          <p14:tracePt t="29824" x="4068763" y="4292600"/>
          <p14:tracePt t="29840" x="4079875" y="4422775"/>
          <p14:tracePt t="29857" x="4079875" y="4560888"/>
          <p14:tracePt t="29873" x="4068763" y="4703763"/>
          <p14:tracePt t="29890" x="4046538" y="4846638"/>
          <p14:tracePt t="29907" x="3994150" y="4983163"/>
          <p14:tracePt t="29923" x="3921125" y="5114925"/>
          <p14:tracePt t="29940" x="3846513" y="5229225"/>
          <p14:tracePt t="29957" x="3760788" y="5326063"/>
          <p14:tracePt t="29973" x="3668713" y="5389563"/>
          <p14:tracePt t="29990" x="3571875" y="5429250"/>
          <p14:tracePt t="30007" x="3486150" y="5451475"/>
          <p14:tracePt t="30023" x="3389313" y="5457825"/>
          <p14:tracePt t="30040" x="3325813" y="5457825"/>
          <p14:tracePt t="30057" x="3263900" y="5451475"/>
          <p14:tracePt t="30074" x="3194050" y="5446713"/>
          <p14:tracePt t="30090" x="3121025" y="5429250"/>
          <p14:tracePt t="30107" x="3046413" y="5411788"/>
          <p14:tracePt t="30123" x="2982913" y="5400675"/>
          <p14:tracePt t="30140" x="2943225" y="5394325"/>
          <p14:tracePt t="30157" x="2903538" y="5389563"/>
          <p14:tracePt t="30174" x="2879725" y="5383213"/>
          <p14:tracePt t="30190" x="2863850" y="5378450"/>
          <p14:tracePt t="30207" x="2851150" y="5372100"/>
          <p14:tracePt t="30223" x="2835275" y="5360988"/>
          <p14:tracePt t="30240" x="2822575" y="5349875"/>
          <p14:tracePt t="30257" x="2811463" y="5343525"/>
          <p14:tracePt t="30274" x="2800350" y="5337175"/>
          <p14:tracePt t="30290" x="2778125" y="5326063"/>
          <p14:tracePt t="30307" x="2754313" y="5308600"/>
          <p14:tracePt t="30323" x="2732088" y="5297488"/>
          <p14:tracePt t="30340" x="2714625" y="5292725"/>
          <p14:tracePt t="30357" x="2692400" y="5280025"/>
          <p14:tracePt t="30374" x="2668588" y="5268913"/>
          <p14:tracePt t="30390" x="2657475" y="5264150"/>
          <p14:tracePt t="30407" x="2651125" y="5257800"/>
          <p14:tracePt t="30687" x="2646363" y="5257800"/>
          <p14:tracePt t="30743" x="2640013" y="5257800"/>
          <p14:tracePt t="30752" x="2640013" y="5264150"/>
          <p14:tracePt t="30776" x="2640013" y="5268913"/>
          <p14:tracePt t="30880" x="2640013" y="5264150"/>
          <p14:tracePt t="30895" x="2640013" y="5246688"/>
          <p14:tracePt t="30907" x="2640013" y="5229225"/>
          <p14:tracePt t="30924" x="2640013" y="5200650"/>
          <p14:tracePt t="30940" x="2635250" y="5172075"/>
          <p14:tracePt t="30957" x="2635250" y="5143500"/>
          <p14:tracePt t="30974" x="2635250" y="5108575"/>
          <p14:tracePt t="30991" x="2635250" y="5086350"/>
          <p14:tracePt t="31007" x="2635250" y="5068888"/>
          <p14:tracePt t="31023" x="2635250" y="5040313"/>
          <p14:tracePt t="31040" x="2628900" y="5029200"/>
          <p14:tracePt t="31057" x="2628900" y="5018088"/>
          <p14:tracePt t="31073" x="2628900" y="5011738"/>
          <p14:tracePt t="31090" x="2628900" y="5006975"/>
          <p14:tracePt t="31107" x="2628900" y="5000625"/>
          <p14:tracePt t="31124" x="2628900" y="4994275"/>
          <p14:tracePt t="31239" x="2628900" y="4989513"/>
          <p14:tracePt t="31255" x="2628900" y="4972050"/>
          <p14:tracePt t="31274" x="2628900" y="4954588"/>
          <p14:tracePt t="31290" x="2628900" y="4943475"/>
          <p14:tracePt t="31307" x="2628900" y="4932363"/>
          <p14:tracePt t="31323" x="2628900" y="4921250"/>
          <p14:tracePt t="31340" x="2628900" y="4908550"/>
          <p14:tracePt t="31357" x="2628900" y="4903788"/>
          <p14:tracePt t="31374" x="2628900" y="4897438"/>
          <p14:tracePt t="31607" x="2635250" y="4897438"/>
          <p14:tracePt t="31623" x="2646363" y="4932363"/>
          <p14:tracePt t="31624" x="2663825" y="4965700"/>
          <p14:tracePt t="31640" x="2679700" y="5011738"/>
          <p14:tracePt t="31657" x="2686050" y="5046663"/>
          <p14:tracePt t="31673" x="2703513" y="5068888"/>
          <p14:tracePt t="31691" x="2708275" y="5092700"/>
          <p14:tracePt t="31707" x="2714625" y="5108575"/>
          <p14:tracePt t="31724" x="2720975" y="5126038"/>
          <p14:tracePt t="31740" x="2725738" y="5137150"/>
          <p14:tracePt t="31757" x="2725738" y="5143500"/>
          <p14:tracePt t="31774" x="2732088" y="5154613"/>
          <p14:tracePt t="31790" x="2736850" y="5160963"/>
          <p14:tracePt t="31807" x="2736850" y="5172075"/>
          <p14:tracePt t="31824" x="2743200" y="5178425"/>
          <p14:tracePt t="31840" x="2749550" y="5183188"/>
          <p14:tracePt t="31857" x="2749550" y="5189538"/>
          <p14:tracePt t="31873" x="2749550" y="5194300"/>
          <p14:tracePt t="31890" x="2754313" y="5194300"/>
          <p14:tracePt t="32095" x="2754313" y="5189538"/>
          <p14:tracePt t="32111" x="2760663" y="5178425"/>
          <p14:tracePt t="32113" x="2760663" y="5172075"/>
          <p14:tracePt t="32124" x="2765425" y="5149850"/>
          <p14:tracePt t="32140" x="2765425" y="5121275"/>
          <p14:tracePt t="32157" x="2765425" y="5092700"/>
          <p14:tracePt t="32173" x="2765425" y="5051425"/>
          <p14:tracePt t="32191" x="2765425" y="5022850"/>
          <p14:tracePt t="32207" x="2765425" y="4978400"/>
          <p14:tracePt t="32224" x="2765425" y="4954588"/>
          <p14:tracePt t="32240" x="2765425" y="4932363"/>
          <p14:tracePt t="32257" x="2765425" y="4921250"/>
          <p14:tracePt t="32274" x="2765425" y="4908550"/>
          <p14:tracePt t="32471" x="2765425" y="4914900"/>
          <p14:tracePt t="32482" x="2765425" y="4921250"/>
          <p14:tracePt t="32492" x="2765425" y="4943475"/>
          <p14:tracePt t="32506" x="2765425" y="4965700"/>
          <p14:tracePt t="32524" x="2765425" y="5000625"/>
          <p14:tracePt t="32540" x="2765425" y="5029200"/>
          <p14:tracePt t="32557" x="2765425" y="5046663"/>
          <p14:tracePt t="32573" x="2765425" y="5068888"/>
          <p14:tracePt t="32590" x="2765425" y="5086350"/>
          <p14:tracePt t="32607" x="2771775" y="5103813"/>
          <p14:tracePt t="32623" x="2771775" y="5114925"/>
          <p14:tracePt t="32663" x="2771775" y="5121275"/>
          <p14:tracePt t="32925" x="0" y="0"/>
        </p14:tracePtLst>
      </p14:laserTrace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310"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311" name="Equation" r:id="rId7" imgW="1866600" imgH="482400" progId="Equation.3">
                  <p:embed/>
                </p:oleObj>
              </mc:Choice>
              <mc:Fallback>
                <p:oleObj name="Equation" r:id="rId7" imgW="1866600" imgH="482400" progId="Equation.3">
                  <p:embed/>
                  <p:pic>
                    <p:nvPicPr>
                      <p:cNvPr id="0" name=""/>
                      <p:cNvPicPr>
                        <a:picLocks noChangeAspect="1" noChangeArrowheads="1"/>
                      </p:cNvPicPr>
                      <p:nvPr/>
                    </p:nvPicPr>
                    <p:blipFill>
                      <a:blip r:embed="rId8"/>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312" name="Equation" r:id="rId9" imgW="1167893" imgH="761669" progId="Equation.3">
                  <p:embed/>
                </p:oleObj>
              </mc:Choice>
              <mc:Fallback>
                <p:oleObj name="Equation" r:id="rId9" imgW="1167893" imgH="7616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2005433397"/>
              </p:ext>
            </p:extLst>
          </p:nvPr>
        </p:nvGraphicFramePr>
        <p:xfrm>
          <a:off x="3014663" y="4854575"/>
          <a:ext cx="2751137" cy="841375"/>
        </p:xfrm>
        <a:graphic>
          <a:graphicData uri="http://schemas.openxmlformats.org/presentationml/2006/ole">
            <mc:AlternateContent xmlns:mc="http://schemas.openxmlformats.org/markup-compatibility/2006">
              <mc:Choice xmlns:v="urn:schemas-microsoft-com:vml" Requires="v">
                <p:oleObj spid="_x0000_s23313" name="Equation" r:id="rId11" imgW="1574640" imgH="482400" progId="Equation.3">
                  <p:embed/>
                </p:oleObj>
              </mc:Choice>
              <mc:Fallback>
                <p:oleObj name="Equation" r:id="rId11" imgW="1574640" imgH="482400" progId="Equation.3">
                  <p:embed/>
                  <p:pic>
                    <p:nvPicPr>
                      <p:cNvPr id="0" name=""/>
                      <p:cNvPicPr>
                        <a:picLocks noChangeAspect="1" noChangeArrowheads="1"/>
                      </p:cNvPicPr>
                      <p:nvPr/>
                    </p:nvPicPr>
                    <p:blipFill>
                      <a:blip r:embed="rId12"/>
                      <a:srcRect/>
                      <a:stretch>
                        <a:fillRect/>
                      </a:stretch>
                    </p:blipFill>
                    <p:spPr bwMode="auto">
                      <a:xfrm>
                        <a:off x="3014663" y="4854575"/>
                        <a:ext cx="2751137" cy="84137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401774908"/>
      </p:ext>
    </p:extLst>
  </p:cSld>
  <p:clrMapOvr>
    <a:masterClrMapping/>
  </p:clrMapOvr>
  <mc:AlternateContent xmlns:mc="http://schemas.openxmlformats.org/markup-compatibility/2006" xmlns:p14="http://schemas.microsoft.com/office/powerpoint/2010/main">
    <mc:Choice Requires="p14">
      <p:transition spd="slow" p14:dur="2000" advTm="60177"/>
    </mc:Choice>
    <mc:Fallback xmlns="">
      <p:transition spd="slow" advTm="601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mod="1">
    <p:ext uri="{3A86A75C-4F4B-4683-9AE1-C65F6400EC91}">
      <p14:laserTraceLst xmlns:p14="http://schemas.microsoft.com/office/powerpoint/2010/main">
        <p14:tracePtLst>
          <p14:tracePt t="4203" x="2360613" y="2817813"/>
          <p14:tracePt t="4393" x="2360613" y="2811463"/>
          <p14:tracePt t="4413" x="2360613" y="2800350"/>
          <p14:tracePt t="4416" x="2365375" y="2789238"/>
          <p14:tracePt t="4432" x="2378075" y="2771775"/>
          <p14:tracePt t="4463" x="2382838" y="2765425"/>
          <p14:tracePt t="4464" x="2389188" y="2754313"/>
          <p14:tracePt t="4480" x="2393950" y="2743200"/>
          <p14:tracePt t="4513" x="2400300" y="2743200"/>
          <p14:tracePt t="4544" x="2406650" y="2743200"/>
          <p14:tracePt t="4547" x="2406650" y="2736850"/>
          <p14:tracePt t="4993" x="2411413" y="2736850"/>
          <p14:tracePt t="5297" x="2417763" y="2736850"/>
          <p14:tracePt t="5305" x="2428875" y="2736850"/>
          <p14:tracePt t="5401" x="2435225" y="2736850"/>
          <p14:tracePt t="5414" x="2439988" y="2736850"/>
          <p14:tracePt t="5414" x="2451100" y="2736850"/>
          <p14:tracePt t="5431" x="2468563" y="2743200"/>
          <p14:tracePt t="5448" x="2486025" y="2743200"/>
          <p14:tracePt t="5464" x="2508250" y="2749550"/>
          <p14:tracePt t="5480" x="2554288" y="2760663"/>
          <p14:tracePt t="5497" x="2600325" y="2765425"/>
          <p14:tracePt t="5514" x="2635250" y="2771775"/>
          <p14:tracePt t="5530" x="2668588" y="2782888"/>
          <p14:tracePt t="5547" x="2703513" y="2794000"/>
          <p14:tracePt t="5564" x="2736850" y="2806700"/>
          <p14:tracePt t="5581" x="2765425" y="2806700"/>
          <p14:tracePt t="5597" x="2789238" y="2806700"/>
          <p14:tracePt t="5614" x="2811463" y="2806700"/>
          <p14:tracePt t="5630" x="2828925" y="2806700"/>
          <p14:tracePt t="5647" x="2835275" y="2806700"/>
          <p14:tracePt t="5664" x="2846388" y="2806700"/>
          <p14:tracePt t="5664" x="2851150" y="2806700"/>
          <p14:tracePt t="5681" x="2857500" y="2806700"/>
          <p14:tracePt t="5697" x="2868613" y="2811463"/>
          <p14:tracePt t="5714" x="2879725" y="2811463"/>
          <p14:tracePt t="5730" x="2903538" y="2817813"/>
          <p14:tracePt t="5747" x="2925763" y="2822575"/>
          <p14:tracePt t="5764" x="2943225" y="2822575"/>
          <p14:tracePt t="5781" x="2965450" y="2822575"/>
          <p14:tracePt t="5797" x="2989263" y="2822575"/>
          <p14:tracePt t="5814" x="3011488" y="2822575"/>
          <p14:tracePt t="5830" x="3022600" y="2822575"/>
          <p14:tracePt t="5847" x="3028950" y="2822575"/>
          <p14:tracePt t="5864" x="3040063" y="2822575"/>
          <p14:tracePt t="6209" x="3040063" y="2828925"/>
          <p14:tracePt t="6297" x="3046413" y="2828925"/>
          <p14:tracePt t="6306" x="3051175" y="2828925"/>
          <p14:tracePt t="6314" x="3068638" y="2835275"/>
          <p14:tracePt t="6330" x="3074988" y="2835275"/>
          <p14:tracePt t="6347" x="3086100" y="2840038"/>
          <p14:tracePt t="6364" x="3097213" y="2840038"/>
          <p14:tracePt t="6381" x="3108325" y="2840038"/>
          <p14:tracePt t="6397" x="3114675" y="2840038"/>
          <p14:tracePt t="6414" x="3121025" y="2840038"/>
          <p14:tracePt t="6431" x="3125788" y="2840038"/>
          <p14:tracePt t="6473" x="3125788" y="2846388"/>
          <p14:tracePt t="6480" x="3132138" y="2846388"/>
          <p14:tracePt t="6481" x="3143250" y="2846388"/>
          <p14:tracePt t="6497" x="3149600" y="2851150"/>
          <p14:tracePt t="6514" x="3165475" y="2851150"/>
          <p14:tracePt t="6530" x="3182938" y="2857500"/>
          <p14:tracePt t="6548" x="3206750" y="2857500"/>
          <p14:tracePt t="6564" x="3228975" y="2863850"/>
          <p14:tracePt t="6581" x="3251200" y="2863850"/>
          <p14:tracePt t="6597" x="3275013" y="2863850"/>
          <p14:tracePt t="6614" x="3292475" y="2863850"/>
          <p14:tracePt t="6630" x="3297238" y="2863850"/>
          <p14:tracePt t="6647" x="3308350" y="2863850"/>
          <p14:tracePt t="6663" x="3314700" y="2863850"/>
          <p14:tracePt t="6680" x="3336925" y="2863850"/>
          <p14:tracePt t="6697" x="3343275" y="2863850"/>
          <p14:tracePt t="6714" x="3354388" y="2863850"/>
          <p14:tracePt t="6730" x="3360738" y="2863850"/>
          <p14:tracePt t="6747" x="3365500" y="2863850"/>
          <p14:tracePt t="6763" x="3371850" y="2863850"/>
          <p14:tracePt t="6780" x="3378200" y="2863850"/>
          <p14:tracePt t="6797" x="3382963" y="2863850"/>
          <p14:tracePt t="6814" x="3394075" y="2863850"/>
          <p14:tracePt t="6830" x="3400425" y="2863850"/>
          <p14:tracePt t="6847" x="3411538" y="2863850"/>
          <p14:tracePt t="6863" x="3417888" y="2863850"/>
          <p14:tracePt t="7432" x="3422650" y="2863850"/>
          <p14:tracePt t="7449" x="3435350" y="2863850"/>
          <p14:tracePt t="7456" x="3440113" y="2863850"/>
          <p14:tracePt t="7464" x="3451225" y="2863850"/>
          <p14:tracePt t="7480" x="3468688" y="2863850"/>
          <p14:tracePt t="7497" x="3486150" y="2863850"/>
          <p14:tracePt t="7514" x="3492500" y="2868613"/>
          <p14:tracePt t="7633" x="3497263" y="2868613"/>
          <p14:tracePt t="7650" x="3503613" y="2868613"/>
          <p14:tracePt t="8888" x="3503613" y="2863850"/>
          <p14:tracePt t="8913" x="3503613" y="2828925"/>
          <p14:tracePt t="8914" x="3492500" y="2778125"/>
          <p14:tracePt t="8930" x="3479800" y="2708275"/>
          <p14:tracePt t="8948" x="3479800" y="2646363"/>
          <p14:tracePt t="8964" x="3475038" y="2582863"/>
          <p14:tracePt t="8980" x="3475038" y="2520950"/>
          <p14:tracePt t="8997" x="3468688" y="2463800"/>
          <p14:tracePt t="9014" x="3463925" y="2411413"/>
          <p14:tracePt t="9030" x="3457575" y="2360613"/>
          <p14:tracePt t="9047" x="3451225" y="2314575"/>
          <p14:tracePt t="9063" x="3451225" y="2274888"/>
          <p14:tracePt t="9080" x="3451225" y="2246313"/>
          <p14:tracePt t="9097" x="3451225" y="2235200"/>
          <p14:tracePt t="9114" x="3451225" y="2228850"/>
          <p14:tracePt t="9200" x="3451225" y="2222500"/>
          <p14:tracePt t="9209" x="3451225" y="2217738"/>
          <p14:tracePt t="9214" x="3451225" y="2211388"/>
          <p14:tracePt t="9230" x="3451225" y="2206625"/>
          <p14:tracePt t="9799" x="3463925" y="2206625"/>
          <p14:tracePt t="9812" x="3479800" y="2206625"/>
          <p14:tracePt t="9813" x="3514725" y="2206625"/>
          <p14:tracePt t="9829" x="3560763" y="2206625"/>
          <p14:tracePt t="9846" x="3611563" y="2206625"/>
          <p14:tracePt t="9862" x="3640138" y="2206625"/>
          <p14:tracePt t="9862" x="3646488" y="2206625"/>
          <p14:tracePt t="9880" x="3651250" y="2206625"/>
          <p14:tracePt t="9992" x="3651250" y="2211388"/>
          <p14:tracePt t="10001" x="3646488" y="2217738"/>
          <p14:tracePt t="10013" x="3629025" y="2228850"/>
          <p14:tracePt t="10029" x="3611563" y="2246313"/>
          <p14:tracePt t="10046" x="3594100" y="2263775"/>
          <p14:tracePt t="10063" x="3565525" y="2308225"/>
          <p14:tracePt t="10080" x="3549650" y="2336800"/>
          <p14:tracePt t="10096" x="3536950" y="2360613"/>
          <p14:tracePt t="10112" x="3532188" y="2371725"/>
          <p14:tracePt t="10129" x="3532188" y="2389188"/>
          <p14:tracePt t="10146" x="3532188" y="2400300"/>
          <p14:tracePt t="10162" x="3532188" y="2411413"/>
          <p14:tracePt t="10179" x="3536950" y="2428875"/>
          <p14:tracePt t="10196" x="3549650" y="2435225"/>
          <p14:tracePt t="10212" x="3571875" y="2446338"/>
          <p14:tracePt t="10229" x="3589338" y="2451100"/>
          <p14:tracePt t="10246" x="3617913" y="2451100"/>
          <p14:tracePt t="10262" x="3646488" y="2451100"/>
          <p14:tracePt t="10262" x="3657600" y="2451100"/>
          <p14:tracePt t="10279" x="3686175" y="2451100"/>
          <p14:tracePt t="10296" x="3703638" y="2451100"/>
          <p14:tracePt t="10313" x="3721100" y="2446338"/>
          <p14:tracePt t="10559" x="3721100" y="2439988"/>
          <p14:tracePt t="10562" x="3721100" y="2435225"/>
          <p14:tracePt t="10579" x="3708400" y="2422525"/>
          <p14:tracePt t="10596" x="3697288" y="2400300"/>
          <p14:tracePt t="10612" x="3686175" y="2378075"/>
          <p14:tracePt t="10630" x="3675063" y="2360613"/>
          <p14:tracePt t="10646" x="3663950" y="2336800"/>
          <p14:tracePt t="10663" x="3657600" y="2314575"/>
          <p14:tracePt t="10679" x="3646488" y="2297113"/>
          <p14:tracePt t="10696" x="3646488" y="2292350"/>
          <p14:tracePt t="10712" x="3640138" y="2286000"/>
          <p14:tracePt t="10729" x="3640138" y="2279650"/>
          <p14:tracePt t="10745" x="3635375" y="2279650"/>
          <p14:tracePt t="10823" x="3635375" y="2274888"/>
          <p14:tracePt t="10839" x="3635375" y="2268538"/>
          <p14:tracePt t="10847" x="3622675" y="2263775"/>
          <p14:tracePt t="10959" x="3617913" y="2263775"/>
          <p14:tracePt t="11063" x="3617913" y="2257425"/>
          <p14:tracePt t="11079" x="3606800" y="2257425"/>
          <p14:tracePt t="11080" x="3594100" y="2251075"/>
          <p14:tracePt t="11096" x="3582988" y="2246313"/>
          <p14:tracePt t="11112" x="3578225" y="2246313"/>
          <p14:tracePt t="11129" x="3571875" y="2246313"/>
          <p14:tracePt t="11146" x="3560763" y="2246313"/>
          <p14:tracePt t="11303" x="3560763" y="2239963"/>
          <p14:tracePt t="11311" x="3549650" y="2235200"/>
          <p14:tracePt t="11329" x="3543300" y="2235200"/>
          <p14:tracePt t="11345" x="3536950" y="2228850"/>
          <p14:tracePt t="11363" x="3525838" y="2228850"/>
          <p14:tracePt t="11379" x="3525838" y="2222500"/>
          <p14:tracePt t="11423" x="3521075" y="2222500"/>
          <p14:tracePt t="12335" x="3525838" y="2222500"/>
          <p14:tracePt t="12351" x="3532188" y="2222500"/>
          <p14:tracePt t="12375" x="3536950" y="2222500"/>
          <p14:tracePt t="12391" x="3543300" y="2222500"/>
          <p14:tracePt t="12399" x="3549650" y="2222500"/>
          <p14:tracePt t="12503" x="3554413" y="2222500"/>
          <p14:tracePt t="12527" x="3560763" y="2222500"/>
          <p14:tracePt t="12533" x="3565525" y="2222500"/>
          <p14:tracePt t="12546" x="3571875" y="2222500"/>
          <p14:tracePt t="12583" x="3578225" y="2222500"/>
          <p14:tracePt t="14319" x="3578225" y="2217738"/>
          <p14:tracePt t="14324" x="3582988" y="2217738"/>
          <p14:tracePt t="14329" x="3600450" y="2217738"/>
          <p14:tracePt t="14345" x="3617913" y="2217738"/>
          <p14:tracePt t="14363" x="3635375" y="2217738"/>
          <p14:tracePt t="14379" x="3646488" y="2217738"/>
          <p14:tracePt t="14396" x="3651250" y="2217738"/>
          <p14:tracePt t="14439" x="3657600" y="2217738"/>
          <p14:tracePt t="14799" x="3663950" y="2217738"/>
          <p14:tracePt t="14807" x="3679825" y="2217738"/>
          <p14:tracePt t="14815" x="3708400" y="2217738"/>
          <p14:tracePt t="14829" x="3760788" y="2217738"/>
          <p14:tracePt t="14845" x="3829050" y="2217738"/>
          <p14:tracePt t="14862" x="3908425" y="2217738"/>
          <p14:tracePt t="14879" x="3994150" y="2217738"/>
          <p14:tracePt t="14895" x="4040188" y="2217738"/>
          <p14:tracePt t="14912" x="4079875" y="2217738"/>
          <p14:tracePt t="14929" x="4108450" y="2222500"/>
          <p14:tracePt t="14945" x="4125913" y="2222500"/>
          <p14:tracePt t="14962" x="4137025" y="2228850"/>
          <p14:tracePt t="14979" x="4143375" y="2228850"/>
          <p14:tracePt t="14995" x="4154488" y="2228850"/>
          <p14:tracePt t="15012" x="4160838" y="2228850"/>
          <p14:tracePt t="15127" x="4165600" y="2228850"/>
          <p14:tracePt t="15135" x="4171950" y="2228850"/>
          <p14:tracePt t="15149" x="4178300" y="2228850"/>
          <p14:tracePt t="15162" x="4183063" y="2228850"/>
          <p14:tracePt t="15179" x="4194175" y="2228850"/>
          <p14:tracePt t="15195" x="4211638" y="2235200"/>
          <p14:tracePt t="15212" x="4229100" y="2235200"/>
          <p14:tracePt t="15229" x="4251325" y="2239963"/>
          <p14:tracePt t="15245" x="4264025" y="2239963"/>
          <p14:tracePt t="15262" x="4275138" y="2239963"/>
          <p14:tracePt t="15279" x="4279900" y="2239963"/>
          <p14:tracePt t="15296" x="4286250" y="2239963"/>
          <p14:tracePt t="15312" x="4292600" y="2239963"/>
          <p14:tracePt t="15359" x="4297363" y="2239963"/>
          <p14:tracePt t="15399" x="4303713" y="2239963"/>
          <p14:tracePt t="15431" x="4308475" y="2239963"/>
          <p14:tracePt t="15471" x="4314825" y="2239963"/>
          <p14:tracePt t="15511" x="4321175" y="2239963"/>
          <p14:tracePt t="15535" x="4325938" y="2239963"/>
          <p14:tracePt t="15545" x="4332288" y="2239963"/>
          <p14:tracePt t="15546" x="4332288" y="2246313"/>
          <p14:tracePt t="15562" x="4337050" y="2246313"/>
          <p14:tracePt t="15579" x="4349750" y="2246313"/>
          <p14:tracePt t="15595" x="4354513" y="2246313"/>
          <p14:tracePt t="15639" x="4360863" y="2246313"/>
          <p14:tracePt t="15644" x="4360863" y="2251075"/>
          <p14:tracePt t="15703" x="4365625" y="2251075"/>
          <p14:tracePt t="16623" x="4371975" y="2251075"/>
          <p14:tracePt t="16634" x="4383088" y="2251075"/>
          <p14:tracePt t="16645" x="4422775" y="2251075"/>
          <p14:tracePt t="16662" x="4503738" y="2251075"/>
          <p14:tracePt t="16680" x="4565650" y="2251075"/>
          <p14:tracePt t="16696" x="4622800" y="2251075"/>
          <p14:tracePt t="16712" x="4679950" y="2251075"/>
          <p14:tracePt t="16729" x="4721225" y="2251075"/>
          <p14:tracePt t="16746" x="4754563" y="2251075"/>
          <p14:tracePt t="16762" x="4794250" y="2251075"/>
          <p14:tracePt t="16779" x="4829175" y="2257425"/>
          <p14:tracePt t="16795" x="4851400" y="2263775"/>
          <p14:tracePt t="16812" x="4875213" y="2263775"/>
          <p14:tracePt t="16828" x="4892675" y="2268538"/>
          <p14:tracePt t="16845" x="4897438" y="2268538"/>
          <p14:tracePt t="16862" x="4908550" y="2268538"/>
          <p14:tracePt t="16879" x="4914900" y="2268538"/>
          <p14:tracePt t="16895" x="4926013" y="2268538"/>
          <p14:tracePt t="16912" x="4943475" y="2268538"/>
          <p14:tracePt t="16928" x="4954588" y="2268538"/>
          <p14:tracePt t="16945" x="4994275" y="2268538"/>
          <p14:tracePt t="16962" x="5035550" y="2268538"/>
          <p14:tracePt t="16979" x="5080000" y="2268538"/>
          <p14:tracePt t="16995" x="5132388" y="2268538"/>
          <p14:tracePt t="17012" x="5183188" y="2268538"/>
          <p14:tracePt t="17028" x="5240338" y="2268538"/>
          <p14:tracePt t="17045" x="5280025" y="2268538"/>
          <p14:tracePt t="17062" x="5314950" y="2268538"/>
          <p14:tracePt t="17079" x="5378450" y="2268538"/>
          <p14:tracePt t="17112" x="5389563" y="2268538"/>
          <p14:tracePt t="17128" x="5407025" y="2268538"/>
          <p14:tracePt t="17145" x="5418138" y="2268538"/>
          <p14:tracePt t="17162" x="5429250" y="2268538"/>
          <p14:tracePt t="17179" x="5435600" y="2268538"/>
          <p14:tracePt t="17195" x="5446713" y="2268538"/>
          <p14:tracePt t="17212" x="5464175" y="2268538"/>
          <p14:tracePt t="17229" x="5468938" y="2268538"/>
          <p14:tracePt t="17245" x="5468938" y="2263775"/>
          <p14:tracePt t="17383" x="5475288" y="2263775"/>
          <p14:tracePt t="17407" x="5480050" y="2263775"/>
          <p14:tracePt t="17428" x="5486400" y="2263775"/>
          <p14:tracePt t="17429" x="5492750" y="2263775"/>
          <p14:tracePt t="17445" x="5497513" y="2263775"/>
          <p14:tracePt t="17462" x="5503863" y="2263775"/>
          <p14:tracePt t="17479" x="5521325" y="2263775"/>
          <p14:tracePt t="17663" x="5514975" y="2263775"/>
          <p14:tracePt t="17679" x="5503863" y="2263775"/>
          <p14:tracePt t="17679" x="5492750" y="2263775"/>
          <p14:tracePt t="17695" x="5486400" y="2263775"/>
          <p14:tracePt t="17712" x="5464175" y="2263775"/>
          <p14:tracePt t="17729" x="5429250" y="2263775"/>
          <p14:tracePt t="17745" x="5394325" y="2263775"/>
          <p14:tracePt t="17762" x="5349875" y="2257425"/>
          <p14:tracePt t="17779" x="5326063" y="2251075"/>
          <p14:tracePt t="17795" x="5308600" y="2251075"/>
          <p14:tracePt t="17812" x="5286375" y="2246313"/>
          <p14:tracePt t="17829" x="5268913" y="2246313"/>
          <p14:tracePt t="17845" x="5257800" y="2246313"/>
          <p14:tracePt t="17862" x="5251450" y="2246313"/>
          <p14:tracePt t="17878" x="5246688" y="2246313"/>
          <p14:tracePt t="17895" x="5240338" y="2246313"/>
          <p14:tracePt t="18079" x="5246688" y="2246313"/>
          <p14:tracePt t="18086" x="5246688" y="2239963"/>
          <p14:tracePt t="18096" x="5246688" y="2235200"/>
          <p14:tracePt t="18112" x="5251450" y="2222500"/>
          <p14:tracePt t="18129" x="5257800" y="2211388"/>
          <p14:tracePt t="18145" x="5264150" y="2200275"/>
          <p14:tracePt t="18163" x="5268913" y="2193925"/>
          <p14:tracePt t="18178" x="5268913" y="2189163"/>
          <p14:tracePt t="18195" x="5275263" y="2189163"/>
          <p14:tracePt t="18271" x="5280025" y="2189163"/>
          <p14:tracePt t="18279" x="5280025" y="2200275"/>
          <p14:tracePt t="18284" x="5292725" y="2222500"/>
          <p14:tracePt t="18295" x="5303838" y="2239963"/>
          <p14:tracePt t="18312" x="5314950" y="2251075"/>
          <p14:tracePt t="18328" x="5321300" y="2251075"/>
          <p14:tracePt t="18399" x="5326063" y="2251075"/>
          <p14:tracePt t="18695" x="5332413" y="2251075"/>
          <p14:tracePt t="18703" x="5332413" y="2239963"/>
          <p14:tracePt t="18713" x="5337175" y="2235200"/>
          <p14:tracePt t="18728" x="5349875" y="2228850"/>
          <p14:tracePt t="18745" x="5354638" y="2222500"/>
          <p14:tracePt t="18762" x="5365750" y="2217738"/>
          <p14:tracePt t="18778" x="5372100" y="2217738"/>
          <p14:tracePt t="18795" x="5400675" y="2217738"/>
          <p14:tracePt t="18812" x="5440363" y="2217738"/>
          <p14:tracePt t="18829" x="5468938" y="2217738"/>
          <p14:tracePt t="18846" x="5497513" y="2217738"/>
          <p14:tracePt t="18862" x="5521325" y="2217738"/>
          <p14:tracePt t="18999" x="5508625" y="2217738"/>
          <p14:tracePt t="19012" x="5503863" y="2222500"/>
          <p14:tracePt t="19013" x="5475288" y="2235200"/>
          <p14:tracePt t="19028" x="5451475" y="2246313"/>
          <p14:tracePt t="19045" x="5422900" y="2263775"/>
          <p14:tracePt t="19062" x="5400675" y="2274888"/>
          <p14:tracePt t="19078" x="5354638" y="2303463"/>
          <p14:tracePt t="19112" x="5343525" y="2308225"/>
          <p14:tracePt t="19128" x="5332413" y="2314575"/>
          <p14:tracePt t="19145" x="5321300" y="2320925"/>
          <p14:tracePt t="19162" x="5314950" y="2332038"/>
          <p14:tracePt t="19179" x="5308600" y="2349500"/>
          <p14:tracePt t="19195" x="5297488" y="2360613"/>
          <p14:tracePt t="19212" x="5297488" y="2378075"/>
          <p14:tracePt t="19228" x="5292725" y="2382838"/>
          <p14:tracePt t="19245" x="5292725" y="2389188"/>
          <p14:tracePt t="19262" x="5292725" y="2393950"/>
          <p14:tracePt t="19279" x="5292725" y="2406650"/>
          <p14:tracePt t="19319" x="5292725" y="2411413"/>
          <p14:tracePt t="19345" x="5297488" y="2417763"/>
          <p14:tracePt t="19375" x="5303838" y="2417763"/>
          <p14:tracePt t="19383" x="5308600" y="2417763"/>
          <p14:tracePt t="19391" x="5314950" y="2417763"/>
          <p14:tracePt t="19397" x="5343525" y="2417763"/>
          <p14:tracePt t="19412" x="5378450" y="2417763"/>
          <p14:tracePt t="19428" x="5407025" y="2417763"/>
          <p14:tracePt t="19445" x="5435600" y="2417763"/>
          <p14:tracePt t="19462" x="5446713" y="2417763"/>
          <p14:tracePt t="19479" x="5457825" y="2417763"/>
          <p14:tracePt t="19823" x="5464175" y="2417763"/>
          <p14:tracePt t="19847" x="5475288" y="2417763"/>
          <p14:tracePt t="19863" x="5486400" y="2417763"/>
          <p14:tracePt t="19864" x="5497513" y="2417763"/>
          <p14:tracePt t="19879" x="5514975" y="2417763"/>
          <p14:tracePt t="19896" x="5526088" y="2417763"/>
          <p14:tracePt t="19912" x="5532438" y="2417763"/>
          <p14:tracePt t="19975" x="5537200" y="2417763"/>
          <p14:tracePt t="19995" x="5543550" y="2417763"/>
          <p14:tracePt t="19999" x="5561013" y="2417763"/>
          <p14:tracePt t="20012" x="5589588" y="2422525"/>
          <p14:tracePt t="20028" x="5618163" y="2422525"/>
          <p14:tracePt t="20045" x="5646738" y="2422525"/>
          <p14:tracePt t="20062" x="5675313" y="2422525"/>
          <p14:tracePt t="20062" x="5680075" y="2422525"/>
          <p14:tracePt t="21000" x="5675313" y="2422525"/>
          <p14:tracePt t="21013" x="5668963" y="2422525"/>
          <p14:tracePt t="21016" x="5651500" y="2422525"/>
          <p14:tracePt t="21029" x="5629275" y="2428875"/>
          <p14:tracePt t="21046" x="5572125" y="2435225"/>
          <p14:tracePt t="21063" x="5464175" y="2439988"/>
          <p14:tracePt t="21079" x="5218113" y="2457450"/>
          <p14:tracePt t="21096" x="5000625" y="2474913"/>
          <p14:tracePt t="21113" x="4714875" y="2508250"/>
          <p14:tracePt t="21130" x="4411663" y="2554288"/>
          <p14:tracePt t="21146" x="4121150" y="2600325"/>
          <p14:tracePt t="21163" x="3840163" y="2657475"/>
          <p14:tracePt t="21179" x="3565525" y="2749550"/>
          <p14:tracePt t="21196" x="3354388" y="2817813"/>
          <p14:tracePt t="21213" x="3200400" y="2874963"/>
          <p14:tracePt t="21229" x="3063875" y="2932113"/>
          <p14:tracePt t="21246" x="2925763" y="2994025"/>
          <p14:tracePt t="21263" x="2846388" y="3051175"/>
          <p14:tracePt t="21279" x="2778125" y="3149600"/>
          <p14:tracePt t="21296" x="2754313" y="3211513"/>
          <p14:tracePt t="21313" x="2743200" y="3286125"/>
          <p14:tracePt t="21329" x="2736850" y="3365500"/>
          <p14:tracePt t="21346" x="2736850" y="3457575"/>
          <p14:tracePt t="21363" x="2749550" y="3554413"/>
          <p14:tracePt t="21379" x="2760663" y="3651250"/>
          <p14:tracePt t="21396" x="2778125" y="3725863"/>
          <p14:tracePt t="21413" x="2794000" y="3778250"/>
          <p14:tracePt t="21429" x="2806700" y="3811588"/>
          <p14:tracePt t="21446" x="2822575" y="3840163"/>
          <p14:tracePt t="21463" x="2840038" y="3863975"/>
          <p14:tracePt t="21479" x="2863850" y="3879850"/>
          <p14:tracePt t="21496" x="2868613" y="3892550"/>
          <p14:tracePt t="21512" x="2874963" y="3897313"/>
          <p14:tracePt t="21942" x="0" y="0"/>
        </p14:tracePtLst>
        <p14:tracePtLst>
          <p14:tracePt t="29444" x="4137025" y="3422650"/>
          <p14:tracePt t="29596" x="4137025" y="3417888"/>
          <p14:tracePt t="29600" x="4137025" y="3411538"/>
          <p14:tracePt t="29616" x="4137025" y="3406775"/>
          <p14:tracePt t="29646" x="4137025" y="3400425"/>
          <p14:tracePt t="29648" x="4137025" y="3389313"/>
          <p14:tracePt t="29664" x="4137025" y="3382963"/>
          <p14:tracePt t="29680" x="4137025" y="3371850"/>
          <p14:tracePt t="29704" x="4143375" y="3365500"/>
          <p14:tracePt t="29716" x="4143375" y="3360738"/>
          <p14:tracePt t="29730" x="4143375" y="3349625"/>
          <p14:tracePt t="29763" x="4149725" y="3349625"/>
          <p14:tracePt t="29780" x="4149725" y="3343275"/>
          <p14:tracePt t="29824" x="4154488" y="3343275"/>
          <p14:tracePt t="29848" x="4160838" y="3343275"/>
          <p14:tracePt t="29872" x="4160838" y="3336925"/>
          <p14:tracePt t="30184" x="4160838" y="3343275"/>
          <p14:tracePt t="30200" x="4160838" y="3349625"/>
          <p14:tracePt t="30208" x="4160838" y="3365500"/>
          <p14:tracePt t="30213" x="4160838" y="3411538"/>
          <p14:tracePt t="30229" x="4171950" y="3508375"/>
          <p14:tracePt t="30247" x="4178300" y="3622675"/>
          <p14:tracePt t="30263" x="4194175" y="3732213"/>
          <p14:tracePt t="30280" x="4200525" y="3811588"/>
          <p14:tracePt t="30296" x="4200525" y="3879850"/>
          <p14:tracePt t="30313" x="4200525" y="3903663"/>
          <p14:tracePt t="30330" x="4200525" y="3914775"/>
          <p14:tracePt t="30347" x="4200525" y="3925888"/>
          <p14:tracePt t="31272" x="4206875" y="3925888"/>
          <p14:tracePt t="31952" x="4206875" y="3921125"/>
          <p14:tracePt t="31984" x="4217988" y="3908425"/>
          <p14:tracePt t="31996" x="4222750" y="3903663"/>
          <p14:tracePt t="31997" x="4240213" y="3879850"/>
          <p14:tracePt t="32013" x="4257675" y="3857625"/>
          <p14:tracePt t="32030" x="4279900" y="3829050"/>
          <p14:tracePt t="32046" x="4297363" y="3800475"/>
          <p14:tracePt t="32063" x="4308475" y="3778250"/>
          <p14:tracePt t="32079" x="4325938" y="3749675"/>
          <p14:tracePt t="32097" x="4337050" y="3732213"/>
          <p14:tracePt t="32113" x="4349750" y="3714750"/>
          <p14:tracePt t="32130" x="4354513" y="3703638"/>
          <p14:tracePt t="32146" x="4354513" y="3692525"/>
          <p14:tracePt t="32163" x="4360863" y="3686175"/>
          <p14:tracePt t="32180" x="4360863" y="3675063"/>
          <p14:tracePt t="32197" x="4371975" y="3663950"/>
          <p14:tracePt t="32213" x="4371975" y="3651250"/>
          <p14:tracePt t="32230" x="4371975" y="3646488"/>
          <p14:tracePt t="32246" x="4378325" y="3635375"/>
          <p14:tracePt t="32263" x="4378325" y="3629025"/>
          <p14:tracePt t="32280" x="4378325" y="3617913"/>
          <p14:tracePt t="32320" x="4378325" y="3611563"/>
          <p14:tracePt t="32329" x="4371975" y="3611563"/>
          <p14:tracePt t="32352" x="4365625" y="3606800"/>
          <p14:tracePt t="32368" x="4360863" y="3606800"/>
          <p14:tracePt t="32376" x="4354513" y="3600450"/>
          <p14:tracePt t="32384" x="4349750" y="3594100"/>
          <p14:tracePt t="32396" x="4343400" y="3589338"/>
          <p14:tracePt t="32413" x="4337050" y="3589338"/>
          <p14:tracePt t="32430" x="4332288" y="3582988"/>
          <p14:tracePt t="32446" x="4325938" y="3582988"/>
          <p14:tracePt t="32576" x="4321175" y="3582988"/>
          <p14:tracePt t="32600" x="4314825" y="3582988"/>
          <p14:tracePt t="32624" x="4308475" y="3582988"/>
          <p14:tracePt t="32648" x="4308475" y="3589338"/>
          <p14:tracePt t="32653" x="4303713" y="3589338"/>
          <p14:tracePt t="32663" x="4297363" y="3589338"/>
          <p14:tracePt t="32712" x="4292600" y="3589338"/>
          <p14:tracePt t="32736" x="4292600" y="3594100"/>
          <p14:tracePt t="32763" x="4286250" y="3594100"/>
          <p14:tracePt t="32792" x="4286250" y="3600450"/>
          <p14:tracePt t="32896" x="4279900" y="3600450"/>
          <p14:tracePt t="32920" x="4275138" y="3600450"/>
          <p14:tracePt t="32968" x="4268788" y="3600450"/>
          <p14:tracePt t="33432" x="4264025" y="3600450"/>
          <p14:tracePt t="33727" x="4268788" y="3600450"/>
          <p14:tracePt t="33734" x="4275138" y="3600450"/>
          <p14:tracePt t="33745" x="4314825" y="3600450"/>
          <p14:tracePt t="33762" x="4354513" y="3600450"/>
          <p14:tracePt t="33779" x="4394200" y="3600450"/>
          <p14:tracePt t="33796" x="4446588" y="3600450"/>
          <p14:tracePt t="33812" x="4486275" y="3600450"/>
          <p14:tracePt t="33828" x="4525963" y="3600450"/>
          <p14:tracePt t="33845" x="4554538" y="3600450"/>
          <p14:tracePt t="33861" x="4589463" y="3600450"/>
          <p14:tracePt t="33879" x="4618038" y="3600450"/>
          <p14:tracePt t="33895" x="4657725" y="3600450"/>
          <p14:tracePt t="33912" x="4686300" y="3600450"/>
          <p14:tracePt t="33928" x="4714875" y="3600450"/>
          <p14:tracePt t="33945" x="4725988" y="3600450"/>
          <p14:tracePt t="33962" x="4737100" y="3600450"/>
          <p14:tracePt t="34191" x="4743450" y="3600450"/>
          <p14:tracePt t="34247" x="4749800" y="3600450"/>
          <p14:tracePt t="34263" x="4754563" y="3600450"/>
          <p14:tracePt t="34278" x="4760913" y="3600450"/>
          <p14:tracePt t="34319" x="4765675" y="3600450"/>
          <p14:tracePt t="34329" x="4772025" y="3600450"/>
          <p14:tracePt t="34345" x="4778375" y="3600450"/>
          <p14:tracePt t="34362" x="4783138" y="3600450"/>
          <p14:tracePt t="34378" x="4794250" y="3600450"/>
          <p14:tracePt t="34395" x="4800600" y="3600450"/>
          <p14:tracePt t="34412" x="4811713" y="3600450"/>
          <p14:tracePt t="35487" x="4806950" y="3600450"/>
          <p14:tracePt t="35495" x="4794250" y="3589338"/>
          <p14:tracePt t="35496" x="4778375" y="3578225"/>
          <p14:tracePt t="35511" x="4754563" y="3560763"/>
          <p14:tracePt t="35529" x="4721225" y="3543300"/>
          <p14:tracePt t="35545" x="4679950" y="3514725"/>
          <p14:tracePt t="35562" x="4635500" y="3475038"/>
          <p14:tracePt t="35578" x="4583113" y="3429000"/>
          <p14:tracePt t="35595" x="4554538" y="3389313"/>
          <p14:tracePt t="35611" x="4521200" y="3343275"/>
          <p14:tracePt t="35628" x="4514850" y="3308350"/>
          <p14:tracePt t="35645" x="4503738" y="3268663"/>
          <p14:tracePt t="35662" x="4497388" y="3235325"/>
          <p14:tracePt t="35678" x="4497388" y="3189288"/>
          <p14:tracePt t="35695" x="4492625" y="3154363"/>
          <p14:tracePt t="35711" x="4492625" y="3125788"/>
          <p14:tracePt t="35728" x="4486275" y="3097213"/>
          <p14:tracePt t="35745" x="4479925" y="3068638"/>
          <p14:tracePt t="35762" x="4475163" y="3035300"/>
          <p14:tracePt t="35778" x="4468813" y="3006725"/>
          <p14:tracePt t="35795" x="4464050" y="2982913"/>
          <p14:tracePt t="35811" x="4457700" y="2960688"/>
          <p14:tracePt t="35828" x="4451350" y="2949575"/>
          <p14:tracePt t="35845" x="4446588" y="2936875"/>
          <p14:tracePt t="35862" x="4446588" y="2925763"/>
          <p14:tracePt t="36351" x="4446588" y="2932113"/>
          <p14:tracePt t="36407" x="4446588" y="2936875"/>
          <p14:tracePt t="36431" x="4446588" y="2949575"/>
          <p14:tracePt t="36447" x="4440238" y="2965450"/>
          <p14:tracePt t="36462" x="4440238" y="2989263"/>
          <p14:tracePt t="36478" x="4440238" y="3022600"/>
          <p14:tracePt t="36495" x="4440238" y="3040063"/>
          <p14:tracePt t="36511" x="4440238" y="3063875"/>
          <p14:tracePt t="36528" x="4446588" y="3086100"/>
          <p14:tracePt t="36545" x="4446588" y="3103563"/>
          <p14:tracePt t="36561" x="4446588" y="3125788"/>
          <p14:tracePt t="36579" x="4446588" y="3149600"/>
          <p14:tracePt t="36596" x="4451350" y="3171825"/>
          <p14:tracePt t="36611" x="4451350" y="3189288"/>
          <p14:tracePt t="36628" x="4457700" y="3217863"/>
          <p14:tracePt t="36645" x="4464050" y="3240088"/>
          <p14:tracePt t="36661" x="4464050" y="3268663"/>
          <p14:tracePt t="36678" x="4468813" y="3303588"/>
          <p14:tracePt t="36695" x="4475163" y="3360738"/>
          <p14:tracePt t="36712" x="4475163" y="3400425"/>
          <p14:tracePt t="36729" x="4479925" y="3440113"/>
          <p14:tracePt t="36745" x="4479925" y="3475038"/>
          <p14:tracePt t="36762" x="4479925" y="3521075"/>
          <p14:tracePt t="36778" x="4486275" y="3560763"/>
          <p14:tracePt t="36795" x="4492625" y="3600450"/>
          <p14:tracePt t="36811" x="4497388" y="3651250"/>
          <p14:tracePt t="36828" x="4503738" y="3697288"/>
          <p14:tracePt t="36845" x="4508500" y="3754438"/>
          <p14:tracePt t="36862" x="4508500" y="3822700"/>
          <p14:tracePt t="36878" x="4508500" y="3886200"/>
          <p14:tracePt t="36895" x="4508500" y="3989388"/>
          <p14:tracePt t="36912" x="4508500" y="4029075"/>
          <p14:tracePt t="36928" x="4508500" y="4051300"/>
          <p14:tracePt t="36945" x="4508500" y="4068763"/>
          <p14:tracePt t="36961" x="4508500" y="4075113"/>
          <p14:tracePt t="36979" x="4508500" y="4079875"/>
          <p14:tracePt t="37097" x="4508500" y="4075113"/>
          <p14:tracePt t="37103" x="4479925" y="4035425"/>
          <p14:tracePt t="37128" x="4446588" y="3994150"/>
          <p14:tracePt t="37146" x="4418013" y="3954463"/>
          <p14:tracePt t="37162" x="4394200" y="3921125"/>
          <p14:tracePt t="37179" x="4378325" y="3897313"/>
          <p14:tracePt t="37195" x="4360863" y="3886200"/>
          <p14:tracePt t="37212" x="4343400" y="3868738"/>
          <p14:tracePt t="37228" x="4321175" y="3863975"/>
          <p14:tracePt t="37245" x="4297363" y="3851275"/>
          <p14:tracePt t="37261" x="4275138" y="3846513"/>
          <p14:tracePt t="37279" x="4246563" y="3829050"/>
          <p14:tracePt t="37295" x="4217988" y="3817938"/>
          <p14:tracePt t="37312" x="4200525" y="3811588"/>
          <p14:tracePt t="37328" x="4194175" y="3806825"/>
          <p14:tracePt t="37345" x="4183063" y="3789363"/>
          <p14:tracePt t="37362" x="4171950" y="3783013"/>
          <p14:tracePt t="37379" x="4165600" y="3783013"/>
          <p14:tracePt t="37395" x="4165600" y="3778250"/>
          <p14:tracePt t="37511" x="4160838" y="3778250"/>
          <p14:tracePt t="37775" x="4165600" y="3778250"/>
          <p14:tracePt t="37795" x="4171950" y="3778250"/>
          <p14:tracePt t="37799" x="4194175" y="3771900"/>
          <p14:tracePt t="37811" x="4229100" y="3771900"/>
          <p14:tracePt t="37828" x="4264025" y="3771900"/>
          <p14:tracePt t="37845" x="4303713" y="3771900"/>
          <p14:tracePt t="37862" x="4343400" y="3778250"/>
          <p14:tracePt t="37862" x="4360863" y="3783013"/>
          <p14:tracePt t="37879" x="4383088" y="3789363"/>
          <p14:tracePt t="37895" x="4411663" y="3789363"/>
          <p14:tracePt t="37911" x="4418013" y="3789363"/>
          <p14:tracePt t="37928" x="4429125" y="3794125"/>
          <p14:tracePt t="38288" x="4429125" y="3789363"/>
          <p14:tracePt t="38295" x="4422775" y="3789363"/>
          <p14:tracePt t="38311" x="4422775" y="3783013"/>
          <p14:tracePt t="38328" x="4418013" y="3778250"/>
          <p14:tracePt t="38345" x="4411663" y="3771900"/>
          <p14:tracePt t="38362" x="4411663" y="3760788"/>
          <p14:tracePt t="38379" x="4406900" y="3760788"/>
          <p14:tracePt t="38471" x="4400550" y="3760788"/>
          <p14:tracePt t="38479" x="4400550" y="3754438"/>
          <p14:tracePt t="38493" x="4400550" y="3732213"/>
          <p14:tracePt t="38511" x="4394200" y="3721100"/>
          <p14:tracePt t="38528" x="4389438" y="3697288"/>
          <p14:tracePt t="38544" x="4383088" y="3679825"/>
          <p14:tracePt t="38561" x="4371975" y="3651250"/>
          <p14:tracePt t="38578" x="4365625" y="3629025"/>
          <p14:tracePt t="38595" x="4354513" y="3600450"/>
          <p14:tracePt t="38611" x="4337050" y="3565525"/>
          <p14:tracePt t="38628" x="4308475" y="3514725"/>
          <p14:tracePt t="38644" x="4264025" y="3475038"/>
          <p14:tracePt t="38662" x="4222750" y="3435350"/>
          <p14:tracePt t="38678" x="4200525" y="3417888"/>
          <p14:tracePt t="38678" x="4194175" y="3411538"/>
          <p14:tracePt t="38695" x="4189413" y="3406775"/>
          <p14:tracePt t="38711" x="4178300" y="3406775"/>
          <p14:tracePt t="38728" x="4171950" y="3406775"/>
          <p14:tracePt t="38745" x="4165600" y="3406775"/>
          <p14:tracePt t="38761" x="4160838" y="3411538"/>
          <p14:tracePt t="38778" x="4149725" y="3446463"/>
          <p14:tracePt t="38795" x="4143375" y="3497263"/>
          <p14:tracePt t="38811" x="4154488" y="3536950"/>
          <p14:tracePt t="38828" x="4183063" y="3594100"/>
          <p14:tracePt t="38844" x="4206875" y="3617913"/>
          <p14:tracePt t="38861" x="4217988" y="3629025"/>
          <p14:tracePt t="38878" x="4222750" y="3635375"/>
          <p14:tracePt t="38895" x="4229100" y="3635375"/>
          <p14:tracePt t="38911" x="4235450" y="3635375"/>
          <p14:tracePt t="38928" x="4240213" y="3629025"/>
          <p14:tracePt t="38945" x="4257675" y="3622675"/>
          <p14:tracePt t="38961" x="4264025" y="3617913"/>
          <p14:tracePt t="38978" x="4268788" y="3611563"/>
          <p14:tracePt t="38995" x="4268788" y="3600450"/>
          <p14:tracePt t="39011" x="4275138" y="3600450"/>
          <p14:tracePt t="39095" x="4279900" y="3600450"/>
          <p14:tracePt t="39216" x="4286250" y="3600450"/>
          <p14:tracePt t="39240" x="4292600" y="3600450"/>
          <p14:tracePt t="39248" x="4303713" y="3600450"/>
          <p14:tracePt t="39262" x="4308475" y="3600450"/>
          <p14:tracePt t="39279" x="4321175" y="3606800"/>
          <p14:tracePt t="41190" x="4325938" y="3606800"/>
          <p14:tracePt t="41216" x="4332288" y="3606800"/>
          <p14:tracePt t="41336" x="4337050" y="3606800"/>
          <p14:tracePt t="43352" x="4332288" y="3606800"/>
          <p14:tracePt t="43488" x="4325938" y="3606800"/>
          <p14:tracePt t="43704" x="4321175" y="3606800"/>
          <p14:tracePt t="43784" x="4314825" y="3606800"/>
          <p14:tracePt t="43798" x="4314825" y="3611563"/>
          <p14:tracePt t="43935" x="4321175" y="3611563"/>
          <p14:tracePt t="44447" x="4321175" y="3622675"/>
          <p14:tracePt t="44462" x="4325938" y="3635375"/>
          <p14:tracePt t="44462" x="4325938" y="3657600"/>
          <p14:tracePt t="44479" x="4325938" y="3679825"/>
          <p14:tracePt t="44495" x="4321175" y="3743325"/>
          <p14:tracePt t="44512" x="4321175" y="3800475"/>
          <p14:tracePt t="44528" x="4314825" y="3863975"/>
          <p14:tracePt t="44545" x="4314825" y="3937000"/>
          <p14:tracePt t="44562" x="4314825" y="4017963"/>
          <p14:tracePt t="44578" x="4308475" y="4086225"/>
          <p14:tracePt t="44595" x="4297363" y="4160838"/>
          <p14:tracePt t="44612" x="4286250" y="4235450"/>
          <p14:tracePt t="44628" x="4279900" y="4292600"/>
          <p14:tracePt t="44645" x="4275138" y="4354513"/>
          <p14:tracePt t="44662" x="4264025" y="4411663"/>
          <p14:tracePt t="44679" x="4246563" y="4457700"/>
          <p14:tracePt t="44695" x="4222750" y="4514850"/>
          <p14:tracePt t="44712" x="4206875" y="4549775"/>
          <p14:tracePt t="44728" x="4183063" y="4578350"/>
          <p14:tracePt t="44745" x="4160838" y="4606925"/>
          <p14:tracePt t="44762" x="4137025" y="4629150"/>
          <p14:tracePt t="44779" x="4114800" y="4646613"/>
          <p14:tracePt t="44795" x="4097338" y="4668838"/>
          <p14:tracePt t="44812" x="4079875" y="4686300"/>
          <p14:tracePt t="44828" x="4057650" y="4697413"/>
          <p14:tracePt t="44845" x="4022725" y="4714875"/>
          <p14:tracePt t="44862" x="3978275" y="4737100"/>
          <p14:tracePt t="44879" x="3932238" y="4754563"/>
          <p14:tracePt t="44895" x="3863975" y="4783138"/>
          <p14:tracePt t="44912" x="3817938" y="4794250"/>
          <p14:tracePt t="44928" x="3778250" y="4806950"/>
          <p14:tracePt t="44945" x="3736975" y="4811713"/>
          <p14:tracePt t="44962" x="3714750" y="4811713"/>
          <p14:tracePt t="44979" x="3686175" y="4811713"/>
          <p14:tracePt t="44995" x="3675063" y="4811713"/>
          <p14:tracePt t="45012" x="3663950" y="4811713"/>
          <p14:tracePt t="45029" x="3657600" y="4811713"/>
          <p14:tracePt t="45167" x="3657600" y="4806950"/>
          <p14:tracePt t="45207" x="3657600" y="4800600"/>
          <p14:tracePt t="45228" x="3646488" y="4794250"/>
          <p14:tracePt t="45229" x="3640138" y="4794250"/>
          <p14:tracePt t="45245" x="3629025" y="4789488"/>
          <p14:tracePt t="45559" x="3629025" y="4783138"/>
          <p14:tracePt t="45719" x="3622675" y="4783138"/>
          <p14:tracePt t="45743" x="3617913" y="4778375"/>
          <p14:tracePt t="45746" x="3600450" y="4772025"/>
          <p14:tracePt t="45762" x="3589338" y="4772025"/>
          <p14:tracePt t="45778" x="3565525" y="4760913"/>
          <p14:tracePt t="45795" x="3543300" y="4754563"/>
          <p14:tracePt t="45812" x="3525838" y="4754563"/>
          <p14:tracePt t="45829" x="3503613" y="4754563"/>
          <p14:tracePt t="45845" x="3475038" y="4754563"/>
          <p14:tracePt t="45862" x="3446463" y="4754563"/>
          <p14:tracePt t="45878" x="3411538" y="4754563"/>
          <p14:tracePt t="45895" x="3354388" y="4754563"/>
          <p14:tracePt t="45912" x="3314700" y="4749800"/>
          <p14:tracePt t="45928" x="3268663" y="4749800"/>
          <p14:tracePt t="45945" x="3217863" y="4749800"/>
          <p14:tracePt t="45962" x="3171825" y="4749800"/>
          <p14:tracePt t="45978" x="3121025" y="4749800"/>
          <p14:tracePt t="45996" x="3074988" y="4749800"/>
          <p14:tracePt t="46012" x="3022600" y="4749800"/>
          <p14:tracePt t="46029" x="2971800" y="4760913"/>
          <p14:tracePt t="46045" x="2921000" y="4778375"/>
          <p14:tracePt t="46062" x="2874963" y="4800600"/>
          <p14:tracePt t="46078" x="2828925" y="4822825"/>
          <p14:tracePt t="46078" x="2811463" y="4846638"/>
          <p14:tracePt t="46096" x="2789238" y="4875213"/>
          <p14:tracePt t="46112" x="2778125" y="4921250"/>
          <p14:tracePt t="46128" x="2760663" y="4983163"/>
          <p14:tracePt t="46145" x="2754313" y="5051425"/>
          <p14:tracePt t="46162" x="2749550" y="5149850"/>
          <p14:tracePt t="46178" x="2743200" y="5251450"/>
          <p14:tracePt t="46195" x="2743200" y="5343525"/>
          <p14:tracePt t="46212" x="2765425" y="5435600"/>
          <p14:tracePt t="46229" x="2800350" y="5521325"/>
          <p14:tracePt t="46245" x="2840038" y="5594350"/>
          <p14:tracePt t="46262" x="2874963" y="5664200"/>
          <p14:tracePt t="46278" x="2908300" y="5721350"/>
          <p14:tracePt t="46278" x="2921000" y="5737225"/>
          <p14:tracePt t="46295" x="2943225" y="5772150"/>
          <p14:tracePt t="46312" x="2954338" y="5794375"/>
          <p14:tracePt t="46328" x="2965450" y="5811838"/>
          <p14:tracePt t="46345" x="2978150" y="5822950"/>
          <p14:tracePt t="46362" x="2982913" y="5822950"/>
          <p14:tracePt t="46407" x="2989263" y="5822950"/>
          <p14:tracePt t="46414" x="2994025" y="5822950"/>
          <p14:tracePt t="46428" x="3000375" y="5822950"/>
          <p14:tracePt t="46464" x="3006725" y="5822950"/>
          <p14:tracePt t="46464" x="3011488" y="5822950"/>
          <p14:tracePt t="46478" x="3028950" y="5807075"/>
          <p14:tracePt t="46478" x="3046413" y="5789613"/>
          <p14:tracePt t="46496" x="3068638" y="5754688"/>
          <p14:tracePt t="46512" x="3097213" y="5708650"/>
          <p14:tracePt t="46529" x="3125788" y="5657850"/>
          <p14:tracePt t="46545" x="3149600" y="5611813"/>
          <p14:tracePt t="46562" x="3178175" y="5572125"/>
          <p14:tracePt t="46578" x="3189288" y="5543550"/>
          <p14:tracePt t="46595" x="3200400" y="5521325"/>
          <p14:tracePt t="46612" x="3206750" y="5508625"/>
          <p14:tracePt t="46912" x="3200400" y="5508625"/>
          <p14:tracePt t="46912" x="3189288" y="5508625"/>
          <p14:tracePt t="46928" x="3165475" y="5508625"/>
          <p14:tracePt t="46945" x="3154363" y="5514975"/>
          <p14:tracePt t="46962" x="3132138" y="5521325"/>
          <p14:tracePt t="46979" x="3114675" y="5537200"/>
          <p14:tracePt t="46995" x="3092450" y="5549900"/>
          <p14:tracePt t="47012" x="3068638" y="5572125"/>
          <p14:tracePt t="47028" x="3051175" y="5600700"/>
          <p14:tracePt t="47045" x="3035300" y="5622925"/>
          <p14:tracePt t="47062" x="3022600" y="5646738"/>
          <p14:tracePt t="47079" x="3000375" y="5708650"/>
          <p14:tracePt t="47112" x="3000375" y="5737225"/>
          <p14:tracePt t="47128" x="3000375" y="5778500"/>
          <p14:tracePt t="47145" x="3011488" y="5811838"/>
          <p14:tracePt t="47162" x="3046413" y="5851525"/>
          <p14:tracePt t="47179" x="3063875" y="5880100"/>
          <p14:tracePt t="47195" x="3092450" y="5897563"/>
          <p14:tracePt t="47212" x="3114675" y="5908675"/>
          <p14:tracePt t="47228" x="3125788" y="5908675"/>
          <p14:tracePt t="47245" x="3136900" y="5908675"/>
          <p14:tracePt t="47262" x="3143250" y="5908675"/>
          <p14:tracePt t="47278" x="3149600" y="5903913"/>
          <p14:tracePt t="47295" x="3160713" y="5897563"/>
          <p14:tracePt t="47312" x="3171825" y="5886450"/>
          <p14:tracePt t="47328" x="3178175" y="5886450"/>
          <p14:tracePt t="47345" x="3182938" y="5880100"/>
          <p14:tracePt t="47362" x="3189288" y="5868988"/>
          <p14:tracePt t="47378" x="3206750" y="5857875"/>
          <p14:tracePt t="47395" x="3217863" y="5840413"/>
          <p14:tracePt t="47412" x="3235325" y="5822950"/>
          <p14:tracePt t="47428" x="3246438" y="5800725"/>
          <p14:tracePt t="47445" x="3263900" y="5778500"/>
          <p14:tracePt t="47462" x="3275013" y="5749925"/>
          <p14:tracePt t="47478" x="3286125" y="5715000"/>
          <p14:tracePt t="47478" x="3292475" y="5697538"/>
          <p14:tracePt t="47495" x="3292475" y="5664200"/>
          <p14:tracePt t="47512" x="3292475" y="5629275"/>
          <p14:tracePt t="47528" x="3292475" y="5600700"/>
          <p14:tracePt t="47545" x="3292475" y="5572125"/>
          <p14:tracePt t="47562" x="3286125" y="5526088"/>
          <p14:tracePt t="47578" x="3275013" y="5486400"/>
          <p14:tracePt t="47595" x="3257550" y="5435600"/>
          <p14:tracePt t="47612" x="3240088" y="5389563"/>
          <p14:tracePt t="47628" x="3235325" y="5354638"/>
          <p14:tracePt t="47645" x="3217863" y="5321300"/>
          <p14:tracePt t="47662" x="3206750" y="5286375"/>
          <p14:tracePt t="47679" x="3194050" y="5257800"/>
          <p14:tracePt t="47695" x="3178175" y="5207000"/>
          <p14:tracePt t="47712" x="3171825" y="5178425"/>
          <p14:tracePt t="47728" x="3171825" y="5154613"/>
          <p14:tracePt t="47745" x="3171825" y="5126038"/>
          <p14:tracePt t="47762" x="3171825" y="5108575"/>
          <p14:tracePt t="47778" x="3171825" y="5086350"/>
          <p14:tracePt t="47795" x="3171825" y="5075238"/>
          <p14:tracePt t="47812" x="3171825" y="5064125"/>
          <p14:tracePt t="48024" x="3165475" y="5064125"/>
          <p14:tracePt t="48030" x="3160713" y="5068888"/>
          <p14:tracePt t="48045" x="3143250" y="5075238"/>
          <p14:tracePt t="48062" x="3114675" y="5086350"/>
          <p14:tracePt t="48078" x="3086100" y="5092700"/>
          <p14:tracePt t="48095" x="3057525" y="5097463"/>
          <p14:tracePt t="48112" x="3040063" y="5103813"/>
          <p14:tracePt t="48128" x="3028950" y="5108575"/>
          <p14:tracePt t="48145" x="3022600" y="5108575"/>
          <p14:tracePt t="48161" x="3011488" y="5114925"/>
          <p14:tracePt t="48199" x="3006725" y="5114925"/>
          <p14:tracePt t="48207" x="3006725" y="5121275"/>
          <p14:tracePt t="48228" x="3000375" y="5121275"/>
          <p14:tracePt t="48245" x="2994025" y="5121275"/>
          <p14:tracePt t="48262" x="2989263" y="5121275"/>
          <p14:tracePt t="48278" x="2982913" y="5126038"/>
          <p14:tracePt t="48319" x="2978150" y="5126038"/>
          <p14:tracePt t="49207" x="2978150" y="5132388"/>
          <p14:tracePt t="49247" x="2982913" y="5132388"/>
          <p14:tracePt t="49251" x="2982913" y="5137150"/>
          <p14:tracePt t="49262" x="3000375" y="5143500"/>
          <p14:tracePt t="49278" x="3006725" y="5149850"/>
          <p14:tracePt t="49295" x="3022600" y="5154613"/>
          <p14:tracePt t="49311" x="3035300" y="5154613"/>
          <p14:tracePt t="49567" x="3028950" y="5154613"/>
          <p14:tracePt t="49575" x="3028950" y="5160963"/>
          <p14:tracePt t="49581" x="3022600" y="5160963"/>
          <p14:tracePt t="49615" x="3017838" y="5160963"/>
          <p14:tracePt t="49628" x="3011488" y="5160963"/>
          <p14:tracePt t="49629" x="3006725" y="5160963"/>
          <p14:tracePt t="49645" x="3000375" y="5160963"/>
          <p14:tracePt t="49661" x="2989263" y="5160963"/>
          <p14:tracePt t="49678" x="2978150" y="5160963"/>
          <p14:tracePt t="49678" x="2971800" y="5160963"/>
          <p14:tracePt t="49695" x="2965450" y="5160963"/>
          <p14:tracePt t="49712" x="2960688" y="5165725"/>
          <p14:tracePt t="50079" x="2965450" y="5165725"/>
          <p14:tracePt t="50096" x="2971800" y="5165725"/>
          <p14:tracePt t="50096" x="2982913" y="5160963"/>
          <p14:tracePt t="50112" x="2989263" y="5160963"/>
          <p14:tracePt t="50128" x="3000375" y="5154613"/>
          <p14:tracePt t="50145" x="3006725" y="5149850"/>
          <p14:tracePt t="50161" x="3017838" y="5149850"/>
          <p14:tracePt t="50178" x="3022600" y="5143500"/>
          <p14:tracePt t="50195" x="3028950" y="5143500"/>
          <p14:tracePt t="50407" x="3035300" y="5143500"/>
          <p14:tracePt t="50415" x="3035300" y="5149850"/>
          <p14:tracePt t="50423" x="3035300" y="5154613"/>
          <p14:tracePt t="50431" x="3040063" y="5165725"/>
          <p14:tracePt t="50445" x="3051175" y="5172075"/>
          <p14:tracePt t="50461" x="3057525" y="5183188"/>
          <p14:tracePt t="50495" x="3057525" y="5189538"/>
          <p14:tracePt t="50496" x="3068638" y="5189538"/>
          <p14:tracePt t="50512" x="3074988" y="5189538"/>
          <p14:tracePt t="50528" x="3086100" y="5189538"/>
          <p14:tracePt t="50545" x="3108325" y="5189538"/>
          <p14:tracePt t="50561" x="3121025" y="5189538"/>
          <p14:tracePt t="50578" x="3132138" y="5189538"/>
          <p14:tracePt t="50595" x="3136900" y="5189538"/>
          <p14:tracePt t="50631" x="3143250" y="5189538"/>
          <p14:tracePt t="50647" x="3149600" y="5189538"/>
          <p14:tracePt t="50663" x="3154363" y="5189538"/>
          <p14:tracePt t="50687" x="3160713" y="5189538"/>
          <p14:tracePt t="50695" x="3165475" y="5189538"/>
          <p14:tracePt t="50719" x="3171825" y="5189538"/>
          <p14:tracePt t="50743" x="3178175" y="5189538"/>
          <p14:tracePt t="51119" x="3182938" y="5178425"/>
          <p14:tracePt t="51127" x="3194050" y="5160963"/>
          <p14:tracePt t="51145" x="3200400" y="5143500"/>
          <p14:tracePt t="51161" x="3211513" y="5132388"/>
          <p14:tracePt t="51178" x="3211513" y="5126038"/>
          <p14:tracePt t="51401" x="3211513" y="5132388"/>
          <p14:tracePt t="51401" x="3217863" y="5132388"/>
          <p14:tracePt t="51471" x="3222625" y="5132388"/>
          <p14:tracePt t="51479" x="3240088" y="5132388"/>
          <p14:tracePt t="51479" x="3257550" y="5132388"/>
          <p14:tracePt t="51495" x="3279775" y="5132388"/>
          <p14:tracePt t="51511" x="3314700" y="5137150"/>
          <p14:tracePt t="51528" x="3349625" y="5137150"/>
          <p14:tracePt t="51544" x="3382963" y="5137150"/>
          <p14:tracePt t="51562" x="3406775" y="5137150"/>
          <p14:tracePt t="51578" x="3422650" y="5137150"/>
          <p14:tracePt t="51595" x="3429000" y="5137150"/>
          <p14:tracePt t="51647" x="3435350" y="5137150"/>
          <p14:tracePt t="51660" x="3440113" y="5137150"/>
          <p14:tracePt t="51678" x="3440113" y="5132388"/>
          <p14:tracePt t="51678" x="3446463" y="5132388"/>
          <p14:tracePt t="51695" x="3451225" y="5132388"/>
          <p14:tracePt t="51711" x="3457575" y="5132388"/>
          <p14:tracePt t="51750" x="3463925" y="5132388"/>
          <p14:tracePt t="51847" x="3468688" y="5132388"/>
          <p14:tracePt t="51895" x="3475038" y="5132388"/>
          <p14:tracePt t="52295" x="3463925" y="5143500"/>
          <p14:tracePt t="52311" x="3446463" y="5172075"/>
          <p14:tracePt t="52319" x="3422650" y="5207000"/>
          <p14:tracePt t="52329" x="3394075" y="5235575"/>
          <p14:tracePt t="52345" x="3365500" y="5280025"/>
          <p14:tracePt t="52362" x="3343275" y="5308600"/>
          <p14:tracePt t="52378" x="3321050" y="5343525"/>
          <p14:tracePt t="52395" x="3314700" y="5360988"/>
          <p14:tracePt t="52411" x="3308350" y="5378450"/>
          <p14:tracePt t="52428" x="3303588" y="5383213"/>
          <p14:tracePt t="52445" x="3297238" y="5389563"/>
          <p14:tracePt t="52461" x="3297238" y="5394325"/>
          <p14:tracePt t="52478" x="3292475" y="5400675"/>
          <p14:tracePt t="52495" x="3292475" y="5422900"/>
          <p14:tracePt t="52511" x="3286125" y="5429250"/>
          <p14:tracePt t="52528" x="3279775" y="5435600"/>
          <p14:tracePt t="52545" x="3279775" y="5440363"/>
          <p14:tracePt t="52599" x="3279775" y="5446713"/>
          <p14:tracePt t="52631" x="3286125" y="5446713"/>
          <p14:tracePt t="52632" x="3286125" y="5451475"/>
          <p14:tracePt t="52645" x="3297238" y="5451475"/>
          <p14:tracePt t="52661" x="3314700" y="5457825"/>
          <p14:tracePt t="52678" x="3336925" y="5464175"/>
          <p14:tracePt t="52678" x="3343275" y="5464175"/>
          <p14:tracePt t="52695" x="3378200" y="5464175"/>
          <p14:tracePt t="52711" x="3411538" y="5468938"/>
          <p14:tracePt t="52728" x="3451225" y="5468938"/>
          <p14:tracePt t="52744" x="3479800" y="5468938"/>
          <p14:tracePt t="52761" x="3486150" y="5468938"/>
          <p14:tracePt t="52798" x="3492500" y="5468938"/>
          <p14:tracePt t="53063" x="3492500" y="5475288"/>
          <p14:tracePt t="53103" x="3492500" y="5480050"/>
          <p14:tracePt t="53110" x="3497263" y="5486400"/>
          <p14:tracePt t="53128" x="3508375" y="5497513"/>
          <p14:tracePt t="53145" x="3525838" y="5514975"/>
          <p14:tracePt t="53161" x="3554413" y="5532438"/>
          <p14:tracePt t="53178" x="3571875" y="5549900"/>
          <p14:tracePt t="53195" x="3611563" y="5565775"/>
          <p14:tracePt t="53211" x="3668713" y="5594350"/>
          <p14:tracePt t="53228" x="3721100" y="5611813"/>
          <p14:tracePt t="53247" x="3778250" y="5635625"/>
          <p14:tracePt t="53261" x="3822700" y="5646738"/>
          <p14:tracePt t="53278" x="3868738" y="5657850"/>
          <p14:tracePt t="53295" x="3908425" y="5675313"/>
          <p14:tracePt t="53312" x="3925888" y="5680075"/>
          <p14:tracePt t="53328" x="3932238" y="5680075"/>
          <p14:tracePt t="53344" x="3937000" y="5686425"/>
          <p14:tracePt t="53927" x="3949700" y="5686425"/>
          <p14:tracePt t="53935" x="3949700" y="5680075"/>
          <p14:tracePt t="53975" x="3954463" y="5680075"/>
          <p14:tracePt t="53983" x="3960813" y="5675313"/>
          <p14:tracePt t="53999" x="3965575" y="5664200"/>
          <p14:tracePt t="54011" x="3983038" y="5651500"/>
          <p14:tracePt t="54028" x="3989388" y="5640388"/>
          <p14:tracePt t="54045" x="4000500" y="5635625"/>
          <p14:tracePt t="54061" x="4006850" y="5635625"/>
          <p14:tracePt t="54078" x="4011613" y="5629275"/>
          <p14:tracePt t="54095" x="4017963" y="5622925"/>
          <p14:tracePt t="54111" x="4022725" y="5618163"/>
          <p14:tracePt t="54159" x="4029075" y="5618163"/>
          <p14:tracePt t="54167" x="4035425" y="5611813"/>
          <p14:tracePt t="54727" x="4040188" y="5611813"/>
          <p14:tracePt t="54791" x="4046538" y="5611813"/>
          <p14:tracePt t="54793" x="4051300" y="5607050"/>
          <p14:tracePt t="54811" x="4064000" y="5600700"/>
          <p14:tracePt t="54828" x="4075113" y="5594350"/>
          <p14:tracePt t="54844" x="4079875" y="5594350"/>
          <p14:tracePt t="54862" x="4092575" y="5589588"/>
          <p14:tracePt t="54878" x="4097338" y="5583238"/>
          <p14:tracePt t="54878" x="4103688" y="5583238"/>
          <p14:tracePt t="54895" x="4103688" y="5578475"/>
          <p14:tracePt t="54911" x="4108450" y="5578475"/>
          <p14:tracePt t="54951" x="4108450" y="5572125"/>
          <p14:tracePt t="54960" x="4114800" y="5572125"/>
          <p14:tracePt t="54978" x="4121150" y="5572125"/>
          <p14:tracePt t="54995" x="4121150" y="5565775"/>
          <p14:tracePt t="55011" x="4125913" y="5565775"/>
          <p14:tracePt t="55029" x="4132263" y="5561013"/>
          <p14:tracePt t="55044" x="4137025" y="5549900"/>
          <p14:tracePt t="55061" x="4143375" y="5549900"/>
          <p14:tracePt t="55078" x="4143375" y="5543550"/>
          <p14:tracePt t="55078" x="4149725" y="5543550"/>
          <p14:tracePt t="55695" x="4154488" y="5543550"/>
          <p14:tracePt t="55711" x="4160838" y="5537200"/>
          <p14:tracePt t="55728" x="4165600" y="5537200"/>
          <p14:tracePt t="55728" x="4171950" y="5537200"/>
          <p14:tracePt t="55744" x="4183063" y="5532438"/>
          <p14:tracePt t="55761" x="4194175" y="5526088"/>
          <p14:tracePt t="55778" x="4206875" y="5526088"/>
          <p14:tracePt t="55795" x="4211638" y="5521325"/>
          <p14:tracePt t="55831" x="4217988" y="5521325"/>
          <p14:tracePt t="55847" x="4217988" y="5514975"/>
          <p14:tracePt t="56127" x="4222750" y="5514975"/>
          <p14:tracePt t="56135" x="4235450" y="5514975"/>
          <p14:tracePt t="56144" x="4251325" y="5514975"/>
          <p14:tracePt t="56161" x="4264025" y="5514975"/>
          <p14:tracePt t="56178" x="4275138" y="5514975"/>
          <p14:tracePt t="56194" x="4279900" y="5514975"/>
          <p14:tracePt t="56471" x="4286250" y="5514975"/>
          <p14:tracePt t="56477" x="4292600" y="5514975"/>
          <p14:tracePt t="56494" x="4332288" y="5514975"/>
          <p14:tracePt t="56511" x="4446588" y="5514975"/>
          <p14:tracePt t="56545" x="4508500" y="5514975"/>
          <p14:tracePt t="56561" x="4572000" y="5514975"/>
          <p14:tracePt t="56578" x="4629150" y="5521325"/>
          <p14:tracePt t="56594" x="4679950" y="5526088"/>
          <p14:tracePt t="56611" x="4721225" y="5532438"/>
          <p14:tracePt t="56628" x="4743450" y="5532438"/>
          <p14:tracePt t="56646" x="4760913" y="5532438"/>
          <p14:tracePt t="56662" x="4765675" y="5532438"/>
          <p14:tracePt t="57160" x="4765675" y="5537200"/>
          <p14:tracePt t="57208" x="4765675" y="5543550"/>
          <p14:tracePt t="57232" x="4765675" y="5549900"/>
          <p14:tracePt t="57248" x="4772025" y="5549900"/>
          <p14:tracePt t="57312" x="4772025" y="5554663"/>
          <p14:tracePt t="57336" x="4772025" y="5561013"/>
          <p14:tracePt t="57360" x="4778375" y="5565775"/>
          <p14:tracePt t="57368" x="4778375" y="5572125"/>
          <p14:tracePt t="57379" x="4783138" y="5578475"/>
          <p14:tracePt t="57395" x="4789488" y="5583238"/>
          <p14:tracePt t="57412" x="4789488" y="5594350"/>
          <p14:tracePt t="57428" x="4794250" y="5600700"/>
          <p14:tracePt t="57445" x="4800600" y="5607050"/>
          <p14:tracePt t="57462" x="4806950" y="5611813"/>
          <p14:tracePt t="57479" x="4811713" y="5618163"/>
          <p14:tracePt t="57495" x="4818063" y="5629275"/>
          <p14:tracePt t="57512" x="4822825" y="5635625"/>
          <p14:tracePt t="57528" x="4829175" y="5640388"/>
          <p14:tracePt t="57546" x="4835525" y="5646738"/>
          <p14:tracePt t="58327" x="0" y="0"/>
        </p14:tracePtLst>
      </p14:laserTrace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4176576610"/>
              </p:ext>
            </p:extLst>
          </p:nvPr>
        </p:nvGraphicFramePr>
        <p:xfrm>
          <a:off x="2760663" y="2743200"/>
          <a:ext cx="3773487" cy="882650"/>
        </p:xfrm>
        <a:graphic>
          <a:graphicData uri="http://schemas.openxmlformats.org/presentationml/2006/ole">
            <mc:AlternateContent xmlns:mc="http://schemas.openxmlformats.org/markup-compatibility/2006">
              <mc:Choice xmlns:v="urn:schemas-microsoft-com:vml" Requires="v">
                <p:oleObj spid="_x0000_s23942" name="Equation" r:id="rId6" imgW="2171520" imgH="507960" progId="Equation.3">
                  <p:embed/>
                </p:oleObj>
              </mc:Choice>
              <mc:Fallback>
                <p:oleObj name="Equation" r:id="rId6" imgW="2171520" imgH="507960" progId="Equation.3">
                  <p:embed/>
                  <p:pic>
                    <p:nvPicPr>
                      <p:cNvPr id="0" name=""/>
                      <p:cNvPicPr>
                        <a:picLocks noChangeAspect="1" noChangeArrowheads="1"/>
                      </p:cNvPicPr>
                      <p:nvPr/>
                    </p:nvPicPr>
                    <p:blipFill>
                      <a:blip r:embed="rId7"/>
                      <a:srcRect/>
                      <a:stretch>
                        <a:fillRect/>
                      </a:stretch>
                    </p:blipFill>
                    <p:spPr bwMode="auto">
                      <a:xfrm>
                        <a:off x="2760663" y="2743200"/>
                        <a:ext cx="3773487" cy="882650"/>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extLst>
              <p:ext uri="{D42A27DB-BD31-4B8C-83A1-F6EECF244321}">
                <p14:modId xmlns:p14="http://schemas.microsoft.com/office/powerpoint/2010/main" val="3939535058"/>
              </p:ext>
            </p:extLst>
          </p:nvPr>
        </p:nvGraphicFramePr>
        <p:xfrm>
          <a:off x="2292350" y="4059238"/>
          <a:ext cx="4711700" cy="1827212"/>
        </p:xfrm>
        <a:graphic>
          <a:graphicData uri="http://schemas.openxmlformats.org/presentationml/2006/ole">
            <mc:AlternateContent xmlns:mc="http://schemas.openxmlformats.org/markup-compatibility/2006">
              <mc:Choice xmlns:v="urn:schemas-microsoft-com:vml" Requires="v">
                <p:oleObj spid="_x0000_s23943" name="Equation" r:id="rId8" imgW="3340080" imgH="1295280" progId="Equation.3">
                  <p:embed/>
                </p:oleObj>
              </mc:Choice>
              <mc:Fallback>
                <p:oleObj name="Equation" r:id="rId8" imgW="3340080" imgH="1295280" progId="Equation.3">
                  <p:embed/>
                  <p:pic>
                    <p:nvPicPr>
                      <p:cNvPr id="0" name=""/>
                      <p:cNvPicPr>
                        <a:picLocks noChangeAspect="1" noChangeArrowheads="1"/>
                      </p:cNvPicPr>
                      <p:nvPr/>
                    </p:nvPicPr>
                    <p:blipFill>
                      <a:blip r:embed="rId9"/>
                      <a:srcRect/>
                      <a:stretch>
                        <a:fillRect/>
                      </a:stretch>
                    </p:blipFill>
                    <p:spPr bwMode="auto">
                      <a:xfrm>
                        <a:off x="2292350" y="4059238"/>
                        <a:ext cx="4711700"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0"/>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3653606843"/>
      </p:ext>
    </p:extLst>
  </p:cSld>
  <p:clrMapOvr>
    <a:masterClrMapping/>
  </p:clrMapOvr>
  <mc:AlternateContent xmlns:mc="http://schemas.openxmlformats.org/markup-compatibility/2006" xmlns:p14="http://schemas.microsoft.com/office/powerpoint/2010/main">
    <mc:Choice Requires="p14">
      <p:transition spd="slow" p14:dur="2000" advTm="127654"/>
    </mc:Choice>
    <mc:Fallback xmlns="">
      <p:transition spd="slow" advTm="127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95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3"/>
                </p:tgtEl>
              </p:cMediaNode>
            </p:audio>
          </p:childTnLst>
        </p:cTn>
      </p:par>
    </p:tnLst>
    <p:bldLst>
      <p:bldP spid="7" grpId="0"/>
      <p:bldP spid="8" grpId="0"/>
    </p:bldLst>
  </p:timing>
  <p:extLst mod="1">
    <p:ext uri="{3A86A75C-4F4B-4683-9AE1-C65F6400EC91}">
      <p14:laserTraceLst xmlns:p14="http://schemas.microsoft.com/office/powerpoint/2010/main">
        <p14:tracePtLst>
          <p14:tracePt t="9529" x="3279775" y="3892550"/>
          <p14:tracePt t="9727" x="3279775" y="3886200"/>
          <p14:tracePt t="9767" x="3279775" y="3879850"/>
          <p14:tracePt t="9775" x="3268663" y="3868738"/>
          <p14:tracePt t="9788" x="3268663" y="3857625"/>
          <p14:tracePt t="9804" x="3257550" y="3835400"/>
          <p14:tracePt t="9821" x="3235325" y="3794125"/>
          <p14:tracePt t="9855" x="3217863" y="3749675"/>
          <p14:tracePt t="9871" x="3200400" y="3714750"/>
          <p14:tracePt t="9888" x="3194050" y="3686175"/>
          <p14:tracePt t="9904" x="3182938" y="3663950"/>
          <p14:tracePt t="9921" x="3178175" y="3629025"/>
          <p14:tracePt t="9938" x="3178175" y="3600450"/>
          <p14:tracePt t="9954" x="3178175" y="3571875"/>
          <p14:tracePt t="9971" x="3171825" y="3543300"/>
          <p14:tracePt t="9988" x="3171825" y="3521075"/>
          <p14:tracePt t="10004" x="3171825" y="3508375"/>
          <p14:tracePt t="10021" x="3171825" y="3497263"/>
          <p14:tracePt t="10038" x="3171825" y="3492500"/>
          <p14:tracePt t="10054" x="3171825" y="3486150"/>
          <p14:tracePt t="10071" x="3171825" y="3479800"/>
          <p14:tracePt t="10088" x="3165475" y="3463925"/>
          <p14:tracePt t="10104" x="3160713" y="3440113"/>
          <p14:tracePt t="10121" x="3149600" y="3411538"/>
          <p14:tracePt t="10137" x="3132138" y="3371850"/>
          <p14:tracePt t="10154" x="3121025" y="3336925"/>
          <p14:tracePt t="10171" x="3103563" y="3297238"/>
          <p14:tracePt t="10188" x="3086100" y="3268663"/>
          <p14:tracePt t="10204" x="3068638" y="3240088"/>
          <p14:tracePt t="10221" x="3051175" y="3217863"/>
          <p14:tracePt t="10238" x="3040063" y="3200400"/>
          <p14:tracePt t="10254" x="3022600" y="3189288"/>
          <p14:tracePt t="10271" x="3011488" y="3178175"/>
          <p14:tracePt t="10288" x="2994025" y="3160713"/>
          <p14:tracePt t="10304" x="2982913" y="3154363"/>
          <p14:tracePt t="10321" x="2978150" y="3149600"/>
          <p14:tracePt t="10338" x="2971800" y="3149600"/>
          <p14:tracePt t="10398" x="2965450" y="3149600"/>
          <p14:tracePt t="10422" x="2954338" y="3149600"/>
          <p14:tracePt t="10423" x="2949575" y="3149600"/>
          <p14:tracePt t="10438" x="2932113" y="3154363"/>
          <p14:tracePt t="10438" x="2921000" y="3160713"/>
          <p14:tracePt t="10455" x="2897188" y="3165475"/>
          <p14:tracePt t="10471" x="2879725" y="3178175"/>
          <p14:tracePt t="10488" x="2874963" y="3182938"/>
          <p14:tracePt t="10505" x="2863850" y="3189288"/>
          <p14:tracePt t="10522" x="2851150" y="3189288"/>
          <p14:tracePt t="10538" x="2840038" y="3194050"/>
          <p14:tracePt t="10555" x="2828925" y="3194050"/>
          <p14:tracePt t="10571" x="2822575" y="3194050"/>
          <p14:tracePt t="10588" x="2811463" y="3194050"/>
          <p14:tracePt t="10604" x="2794000" y="3189288"/>
          <p14:tracePt t="10621" x="2771775" y="3178175"/>
          <p14:tracePt t="10638" x="2749550" y="3154363"/>
          <p14:tracePt t="10655" x="2732088" y="3149600"/>
          <p14:tracePt t="10671" x="2725738" y="3143250"/>
          <p14:tracePt t="10688" x="2720975" y="3136900"/>
          <p14:tracePt t="10704" x="2714625" y="3132138"/>
          <p14:tracePt t="10721" x="2714625" y="3125788"/>
          <p14:tracePt t="10737" x="2708275" y="3125788"/>
          <p14:tracePt t="10755" x="2703513" y="3121025"/>
          <p14:tracePt t="10823" x="2703513" y="3114675"/>
          <p14:tracePt t="10847" x="2692400" y="3108325"/>
          <p14:tracePt t="10855" x="2674938" y="3074988"/>
          <p14:tracePt t="10876" x="2668588" y="3051175"/>
          <p14:tracePt t="10887" x="2657475" y="3028950"/>
          <p14:tracePt t="10904" x="2651125" y="3011488"/>
          <p14:tracePt t="10921" x="2646363" y="3000375"/>
          <p14:tracePt t="10937" x="2646363" y="2994025"/>
          <p14:tracePt t="14998" x="2651125" y="2989263"/>
          <p14:tracePt t="15007" x="2657475" y="2982913"/>
          <p14:tracePt t="15007" x="2668588" y="2978150"/>
          <p14:tracePt t="15021" x="2686050" y="2960688"/>
          <p14:tracePt t="15038" x="2708275" y="2949575"/>
          <p14:tracePt t="15054" x="2743200" y="2914650"/>
          <p14:tracePt t="15072" x="2765425" y="2903538"/>
          <p14:tracePt t="15087" x="2800350" y="2879725"/>
          <p14:tracePt t="15104" x="2835275" y="2868613"/>
          <p14:tracePt t="15121" x="2868613" y="2846388"/>
          <p14:tracePt t="15138" x="2897188" y="2828925"/>
          <p14:tracePt t="15154" x="2932113" y="2811463"/>
          <p14:tracePt t="15171" x="2978150" y="2794000"/>
          <p14:tracePt t="15187" x="3022600" y="2771775"/>
          <p14:tracePt t="15204" x="3074988" y="2749550"/>
          <p14:tracePt t="15221" x="3125788" y="2732088"/>
          <p14:tracePt t="15237" x="3182938" y="2708275"/>
          <p14:tracePt t="15254" x="3251200" y="2679700"/>
          <p14:tracePt t="15271" x="3314700" y="2668588"/>
          <p14:tracePt t="15287" x="3371850" y="2651125"/>
          <p14:tracePt t="15304" x="3435350" y="2640013"/>
          <p14:tracePt t="15321" x="3508375" y="2628900"/>
          <p14:tracePt t="15337" x="3571875" y="2622550"/>
          <p14:tracePt t="15354" x="3640138" y="2617788"/>
          <p14:tracePt t="15371" x="3708400" y="2611438"/>
          <p14:tracePt t="15387" x="3754438" y="2611438"/>
          <p14:tracePt t="15404" x="3794125" y="2611438"/>
          <p14:tracePt t="15421" x="3829050" y="2611438"/>
          <p14:tracePt t="15437" x="3863975" y="2611438"/>
          <p14:tracePt t="15454" x="3908425" y="2617788"/>
          <p14:tracePt t="15471" x="3925888" y="2622550"/>
          <p14:tracePt t="15487" x="3937000" y="2628900"/>
          <p14:tracePt t="15504" x="3943350" y="2628900"/>
          <p14:tracePt t="15521" x="3954463" y="2635250"/>
          <p14:tracePt t="15558" x="3960813" y="2635250"/>
          <p14:tracePt t="15562" x="3960813" y="2640013"/>
          <p14:tracePt t="15571" x="3971925" y="2646363"/>
          <p14:tracePt t="15654" x="3978275" y="2646363"/>
          <p14:tracePt t="15660" x="3978275" y="2651125"/>
          <p14:tracePt t="15671" x="3983038" y="2651125"/>
          <p14:tracePt t="15687" x="3994150" y="2651125"/>
          <p14:tracePt t="15704" x="4000500" y="2651125"/>
          <p14:tracePt t="15742" x="4006850" y="2651125"/>
          <p14:tracePt t="16286" x="4006850" y="2646363"/>
          <p14:tracePt t="16288" x="4006850" y="2640013"/>
          <p14:tracePt t="16304" x="4006850" y="2635250"/>
          <p14:tracePt t="16350" x="4011613" y="2635250"/>
          <p14:tracePt t="16422" x="4011613" y="2628900"/>
          <p14:tracePt t="16470" x="4017963" y="2628900"/>
          <p14:tracePt t="16542" x="4022725" y="2628900"/>
          <p14:tracePt t="16558" x="4029075" y="2628900"/>
          <p14:tracePt t="16566" x="4035425" y="2628900"/>
          <p14:tracePt t="16574" x="4040188" y="2628900"/>
          <p14:tracePt t="16587" x="4051300" y="2628900"/>
          <p14:tracePt t="16604" x="4064000" y="2628900"/>
          <p14:tracePt t="16620" x="4068763" y="2628900"/>
          <p14:tracePt t="16637" x="4075113" y="2628900"/>
          <p14:tracePt t="17926" x="4079875" y="2628900"/>
          <p14:tracePt t="17934" x="4086225" y="2628900"/>
          <p14:tracePt t="17940" x="4097338" y="2628900"/>
          <p14:tracePt t="17954" x="4108450" y="2622550"/>
          <p14:tracePt t="17970" x="4114800" y="2622550"/>
          <p14:tracePt t="17987" x="4121150" y="2622550"/>
          <p14:tracePt t="18004" x="4125913" y="2617788"/>
          <p14:tracePt t="18020" x="4132263" y="2617788"/>
          <p14:tracePt t="18037" x="4137025" y="2617788"/>
          <p14:tracePt t="18053" x="4160838" y="2617788"/>
          <p14:tracePt t="18071" x="4183063" y="2617788"/>
          <p14:tracePt t="18087" x="4211638" y="2628900"/>
          <p14:tracePt t="18104" x="4246563" y="2640013"/>
          <p14:tracePt t="18121" x="4279900" y="2651125"/>
          <p14:tracePt t="18137" x="4325938" y="2663825"/>
          <p14:tracePt t="18153" x="4360863" y="2679700"/>
          <p14:tracePt t="18171" x="4394200" y="2679700"/>
          <p14:tracePt t="18187" x="4411663" y="2692400"/>
          <p14:tracePt t="18204" x="4435475" y="2692400"/>
          <p14:tracePt t="18220" x="4446588" y="2692400"/>
          <p14:tracePt t="18237" x="4457700" y="2692400"/>
          <p14:tracePt t="18253" x="4492625" y="2692400"/>
          <p14:tracePt t="18271" x="4514850" y="2692400"/>
          <p14:tracePt t="18287" x="4532313" y="2692400"/>
          <p14:tracePt t="18304" x="4549775" y="2692400"/>
          <p14:tracePt t="18320" x="4554538" y="2692400"/>
          <p14:tracePt t="18337" x="4565650" y="2692400"/>
          <p14:tracePt t="18353" x="4572000" y="2692400"/>
          <p14:tracePt t="18371" x="4578350" y="2692400"/>
          <p14:tracePt t="18387" x="4594225" y="2692400"/>
          <p14:tracePt t="18404" x="4611688" y="2692400"/>
          <p14:tracePt t="18420" x="4635500" y="2692400"/>
          <p14:tracePt t="18437" x="4668838" y="2692400"/>
          <p14:tracePt t="18453" x="4708525" y="2692400"/>
          <p14:tracePt t="18471" x="4732338" y="2692400"/>
          <p14:tracePt t="18487" x="4754563" y="2692400"/>
          <p14:tracePt t="18504" x="4772025" y="2692400"/>
          <p14:tracePt t="18998" x="4778375" y="2692400"/>
          <p14:tracePt t="19006" x="4783138" y="2697163"/>
          <p14:tracePt t="19020" x="4794250" y="2703513"/>
          <p14:tracePt t="19022" x="4840288" y="2725738"/>
          <p14:tracePt t="19037" x="4886325" y="2743200"/>
          <p14:tracePt t="19054" x="4932363" y="2760663"/>
          <p14:tracePt t="19071" x="4954588" y="2771775"/>
          <p14:tracePt t="19087" x="4965700" y="2778125"/>
          <p14:tracePt t="19104" x="4978400" y="2782888"/>
          <p14:tracePt t="19278" x="4978400" y="2778125"/>
          <p14:tracePt t="19291" x="4978400" y="2771775"/>
          <p14:tracePt t="19304" x="4983163" y="2760663"/>
          <p14:tracePt t="19320" x="4983163" y="2754313"/>
          <p14:tracePt t="19702" x="4989513" y="2754313"/>
          <p14:tracePt t="20271" x="4989513" y="2749550"/>
          <p14:tracePt t="20303" x="4994275" y="2749550"/>
          <p14:tracePt t="20311" x="5000625" y="2743200"/>
          <p14:tracePt t="20599" x="5006975" y="2743200"/>
          <p14:tracePt t="20607" x="5011738" y="2743200"/>
          <p14:tracePt t="20621" x="5029200" y="2743200"/>
          <p14:tracePt t="20638" x="5051425" y="2743200"/>
          <p14:tracePt t="20638" x="5064125" y="2743200"/>
          <p14:tracePt t="20655" x="5086350" y="2743200"/>
          <p14:tracePt t="20671" x="5092700" y="2743200"/>
          <p14:tracePt t="20807" x="5086350" y="2743200"/>
          <p14:tracePt t="20809" x="5080000" y="2743200"/>
          <p14:tracePt t="20822" x="5068888" y="2743200"/>
          <p14:tracePt t="20838" x="5046663" y="2743200"/>
          <p14:tracePt t="20838" x="5040313" y="2743200"/>
          <p14:tracePt t="20855" x="5022850" y="2743200"/>
          <p14:tracePt t="20871" x="5018088" y="2743200"/>
          <p14:tracePt t="21183" x="5022850" y="2743200"/>
          <p14:tracePt t="21199" x="5029200" y="2736850"/>
          <p14:tracePt t="21206" x="5040313" y="2732088"/>
          <p14:tracePt t="21221" x="5051425" y="2725738"/>
          <p14:tracePt t="21238" x="5068888" y="2714625"/>
          <p14:tracePt t="21254" x="5114925" y="2697163"/>
          <p14:tracePt t="21271" x="5149850" y="2686050"/>
          <p14:tracePt t="21288" x="5178425" y="2668588"/>
          <p14:tracePt t="21304" x="5211763" y="2663825"/>
          <p14:tracePt t="21321" x="5235575" y="2651125"/>
          <p14:tracePt t="21338" x="5257800" y="2640013"/>
          <p14:tracePt t="21354" x="5280025" y="2635250"/>
          <p14:tracePt t="21372" x="5314950" y="2635250"/>
          <p14:tracePt t="21388" x="5337175" y="2635250"/>
          <p14:tracePt t="21405" x="5365750" y="2628900"/>
          <p14:tracePt t="21421" x="5394325" y="2628900"/>
          <p14:tracePt t="21438" x="5411788" y="2628900"/>
          <p14:tracePt t="21454" x="5422900" y="2635250"/>
          <p14:tracePt t="21743" x="5429250" y="2628900"/>
          <p14:tracePt t="21759" x="5440363" y="2622550"/>
          <p14:tracePt t="21759" x="5440363" y="2617788"/>
          <p14:tracePt t="21775" x="5446713" y="2617788"/>
          <p14:tracePt t="21788" x="5451475" y="2611438"/>
          <p14:tracePt t="21788" x="5468938" y="2600325"/>
          <p14:tracePt t="21805" x="5480050" y="2593975"/>
          <p14:tracePt t="21821" x="5486400" y="2589213"/>
          <p14:tracePt t="21838" x="5492750" y="2582863"/>
          <p14:tracePt t="21855" x="5497513" y="2578100"/>
          <p14:tracePt t="22887" x="5503863" y="2578100"/>
          <p14:tracePt t="22959" x="5508625" y="2578100"/>
          <p14:tracePt t="23015" x="5508625" y="2571750"/>
          <p14:tracePt t="23021" x="5514975" y="2571750"/>
          <p14:tracePt t="23247" x="5521325" y="2571750"/>
          <p14:tracePt t="23295" x="5526088" y="2571750"/>
          <p14:tracePt t="23304" x="5537200" y="2571750"/>
          <p14:tracePt t="23322" x="5543550" y="2571750"/>
          <p14:tracePt t="23337" x="5543550" y="2565400"/>
          <p14:tracePt t="23354" x="5554663" y="2565400"/>
          <p14:tracePt t="23371" x="5561013" y="2565400"/>
          <p14:tracePt t="23388" x="5572125" y="2578100"/>
          <p14:tracePt t="23404" x="5583238" y="2582863"/>
          <p14:tracePt t="23421" x="5607050" y="2593975"/>
          <p14:tracePt t="23438" x="5629275" y="2606675"/>
          <p14:tracePt t="23438" x="5640388" y="2611438"/>
          <p14:tracePt t="23455" x="5657850" y="2617788"/>
          <p14:tracePt t="23471" x="5668963" y="2628900"/>
          <p14:tracePt t="23488" x="5680075" y="2628900"/>
          <p14:tracePt t="23696" x="5680075" y="2635250"/>
          <p14:tracePt t="23704" x="5680075" y="2646363"/>
          <p14:tracePt t="23722" x="5686425" y="2651125"/>
          <p14:tracePt t="23760" x="5686425" y="2657475"/>
          <p14:tracePt t="23768" x="5686425" y="2663825"/>
          <p14:tracePt t="23776" x="5692775" y="2663825"/>
          <p14:tracePt t="23789" x="5692775" y="2668588"/>
          <p14:tracePt t="23805" x="5692775" y="2674938"/>
          <p14:tracePt t="23912" x="5697538" y="2674938"/>
          <p14:tracePt t="23922" x="5697538" y="2668588"/>
          <p14:tracePt t="23922" x="5703888" y="2657475"/>
          <p14:tracePt t="23938" x="5715000" y="2646363"/>
          <p14:tracePt t="23955" x="5721350" y="2635250"/>
          <p14:tracePt t="23972" x="5726113" y="2622550"/>
          <p14:tracePt t="23989" x="5732463" y="2617788"/>
          <p14:tracePt t="24005" x="5732463" y="2611438"/>
          <p14:tracePt t="24096" x="5737225" y="2611438"/>
          <p14:tracePt t="24128" x="5743575" y="2611438"/>
          <p14:tracePt t="24133" x="5749925" y="2611438"/>
          <p14:tracePt t="24144" x="5754688" y="2611438"/>
          <p14:tracePt t="24155" x="5761038" y="2617788"/>
          <p14:tracePt t="24172" x="5765800" y="2622550"/>
          <p14:tracePt t="24189" x="5772150" y="2628900"/>
          <p14:tracePt t="24224" x="5778500" y="2635250"/>
          <p14:tracePt t="24225" x="5783263" y="2635250"/>
          <p14:tracePt t="24238" x="5783263" y="2646363"/>
          <p14:tracePt t="24256" x="5789613" y="2646363"/>
          <p14:tracePt t="24272" x="5794375" y="2651125"/>
          <p14:tracePt t="24720" x="5794375" y="2646363"/>
          <p14:tracePt t="24728" x="5794375" y="2640013"/>
          <p14:tracePt t="24739" x="5794375" y="2635250"/>
          <p14:tracePt t="24755" x="5800725" y="2622550"/>
          <p14:tracePt t="25056" x="5800725" y="2617788"/>
          <p14:tracePt t="25080" x="5800725" y="2611438"/>
          <p14:tracePt t="25088" x="5800725" y="2606675"/>
          <p14:tracePt t="25106" x="5800725" y="2600325"/>
          <p14:tracePt t="25122" x="5800725" y="2593975"/>
          <p14:tracePt t="25139" x="5800725" y="2589213"/>
          <p14:tracePt t="25176" x="5800725" y="2582863"/>
          <p14:tracePt t="25512" x="5807075" y="2582863"/>
          <p14:tracePt t="25522" x="5811838" y="2582863"/>
          <p14:tracePt t="25539" x="5822950" y="2589213"/>
          <p14:tracePt t="25555" x="5835650" y="2593975"/>
          <p14:tracePt t="25572" x="5840413" y="2600325"/>
          <p14:tracePt t="25588" x="5846763" y="2606675"/>
          <p14:tracePt t="25606" x="5851525" y="2606675"/>
          <p14:tracePt t="25848" x="5851525" y="2600325"/>
          <p14:tracePt t="25856" x="5864225" y="2593975"/>
          <p14:tracePt t="25872" x="5875338" y="2593975"/>
          <p14:tracePt t="25888" x="5897563" y="2589213"/>
          <p14:tracePt t="25905" x="5926138" y="2589213"/>
          <p14:tracePt t="25921" x="5949950" y="2589213"/>
          <p14:tracePt t="25938" x="5972175" y="2589213"/>
          <p14:tracePt t="25955" x="5983288" y="2589213"/>
          <p14:tracePt t="26168" x="5983288" y="2582863"/>
          <p14:tracePt t="26176" x="5989638" y="2582863"/>
          <p14:tracePt t="26190" x="5994400" y="2582863"/>
          <p14:tracePt t="26205" x="6000750" y="2578100"/>
          <p14:tracePt t="26240" x="6007100" y="2578100"/>
          <p14:tracePt t="26256" x="6011863" y="2571750"/>
          <p14:tracePt t="26257" x="6022975" y="2571750"/>
          <p14:tracePt t="26272" x="6035675" y="2571750"/>
          <p14:tracePt t="26288" x="6046788" y="2571750"/>
          <p14:tracePt t="26305" x="6046788" y="2565400"/>
          <p14:tracePt t="26368" x="6046788" y="2571750"/>
          <p14:tracePt t="26388" x="6046788" y="2578100"/>
          <p14:tracePt t="26389" x="6046788" y="2606675"/>
          <p14:tracePt t="26405" x="6046788" y="2628900"/>
          <p14:tracePt t="26422" x="6046788" y="2657475"/>
          <p14:tracePt t="26438" x="6057900" y="2679700"/>
          <p14:tracePt t="26455" x="6064250" y="2697163"/>
          <p14:tracePt t="26472" x="6075363" y="2720975"/>
          <p14:tracePt t="26489" x="6086475" y="2725738"/>
          <p14:tracePt t="26672" x="6086475" y="2732088"/>
          <p14:tracePt t="26680" x="6092825" y="2743200"/>
          <p14:tracePt t="26689" x="6108700" y="2765425"/>
          <p14:tracePt t="26705" x="6132513" y="2800350"/>
          <p14:tracePt t="26722" x="6154738" y="2840038"/>
          <p14:tracePt t="26739" x="6183313" y="2892425"/>
          <p14:tracePt t="26756" x="6207125" y="2936875"/>
          <p14:tracePt t="26772" x="6229350" y="2978150"/>
          <p14:tracePt t="26789" x="6235700" y="3006725"/>
          <p14:tracePt t="26805" x="6240463" y="3011488"/>
          <p14:tracePt t="26822" x="6240463" y="3017838"/>
          <p14:tracePt t="26872" x="6240463" y="3022600"/>
          <p14:tracePt t="26896" x="6240463" y="3028950"/>
          <p14:tracePt t="26976" x="6246813" y="3028950"/>
          <p14:tracePt t="27032" x="6251575" y="3028950"/>
          <p14:tracePt t="27040" x="6257925" y="3028950"/>
          <p14:tracePt t="27047" x="6257925" y="3017838"/>
          <p14:tracePt t="27055" x="6275388" y="3006725"/>
          <p14:tracePt t="27072" x="6286500" y="3000375"/>
          <p14:tracePt t="27088" x="6297613" y="2994025"/>
          <p14:tracePt t="27105" x="6308725" y="2989263"/>
          <p14:tracePt t="27122" x="6315075" y="2989263"/>
          <p14:tracePt t="27138" x="6326188" y="2982913"/>
          <p14:tracePt t="28173" x="0" y="0"/>
        </p14:tracePtLst>
        <p14:tracePtLst>
          <p14:tracePt t="37490" x="2378075" y="4806950"/>
          <p14:tracePt t="37647" x="2371725" y="4800600"/>
          <p14:tracePt t="37655" x="2365375" y="4800600"/>
          <p14:tracePt t="37671" x="2360613" y="4794250"/>
          <p14:tracePt t="37687" x="2349500" y="4794250"/>
          <p14:tracePt t="37688" x="2336800" y="4789488"/>
          <p14:tracePt t="37704" x="2320925" y="4783138"/>
          <p14:tracePt t="37721" x="2297113" y="4778375"/>
          <p14:tracePt t="37738" x="2268538" y="4778375"/>
          <p14:tracePt t="37754" x="2251075" y="4772025"/>
          <p14:tracePt t="37771" x="2222500" y="4765675"/>
          <p14:tracePt t="37788" x="2206625" y="4760913"/>
          <p14:tracePt t="37804" x="2178050" y="4760913"/>
          <p14:tracePt t="37821" x="2165350" y="4760913"/>
          <p14:tracePt t="37838" x="2149475" y="4760913"/>
          <p14:tracePt t="37854" x="2143125" y="4760913"/>
          <p14:tracePt t="37871" x="2132013" y="4760913"/>
          <p14:tracePt t="37888" x="2125663" y="4760913"/>
          <p14:tracePt t="37904" x="2120900" y="4760913"/>
          <p14:tracePt t="37921" x="2114550" y="4760913"/>
          <p14:tracePt t="37967" x="2108200" y="4760913"/>
          <p14:tracePt t="37974" x="2103438" y="4760913"/>
          <p14:tracePt t="37988" x="2097088" y="4760913"/>
          <p14:tracePt t="38004" x="2085975" y="4760913"/>
          <p14:tracePt t="38021" x="2074863" y="4760913"/>
          <p14:tracePt t="38038" x="2063750" y="4760913"/>
          <p14:tracePt t="38055" x="2051050" y="4754563"/>
          <p14:tracePt t="38071" x="2039938" y="4754563"/>
          <p14:tracePt t="38088" x="2035175" y="4754563"/>
          <p14:tracePt t="39127" x="2039938" y="4754563"/>
          <p14:tracePt t="39137" x="2039938" y="4749800"/>
          <p14:tracePt t="39138" x="2046288" y="4749800"/>
          <p14:tracePt t="39154" x="2051050" y="4743450"/>
          <p14:tracePt t="39171" x="2057400" y="4743450"/>
          <p14:tracePt t="39187" x="2074863" y="4743450"/>
          <p14:tracePt t="39205" x="2079625" y="4743450"/>
          <p14:tracePt t="39221" x="2092325" y="4743450"/>
          <p14:tracePt t="39238" x="2097088" y="4743450"/>
          <p14:tracePt t="39254" x="2108200" y="4743450"/>
          <p14:tracePt t="39271" x="2114550" y="4743450"/>
          <p14:tracePt t="39287" x="2120900" y="4743450"/>
          <p14:tracePt t="39304" x="2125663" y="4743450"/>
          <p14:tracePt t="39321" x="2132013" y="4743450"/>
          <p14:tracePt t="39367" x="2136775" y="4743450"/>
          <p14:tracePt t="39799" x="2132013" y="4743450"/>
          <p14:tracePt t="39807" x="2120900" y="4754563"/>
          <p14:tracePt t="39822" x="2108200" y="4778375"/>
          <p14:tracePt t="39837" x="2085975" y="4806950"/>
          <p14:tracePt t="39854" x="2068513" y="4835525"/>
          <p14:tracePt t="39871" x="2028825" y="4875213"/>
          <p14:tracePt t="39887" x="2006600" y="4897438"/>
          <p14:tracePt t="39904" x="1989138" y="4921250"/>
          <p14:tracePt t="39921" x="1971675" y="4937125"/>
          <p14:tracePt t="39937" x="1965325" y="4949825"/>
          <p14:tracePt t="39954" x="1960563" y="4954588"/>
          <p14:tracePt t="39971" x="1954213" y="4960938"/>
          <p14:tracePt t="39988" x="1954213" y="4965700"/>
          <p14:tracePt t="40004" x="1954213" y="4972050"/>
          <p14:tracePt t="40021" x="1949450" y="4983163"/>
          <p14:tracePt t="40038" x="1949450" y="4989513"/>
          <p14:tracePt t="40111" x="1949450" y="4994275"/>
          <p14:tracePt t="40127" x="1949450" y="5000625"/>
          <p14:tracePt t="40137" x="1960563" y="5000625"/>
          <p14:tracePt t="40155" x="1965325" y="5006975"/>
          <p14:tracePt t="40171" x="1971675" y="5006975"/>
          <p14:tracePt t="40215" x="1978025" y="5006975"/>
          <p14:tracePt t="40303" x="1982788" y="5006975"/>
          <p14:tracePt t="40309" x="1989138" y="5006975"/>
          <p14:tracePt t="40321" x="2000250" y="5006975"/>
          <p14:tracePt t="40337" x="2017713" y="5006975"/>
          <p14:tracePt t="40354" x="2039938" y="5006975"/>
          <p14:tracePt t="40371" x="2051050" y="5011738"/>
          <p14:tracePt t="40388" x="2074863" y="5011738"/>
          <p14:tracePt t="40404" x="2085975" y="5011738"/>
          <p14:tracePt t="40439" x="2092325" y="5011738"/>
          <p14:tracePt t="40471" x="2097088" y="5011738"/>
          <p14:tracePt t="40487" x="2103438" y="5011738"/>
          <p14:tracePt t="41232" x="2097088" y="5011738"/>
          <p14:tracePt t="41392" x="2097088" y="5006975"/>
          <p14:tracePt t="41536" x="2092325" y="5006975"/>
          <p14:tracePt t="41539" x="2085975" y="4994275"/>
          <p14:tracePt t="41555" x="2079625" y="4989513"/>
          <p14:tracePt t="41572" x="2074863" y="4978400"/>
          <p14:tracePt t="41588" x="2057400" y="4960938"/>
          <p14:tracePt t="41606" x="2057400" y="4949825"/>
          <p14:tracePt t="41621" x="2051050" y="4943475"/>
          <p14:tracePt t="41638" x="2051050" y="4937125"/>
          <p14:tracePt t="41655" x="2039938" y="4932363"/>
          <p14:tracePt t="41672" x="2039938" y="4926013"/>
          <p14:tracePt t="41736" x="2039938" y="4921250"/>
          <p14:tracePt t="42168" x="2035175" y="4914900"/>
          <p14:tracePt t="42184" x="2035175" y="4908550"/>
          <p14:tracePt t="42192" x="2035175" y="4903788"/>
          <p14:tracePt t="42205" x="2035175" y="4897438"/>
          <p14:tracePt t="42222" x="2035175" y="4892675"/>
          <p14:tracePt t="42238" x="2035175" y="4886325"/>
          <p14:tracePt t="42272" x="2035175" y="4879975"/>
          <p14:tracePt t="42296" x="2035175" y="4875213"/>
          <p14:tracePt t="42312" x="2035175" y="4868863"/>
          <p14:tracePt t="42320" x="2035175" y="4864100"/>
          <p14:tracePt t="42328" x="2035175" y="4857750"/>
          <p14:tracePt t="42360" x="2035175" y="4851400"/>
          <p14:tracePt t="42512" x="2035175" y="4846638"/>
          <p14:tracePt t="43960" x="2035175" y="4840288"/>
          <p14:tracePt t="43968" x="2035175" y="4835525"/>
          <p14:tracePt t="43975" x="2035175" y="4829175"/>
          <p14:tracePt t="43989" x="2035175" y="4822825"/>
          <p14:tracePt t="44024" x="2035175" y="4818063"/>
          <p14:tracePt t="45247" x="2028825" y="4818063"/>
          <p14:tracePt t="45255" x="2028825" y="4829175"/>
          <p14:tracePt t="45255" x="2022475" y="4835525"/>
          <p14:tracePt t="45271" x="2022475" y="4851400"/>
          <p14:tracePt t="45287" x="2017713" y="4857750"/>
          <p14:tracePt t="45305" x="2017713" y="4868863"/>
          <p14:tracePt t="45320" x="2011363" y="4886325"/>
          <p14:tracePt t="45337" x="2000250" y="4903788"/>
          <p14:tracePt t="45354" x="2000250" y="4914900"/>
          <p14:tracePt t="45371" x="1993900" y="4943475"/>
          <p14:tracePt t="45387" x="1989138" y="4960938"/>
          <p14:tracePt t="45404" x="1989138" y="4983163"/>
          <p14:tracePt t="45421" x="1982788" y="5000625"/>
          <p14:tracePt t="45437" x="1978025" y="5018088"/>
          <p14:tracePt t="45454" x="1978025" y="5051425"/>
          <p14:tracePt t="45471" x="1978025" y="5075238"/>
          <p14:tracePt t="45487" x="1978025" y="5108575"/>
          <p14:tracePt t="45504" x="1978025" y="5132388"/>
          <p14:tracePt t="45520" x="1978025" y="5160963"/>
          <p14:tracePt t="45537" x="1978025" y="5189538"/>
          <p14:tracePt t="45554" x="1978025" y="5222875"/>
          <p14:tracePt t="45571" x="1982788" y="5257800"/>
          <p14:tracePt t="45587" x="1989138" y="5286375"/>
          <p14:tracePt t="45604" x="1993900" y="5321300"/>
          <p14:tracePt t="45620" x="2000250" y="5337175"/>
          <p14:tracePt t="45637" x="2011363" y="5354638"/>
          <p14:tracePt t="45653" x="2017713" y="5372100"/>
          <p14:tracePt t="45653" x="2022475" y="5372100"/>
          <p14:tracePt t="45670" x="2022475" y="5383213"/>
          <p14:tracePt t="45687" x="2028825" y="5383213"/>
          <p14:tracePt t="45704" x="2035175" y="5383213"/>
          <p14:tracePt t="45791" x="2039938" y="5383213"/>
          <p14:tracePt t="45815" x="2046288" y="5383213"/>
          <p14:tracePt t="45863" x="2051050" y="5383213"/>
          <p14:tracePt t="45871" x="2057400" y="5383213"/>
          <p14:tracePt t="45895" x="2063750" y="5383213"/>
          <p14:tracePt t="45911" x="2068513" y="5383213"/>
          <p14:tracePt t="45919" x="2074863" y="5378450"/>
          <p14:tracePt t="45937" x="2079625" y="5378450"/>
          <p14:tracePt t="45937" x="2085975" y="5378450"/>
          <p14:tracePt t="45954" x="2092325" y="5372100"/>
          <p14:tracePt t="45970" x="2097088" y="5372100"/>
          <p14:tracePt t="45987" x="2103438" y="5372100"/>
          <p14:tracePt t="46023" x="2103438" y="5365750"/>
          <p14:tracePt t="46143" x="2108200" y="5365750"/>
          <p14:tracePt t="46151" x="2114550" y="5365750"/>
          <p14:tracePt t="46199" x="2120900" y="5365750"/>
          <p14:tracePt t="57142" x="2120900" y="5360988"/>
          <p14:tracePt t="57174" x="2120900" y="5354638"/>
          <p14:tracePt t="57190" x="2120900" y="5349875"/>
          <p14:tracePt t="57198" x="2125663" y="5337175"/>
          <p14:tracePt t="57206" x="2125663" y="5321300"/>
          <p14:tracePt t="57219" x="2132013" y="5292725"/>
          <p14:tracePt t="57236" x="2132013" y="5264150"/>
          <p14:tracePt t="57253" x="2136775" y="5222875"/>
          <p14:tracePt t="57269" x="2154238" y="5137150"/>
          <p14:tracePt t="57286" x="2165350" y="5086350"/>
          <p14:tracePt t="57303" x="2171700" y="5046663"/>
          <p14:tracePt t="57320" x="2189163" y="4989513"/>
          <p14:tracePt t="57336" x="2211388" y="4943475"/>
          <p14:tracePt t="57353" x="2228850" y="4908550"/>
          <p14:tracePt t="57369" x="2257425" y="4868863"/>
          <p14:tracePt t="57386" x="2279650" y="4829175"/>
          <p14:tracePt t="57403" x="2314575" y="4794250"/>
          <p14:tracePt t="57420" x="2360613" y="4754563"/>
          <p14:tracePt t="57436" x="2411413" y="4732338"/>
          <p14:tracePt t="57453" x="2457450" y="4703763"/>
          <p14:tracePt t="57469" x="2514600" y="4668838"/>
          <p14:tracePt t="57486" x="2549525" y="4657725"/>
          <p14:tracePt t="57503" x="2578100" y="4646613"/>
          <p14:tracePt t="57519" x="2600325" y="4640263"/>
          <p14:tracePt t="57536" x="2628900" y="4635500"/>
          <p14:tracePt t="57553" x="2651125" y="4629150"/>
          <p14:tracePt t="57569" x="2686050" y="4629150"/>
          <p14:tracePt t="57586" x="2720975" y="4629150"/>
          <p14:tracePt t="57602" x="2749550" y="4629150"/>
          <p14:tracePt t="57620" x="2771775" y="4635500"/>
          <p14:tracePt t="57636" x="2800350" y="4651375"/>
          <p14:tracePt t="57653" x="2822575" y="4675188"/>
          <p14:tracePt t="57669" x="2851150" y="4714875"/>
          <p14:tracePt t="57686" x="2868613" y="4760913"/>
          <p14:tracePt t="57702" x="2886075" y="4806950"/>
          <p14:tracePt t="57719" x="2892425" y="4857750"/>
          <p14:tracePt t="57736" x="2897188" y="4897438"/>
          <p14:tracePt t="57753" x="2903538" y="4943475"/>
          <p14:tracePt t="57769" x="2908300" y="4978400"/>
          <p14:tracePt t="57786" x="2914650" y="5000625"/>
          <p14:tracePt t="57802" x="2914650" y="5022850"/>
          <p14:tracePt t="57819" x="2914650" y="5029200"/>
          <p14:tracePt t="57836" x="2914650" y="5035550"/>
          <p14:tracePt t="57998" x="2921000" y="5035550"/>
          <p14:tracePt t="58230" x="2925763" y="5035550"/>
          <p14:tracePt t="58254" x="2932113" y="5035550"/>
          <p14:tracePt t="58255" x="2936875" y="5040313"/>
          <p14:tracePt t="58255" x="2943225" y="5046663"/>
          <p14:tracePt t="58270" x="2954338" y="5046663"/>
          <p14:tracePt t="58270" x="2954338" y="5051425"/>
          <p14:tracePt t="58286" x="2960688" y="5057775"/>
          <p14:tracePt t="58303" x="2971800" y="5064125"/>
          <p14:tracePt t="58438" x="2978150" y="5064125"/>
          <p14:tracePt t="58459" x="2982913" y="5057775"/>
          <p14:tracePt t="58459" x="2982913" y="5051425"/>
          <p14:tracePt t="58470" x="2989263" y="5051425"/>
          <p14:tracePt t="58486" x="2994025" y="5046663"/>
          <p14:tracePt t="58503" x="2994025" y="5040313"/>
          <p14:tracePt t="58751" x="3000375" y="5040313"/>
          <p14:tracePt t="58763" x="3011488" y="5040313"/>
          <p14:tracePt t="58771" x="3063875" y="5035550"/>
          <p14:tracePt t="58787" x="3121025" y="5029200"/>
          <p14:tracePt t="58804" x="3178175" y="5029200"/>
          <p14:tracePt t="58820" x="3240088" y="5022850"/>
          <p14:tracePt t="58838" x="3297238" y="5018088"/>
          <p14:tracePt t="58854" x="3343275" y="5011738"/>
          <p14:tracePt t="58854" x="3365500" y="5011738"/>
          <p14:tracePt t="58871" x="3394075" y="5006975"/>
          <p14:tracePt t="58887" x="3422650" y="5006975"/>
          <p14:tracePt t="58904" x="3429000" y="5006975"/>
          <p14:tracePt t="58920" x="3435350" y="5006975"/>
          <p14:tracePt t="58991" x="3440113" y="5006975"/>
          <p14:tracePt t="59007" x="3446463" y="5006975"/>
          <p14:tracePt t="59008" x="3451225" y="5006975"/>
          <p14:tracePt t="59020" x="3468688" y="5006975"/>
          <p14:tracePt t="59038" x="3486150" y="5006975"/>
          <p14:tracePt t="59054" x="3503613" y="5006975"/>
          <p14:tracePt t="59054" x="3508375" y="5006975"/>
          <p14:tracePt t="59071" x="3521075" y="5006975"/>
          <p14:tracePt t="59087" x="3525838" y="5006975"/>
          <p14:tracePt t="59104" x="3532188" y="5006975"/>
          <p14:tracePt t="59120" x="3549650" y="5006975"/>
          <p14:tracePt t="59137" x="3571875" y="5006975"/>
          <p14:tracePt t="59153" x="3594100" y="5006975"/>
          <p14:tracePt t="59171" x="3606800" y="5006975"/>
          <p14:tracePt t="59187" x="3617913" y="5006975"/>
          <p14:tracePt t="59204" x="3622675" y="5006975"/>
          <p14:tracePt t="59239" x="3629025" y="5006975"/>
          <p14:tracePt t="59240" x="3635375" y="5006975"/>
          <p14:tracePt t="59271" x="3640138" y="5006975"/>
          <p14:tracePt t="59295" x="3646488" y="5006975"/>
          <p14:tracePt t="59311" x="3651250" y="5006975"/>
          <p14:tracePt t="59319" x="3663950" y="5000625"/>
          <p14:tracePt t="59337" x="3675063" y="5000625"/>
          <p14:tracePt t="59353" x="3679825" y="5000625"/>
          <p14:tracePt t="59370" x="3686175" y="5000625"/>
          <p14:tracePt t="59387" x="3692525" y="5000625"/>
          <p14:tracePt t="59511" x="3697288" y="5000625"/>
          <p14:tracePt t="59575" x="3697288" y="4994275"/>
          <p14:tracePt t="59589" x="3703638" y="4994275"/>
          <p14:tracePt t="59623" x="3708400" y="4994275"/>
          <p14:tracePt t="60679" x="3708400" y="4989513"/>
          <p14:tracePt t="60679" x="3714750" y="4983163"/>
          <p14:tracePt t="60687" x="3743325" y="4954588"/>
          <p14:tracePt t="60704" x="3800475" y="4908550"/>
          <p14:tracePt t="60720" x="3879850" y="4818063"/>
          <p14:tracePt t="60737" x="3983038" y="4697413"/>
          <p14:tracePt t="60754" x="4103688" y="4560888"/>
          <p14:tracePt t="60770" x="4194175" y="4440238"/>
          <p14:tracePt t="60787" x="4268788" y="4349750"/>
          <p14:tracePt t="60803" x="4321175" y="4268788"/>
          <p14:tracePt t="60821" x="4360863" y="4222750"/>
          <p14:tracePt t="60837" x="4378325" y="4194175"/>
          <p14:tracePt t="60854" x="4383088" y="4183063"/>
          <p14:tracePt t="60870" x="4383088" y="4178300"/>
          <p14:tracePt t="60983" x="4378325" y="4178300"/>
          <p14:tracePt t="60991" x="4365625" y="4171950"/>
          <p14:tracePt t="61007" x="4349750" y="4165600"/>
          <p14:tracePt t="61020" x="4314825" y="4154488"/>
          <p14:tracePt t="61037" x="4279900" y="4154488"/>
          <p14:tracePt t="61054" x="4246563" y="4149725"/>
          <p14:tracePt t="61070" x="4200525" y="4143375"/>
          <p14:tracePt t="61087" x="4171950" y="4143375"/>
          <p14:tracePt t="61103" x="4143375" y="4143375"/>
          <p14:tracePt t="61120" x="4125913" y="4137025"/>
          <p14:tracePt t="61137" x="4114800" y="4137025"/>
          <p14:tracePt t="61153" x="4108450" y="4137025"/>
          <p14:tracePt t="61170" x="4103688" y="4137025"/>
          <p14:tracePt t="61187" x="4097338" y="4137025"/>
          <p14:tracePt t="61203" x="4086225" y="4137025"/>
          <p14:tracePt t="61221" x="4079875" y="4137025"/>
          <p14:tracePt t="61237" x="4075113" y="4137025"/>
          <p14:tracePt t="61254" x="4064000" y="4137025"/>
          <p14:tracePt t="61270" x="4051300" y="4137025"/>
          <p14:tracePt t="61287" x="4046538" y="4137025"/>
          <p14:tracePt t="61351" x="4040188" y="4137025"/>
          <p14:tracePt t="61357" x="4040188" y="4143375"/>
          <p14:tracePt t="61391" x="4040188" y="4149725"/>
          <p14:tracePt t="61399" x="4035425" y="4149725"/>
          <p14:tracePt t="61404" x="4017963" y="4165600"/>
          <p14:tracePt t="61420" x="4006850" y="4183063"/>
          <p14:tracePt t="61437" x="3989388" y="4200525"/>
          <p14:tracePt t="61453" x="3971925" y="4211638"/>
          <p14:tracePt t="61453" x="3965575" y="4222750"/>
          <p14:tracePt t="61471" x="3960813" y="4222750"/>
          <p14:tracePt t="61487" x="3960813" y="4229100"/>
          <p14:tracePt t="61655" x="3960813" y="4235450"/>
          <p14:tracePt t="61663" x="3960813" y="4240213"/>
          <p14:tracePt t="61670" x="3954463" y="4257675"/>
          <p14:tracePt t="61687" x="3949700" y="4286250"/>
          <p14:tracePt t="61704" x="3949700" y="4314825"/>
          <p14:tracePt t="61720" x="3949700" y="4354513"/>
          <p14:tracePt t="61738" x="3949700" y="4418013"/>
          <p14:tracePt t="61753" x="3949700" y="4492625"/>
          <p14:tracePt t="61771" x="3949700" y="4572000"/>
          <p14:tracePt t="61787" x="3949700" y="4646613"/>
          <p14:tracePt t="61804" x="3949700" y="4737100"/>
          <p14:tracePt t="61820" x="3949700" y="4822825"/>
          <p14:tracePt t="61837" x="3949700" y="4908550"/>
          <p14:tracePt t="61854" x="3949700" y="4994275"/>
          <p14:tracePt t="61854" x="3949700" y="5035550"/>
          <p14:tracePt t="61871" x="3949700" y="5092700"/>
          <p14:tracePt t="61887" x="3949700" y="5137150"/>
          <p14:tracePt t="61904" x="3949700" y="5183188"/>
          <p14:tracePt t="61920" x="3949700" y="5229225"/>
          <p14:tracePt t="61937" x="3949700" y="5264150"/>
          <p14:tracePt t="61953" x="3949700" y="5297488"/>
          <p14:tracePt t="61970" x="3949700" y="5326063"/>
          <p14:tracePt t="61987" x="3949700" y="5349875"/>
          <p14:tracePt t="62004" x="3954463" y="5372100"/>
          <p14:tracePt t="62020" x="3954463" y="5394325"/>
          <p14:tracePt t="62037" x="3960813" y="5435600"/>
          <p14:tracePt t="62053" x="3965575" y="5492750"/>
          <p14:tracePt t="62070" x="3971925" y="5583238"/>
          <p14:tracePt t="62087" x="3978275" y="5635625"/>
          <p14:tracePt t="62104" x="3978275" y="5664200"/>
          <p14:tracePt t="62120" x="3978275" y="5686425"/>
          <p14:tracePt t="62137" x="3978275" y="5703888"/>
          <p14:tracePt t="62153" x="3978275" y="5715000"/>
          <p14:tracePt t="62279" x="3978275" y="5721350"/>
          <p14:tracePt t="62287" x="3978275" y="5732463"/>
          <p14:tracePt t="62304" x="3978275" y="5754688"/>
          <p14:tracePt t="62320" x="3983038" y="5800725"/>
          <p14:tracePt t="62337" x="3994150" y="5864225"/>
          <p14:tracePt t="62353" x="4011613" y="5915025"/>
          <p14:tracePt t="62370" x="4017963" y="5943600"/>
          <p14:tracePt t="62387" x="4017963" y="5965825"/>
          <p14:tracePt t="62404" x="4022725" y="5972175"/>
          <p14:tracePt t="62662" x="4029075" y="5972175"/>
          <p14:tracePt t="62703" x="4035425" y="5972175"/>
          <p14:tracePt t="63351" x="4029075" y="5972175"/>
          <p14:tracePt t="64446" x="4029075" y="5965825"/>
          <p14:tracePt t="64455" x="4029075" y="5954713"/>
          <p14:tracePt t="64473" x="4029075" y="5943600"/>
          <p14:tracePt t="64487" x="4029075" y="5921375"/>
          <p14:tracePt t="64503" x="4035425" y="5897563"/>
          <p14:tracePt t="64520" x="4040188" y="5868988"/>
          <p14:tracePt t="64537" x="4046538" y="5846763"/>
          <p14:tracePt t="64553" x="4051300" y="5807075"/>
          <p14:tracePt t="64570" x="4064000" y="5772150"/>
          <p14:tracePt t="64587" x="4075113" y="5737225"/>
          <p14:tracePt t="64603" x="4092575" y="5686425"/>
          <p14:tracePt t="64620" x="4108450" y="5611813"/>
          <p14:tracePt t="64636" x="4132263" y="5537200"/>
          <p14:tracePt t="64654" x="4149725" y="5446713"/>
          <p14:tracePt t="64670" x="4160838" y="5326063"/>
          <p14:tracePt t="64687" x="4165600" y="5246688"/>
          <p14:tracePt t="64703" x="4165600" y="5160963"/>
          <p14:tracePt t="64720" x="4165600" y="5080000"/>
          <p14:tracePt t="64736" x="4165600" y="5011738"/>
          <p14:tracePt t="64753" x="4165600" y="4954588"/>
          <p14:tracePt t="64770" x="4171950" y="4897438"/>
          <p14:tracePt t="64786" x="4171950" y="4857750"/>
          <p14:tracePt t="64803" x="4171950" y="4822825"/>
          <p14:tracePt t="64820" x="4171950" y="4789488"/>
          <p14:tracePt t="64836" x="4171950" y="4760913"/>
          <p14:tracePt t="64853" x="4171950" y="4737100"/>
          <p14:tracePt t="64870" x="4171950" y="4703763"/>
          <p14:tracePt t="64886" x="4171950" y="4692650"/>
          <p14:tracePt t="64903" x="4171950" y="4679950"/>
          <p14:tracePt t="64920" x="4171950" y="4675188"/>
          <p14:tracePt t="64937" x="4171950" y="4657725"/>
          <p14:tracePt t="64953" x="4171950" y="4635500"/>
          <p14:tracePt t="64970" x="4171950" y="4618038"/>
          <p14:tracePt t="64986" x="4171950" y="4600575"/>
          <p14:tracePt t="65003" x="4165600" y="4589463"/>
          <p14:tracePt t="65020" x="4165600" y="4572000"/>
          <p14:tracePt t="65037" x="4165600" y="4554538"/>
          <p14:tracePt t="65053" x="4160838" y="4543425"/>
          <p14:tracePt t="65070" x="4160838" y="4532313"/>
          <p14:tracePt t="65086" x="4154488" y="4508500"/>
          <p14:tracePt t="65103" x="4154488" y="4497388"/>
          <p14:tracePt t="65120" x="4154488" y="4479925"/>
          <p14:tracePt t="65137" x="4149725" y="4468813"/>
          <p14:tracePt t="65153" x="4143375" y="4451350"/>
          <p14:tracePt t="65170" x="4143375" y="4429125"/>
          <p14:tracePt t="65186" x="4137025" y="4418013"/>
          <p14:tracePt t="65204" x="4132263" y="4411663"/>
          <p14:tracePt t="65220" x="4132263" y="4400550"/>
          <p14:tracePt t="65237" x="4132263" y="4394200"/>
          <p14:tracePt t="65253" x="4132263" y="4383088"/>
          <p14:tracePt t="65253" x="4132263" y="4378325"/>
          <p14:tracePt t="65271" x="4125913" y="4378325"/>
          <p14:tracePt t="65286" x="4125913" y="4365625"/>
          <p14:tracePt t="65304" x="4125913" y="4360863"/>
          <p14:tracePt t="65471" x="4125913" y="4354513"/>
          <p14:tracePt t="65486" x="4125913" y="4343400"/>
          <p14:tracePt t="65558" x="4125913" y="4337050"/>
          <p14:tracePt t="65562" x="4132263" y="4337050"/>
          <p14:tracePt t="65570" x="4137025" y="4337050"/>
          <p14:tracePt t="65586" x="4149725" y="4337050"/>
          <p14:tracePt t="65604" x="4178300" y="4332288"/>
          <p14:tracePt t="65620" x="4211638" y="4332288"/>
          <p14:tracePt t="65637" x="4251325" y="4332288"/>
          <p14:tracePt t="65653" x="4268788" y="4332288"/>
          <p14:tracePt t="65653" x="4275138" y="4332288"/>
          <p14:tracePt t="65775" x="4275138" y="4337050"/>
          <p14:tracePt t="65846" x="4275138" y="4343400"/>
          <p14:tracePt t="65854" x="4264025" y="4343400"/>
          <p14:tracePt t="65870" x="4235450" y="4349750"/>
          <p14:tracePt t="65887" x="4211638" y="4360863"/>
          <p14:tracePt t="65903" x="4194175" y="4365625"/>
          <p14:tracePt t="65920" x="4189413" y="4365625"/>
          <p14:tracePt t="66518" x="4194175" y="4365625"/>
          <p14:tracePt t="66520" x="4200525" y="4365625"/>
          <p14:tracePt t="66536" x="4206875" y="4365625"/>
          <p14:tracePt t="66553" x="4217988" y="4365625"/>
          <p14:tracePt t="66570" x="4235450" y="4365625"/>
          <p14:tracePt t="66587" x="4257675" y="4365625"/>
          <p14:tracePt t="66603" x="4279900" y="4365625"/>
          <p14:tracePt t="66620" x="4303713" y="4365625"/>
          <p14:tracePt t="66636" x="4325938" y="4365625"/>
          <p14:tracePt t="66653" x="4354513" y="4365625"/>
          <p14:tracePt t="66669" x="4383088" y="4365625"/>
          <p14:tracePt t="66687" x="4411663" y="4365625"/>
          <p14:tracePt t="66703" x="4435475" y="4365625"/>
          <p14:tracePt t="66720" x="4464050" y="4365625"/>
          <p14:tracePt t="66736" x="4497388" y="4365625"/>
          <p14:tracePt t="66753" x="4532313" y="4365625"/>
          <p14:tracePt t="66769" x="4565650" y="4365625"/>
          <p14:tracePt t="66787" x="4606925" y="4365625"/>
          <p14:tracePt t="66803" x="4640263" y="4365625"/>
          <p14:tracePt t="66820" x="4686300" y="4365625"/>
          <p14:tracePt t="66836" x="4725988" y="4365625"/>
          <p14:tracePt t="66854" x="4760913" y="4365625"/>
          <p14:tracePt t="66869" x="4800600" y="4365625"/>
          <p14:tracePt t="66887" x="4835525" y="4365625"/>
          <p14:tracePt t="66903" x="4864100" y="4365625"/>
          <p14:tracePt t="66920" x="4897438" y="4365625"/>
          <p14:tracePt t="66936" x="4932363" y="4365625"/>
          <p14:tracePt t="66953" x="4978400" y="4365625"/>
          <p14:tracePt t="66970" x="5029200" y="4365625"/>
          <p14:tracePt t="66987" x="5068888" y="4365625"/>
          <p14:tracePt t="67003" x="5108575" y="4365625"/>
          <p14:tracePt t="67020" x="5143500" y="4360863"/>
          <p14:tracePt t="67036" x="5178425" y="4360863"/>
          <p14:tracePt t="67053" x="5200650" y="4354513"/>
          <p14:tracePt t="67069" x="5229225" y="4354513"/>
          <p14:tracePt t="67087" x="5246688" y="4354513"/>
          <p14:tracePt t="67103" x="5257800" y="4354513"/>
          <p14:tracePt t="67238" x="5264150" y="4354513"/>
          <p14:tracePt t="67262" x="5268913" y="4354513"/>
          <p14:tracePt t="67270" x="5275263" y="4354513"/>
          <p14:tracePt t="67287" x="5280025" y="4354513"/>
          <p14:tracePt t="67287" x="5286375" y="4354513"/>
          <p14:tracePt t="67303" x="5292725" y="4354513"/>
          <p14:tracePt t="67320" x="5297488" y="4354513"/>
          <p14:tracePt t="67336" x="5303838" y="4354513"/>
          <p14:tracePt t="67374" x="5308600" y="4354513"/>
          <p14:tracePt t="67386" x="5314950" y="4354513"/>
          <p14:tracePt t="67387" x="5321300" y="4354513"/>
          <p14:tracePt t="67403" x="5326063" y="4354513"/>
          <p14:tracePt t="67438" x="5332413" y="4354513"/>
          <p14:tracePt t="67439" x="5337175" y="4354513"/>
          <p14:tracePt t="67502" x="5343525" y="4354513"/>
          <p14:tracePt t="67509" x="5349875" y="4354513"/>
          <p14:tracePt t="67520" x="5354638" y="4354513"/>
          <p14:tracePt t="67536" x="5378450" y="4354513"/>
          <p14:tracePt t="67553" x="5400675" y="4354513"/>
          <p14:tracePt t="67570" x="5422900" y="4354513"/>
          <p14:tracePt t="67587" x="5457825" y="4354513"/>
          <p14:tracePt t="67603" x="5475288" y="4354513"/>
          <p14:tracePt t="67620" x="5497513" y="4354513"/>
          <p14:tracePt t="67636" x="5503863" y="4354513"/>
          <p14:tracePt t="67653" x="5508625" y="4354513"/>
          <p14:tracePt t="68494" x="5497513" y="4360863"/>
          <p14:tracePt t="68498" x="5486400" y="4365625"/>
          <p14:tracePt t="68503" x="5435600" y="4389438"/>
          <p14:tracePt t="68520" x="5365750" y="4422775"/>
          <p14:tracePt t="68537" x="5251450" y="4468813"/>
          <p14:tracePt t="68553" x="5108575" y="4521200"/>
          <p14:tracePt t="68570" x="4943475" y="4578350"/>
          <p14:tracePt t="68586" x="4789488" y="4635500"/>
          <p14:tracePt t="68603" x="4635500" y="4692650"/>
          <p14:tracePt t="68619" x="4508500" y="4725988"/>
          <p14:tracePt t="68637" x="4389438" y="4765675"/>
          <p14:tracePt t="68653" x="4279900" y="4806950"/>
          <p14:tracePt t="68670" x="4160838" y="4851400"/>
          <p14:tracePt t="68686" x="4132263" y="4857750"/>
          <p14:tracePt t="68703" x="4125913" y="4864100"/>
          <p14:tracePt t="68857" x="4121150" y="4864100"/>
          <p14:tracePt t="68870" x="4121150" y="4875213"/>
          <p14:tracePt t="68886" x="4114800" y="4886325"/>
          <p14:tracePt t="68887" x="4108450" y="4903788"/>
          <p14:tracePt t="68903" x="4097338" y="4921250"/>
          <p14:tracePt t="68919" x="4097338" y="4932363"/>
          <p14:tracePt t="68937" x="4092575" y="4937125"/>
          <p14:tracePt t="69070" x="4097338" y="4937125"/>
          <p14:tracePt t="69086" x="4108450" y="4937125"/>
          <p14:tracePt t="69103" x="4137025" y="4937125"/>
          <p14:tracePt t="69103" x="4178300" y="4937125"/>
          <p14:tracePt t="69120" x="4235450" y="4932363"/>
          <p14:tracePt t="69136" x="4297363" y="4932363"/>
          <p14:tracePt t="69153" x="4371975" y="4926013"/>
          <p14:tracePt t="69170" x="4446588" y="4926013"/>
          <p14:tracePt t="69186" x="4532313" y="4926013"/>
          <p14:tracePt t="69203" x="4635500" y="4926013"/>
          <p14:tracePt t="69219" x="4737100" y="4926013"/>
          <p14:tracePt t="69237" x="4840288" y="4926013"/>
          <p14:tracePt t="69253" x="4949825" y="4926013"/>
          <p14:tracePt t="69253" x="5000625" y="4926013"/>
          <p14:tracePt t="69270" x="5132388" y="4926013"/>
          <p14:tracePt t="69286" x="5268913" y="4926013"/>
          <p14:tracePt t="69303" x="5389563" y="4926013"/>
          <p14:tracePt t="69320" x="5486400" y="4926013"/>
          <p14:tracePt t="69337" x="5554663" y="4921250"/>
          <p14:tracePt t="69353" x="5589588" y="4921250"/>
          <p14:tracePt t="69369" x="5607050" y="4921250"/>
          <p14:tracePt t="69598" x="5600700" y="4921250"/>
          <p14:tracePt t="69606" x="5578475" y="4921250"/>
          <p14:tracePt t="69620" x="5532438" y="4932363"/>
          <p14:tracePt t="69636" x="5457825" y="4954588"/>
          <p14:tracePt t="69653" x="5360988" y="4994275"/>
          <p14:tracePt t="69670" x="5154613" y="5057775"/>
          <p14:tracePt t="69686" x="4994275" y="5103813"/>
          <p14:tracePt t="69703" x="4840288" y="5154613"/>
          <p14:tracePt t="69719" x="4708525" y="5207000"/>
          <p14:tracePt t="69736" x="4606925" y="5246688"/>
          <p14:tracePt t="69753" x="4514850" y="5280025"/>
          <p14:tracePt t="69769" x="4440238" y="5297488"/>
          <p14:tracePt t="69787" x="4389438" y="5303838"/>
          <p14:tracePt t="69803" x="4349750" y="5303838"/>
          <p14:tracePt t="69820" x="4321175" y="5308600"/>
          <p14:tracePt t="69836" x="4308475" y="5314950"/>
          <p14:tracePt t="69869" x="4303713" y="5314950"/>
          <p14:tracePt t="69870" x="4297363" y="5326063"/>
          <p14:tracePt t="69886" x="4286250" y="5332413"/>
          <p14:tracePt t="69903" x="4275138" y="5337175"/>
          <p14:tracePt t="69920" x="4268788" y="5343525"/>
          <p14:tracePt t="69936" x="4257675" y="5354638"/>
          <p14:tracePt t="69953" x="4251325" y="5360988"/>
          <p14:tracePt t="69969" x="4235450" y="5372100"/>
          <p14:tracePt t="69986" x="4222750" y="5372100"/>
          <p14:tracePt t="70003" x="4217988" y="5378450"/>
          <p14:tracePt t="70020" x="4211638" y="5383213"/>
          <p14:tracePt t="70036" x="4206875" y="5383213"/>
          <p14:tracePt t="70053" x="4194175" y="5394325"/>
          <p14:tracePt t="70069" x="4189413" y="5400675"/>
          <p14:tracePt t="70087" x="4183063" y="5407025"/>
          <p14:tracePt t="70103" x="4178300" y="5411788"/>
          <p14:tracePt t="70120" x="4178300" y="5418138"/>
          <p14:tracePt t="70136" x="4171950" y="5418138"/>
          <p14:tracePt t="70153" x="4171950" y="5422900"/>
          <p14:tracePt t="70190" x="4165600" y="5422900"/>
          <p14:tracePt t="70198" x="4165600" y="5429250"/>
          <p14:tracePt t="70222" x="4165600" y="5435600"/>
          <p14:tracePt t="70398" x="4171950" y="5435600"/>
          <p14:tracePt t="70409" x="4178300" y="5435600"/>
          <p14:tracePt t="70419" x="4200525" y="5435600"/>
          <p14:tracePt t="70436" x="4222750" y="5435600"/>
          <p14:tracePt t="70453" x="4251325" y="5435600"/>
          <p14:tracePt t="70469" x="4308475" y="5435600"/>
          <p14:tracePt t="70486" x="4354513" y="5440363"/>
          <p14:tracePt t="70503" x="4394200" y="5440363"/>
          <p14:tracePt t="70520" x="4429125" y="5446713"/>
          <p14:tracePt t="70536" x="4464050" y="5446713"/>
          <p14:tracePt t="70553" x="4508500" y="5446713"/>
          <p14:tracePt t="70569" x="4549775" y="5446713"/>
          <p14:tracePt t="70586" x="4583113" y="5446713"/>
          <p14:tracePt t="70602" x="4629150" y="5446713"/>
          <p14:tracePt t="70620" x="4679950" y="5446713"/>
          <p14:tracePt t="70636" x="4725988" y="5446713"/>
          <p14:tracePt t="70653" x="4789488" y="5451475"/>
          <p14:tracePt t="70669" x="4886325" y="5457825"/>
          <p14:tracePt t="70686" x="4960938" y="5464175"/>
          <p14:tracePt t="70702" x="5022850" y="5468938"/>
          <p14:tracePt t="70719" x="5092700" y="5475288"/>
          <p14:tracePt t="70736" x="5160963" y="5475288"/>
          <p14:tracePt t="70753" x="5207000" y="5475288"/>
          <p14:tracePt t="70769" x="5257800" y="5475288"/>
          <p14:tracePt t="70786" x="5297488" y="5475288"/>
          <p14:tracePt t="70803" x="5332413" y="5475288"/>
          <p14:tracePt t="70820" x="5365750" y="5475288"/>
          <p14:tracePt t="70836" x="5383213" y="5475288"/>
          <p14:tracePt t="70853" x="5394325" y="5475288"/>
          <p14:tracePt t="72102" x="5389563" y="5475288"/>
          <p14:tracePt t="72110" x="5372100" y="5464175"/>
          <p14:tracePt t="72126" x="5349875" y="5440363"/>
          <p14:tracePt t="72136" x="5292725" y="5394325"/>
          <p14:tracePt t="72153" x="5229225" y="5343525"/>
          <p14:tracePt t="72170" x="5137150" y="5275263"/>
          <p14:tracePt t="72186" x="5035550" y="5200650"/>
          <p14:tracePt t="72203" x="4932363" y="5114925"/>
          <p14:tracePt t="72219" x="4840288" y="5046663"/>
          <p14:tracePt t="72236" x="4778375" y="4994275"/>
          <p14:tracePt t="72252" x="4732338" y="4960938"/>
          <p14:tracePt t="72270" x="4686300" y="4921250"/>
          <p14:tracePt t="72286" x="4640263" y="4879975"/>
          <p14:tracePt t="72303" x="4606925" y="4851400"/>
          <p14:tracePt t="72319" x="4583113" y="4829175"/>
          <p14:tracePt t="72336" x="4565650" y="4818063"/>
          <p14:tracePt t="72352" x="4549775" y="4806950"/>
          <p14:tracePt t="72370" x="4543425" y="4794250"/>
          <p14:tracePt t="72386" x="4521200" y="4783138"/>
          <p14:tracePt t="72403" x="4503738" y="4765675"/>
          <p14:tracePt t="72419" x="4475163" y="4749800"/>
          <p14:tracePt t="72436" x="4446588" y="4732338"/>
          <p14:tracePt t="72453" x="4418013" y="4714875"/>
          <p14:tracePt t="72470" x="4394200" y="4697413"/>
          <p14:tracePt t="72486" x="4383088" y="4692650"/>
          <p14:tracePt t="72503" x="4378325" y="4686300"/>
          <p14:tracePt t="72519" x="4371975" y="4686300"/>
          <p14:tracePt t="72536" x="4365625" y="4679950"/>
          <p14:tracePt t="72552" x="4360863" y="4675188"/>
          <p14:tracePt t="72569" x="4360863" y="4668838"/>
          <p14:tracePt t="72586" x="4349750" y="4664075"/>
          <p14:tracePt t="72603" x="4349750" y="4657725"/>
          <p14:tracePt t="72619" x="4343400" y="4651375"/>
          <p14:tracePt t="72636" x="4343400" y="4646613"/>
          <p14:tracePt t="72653" x="4343400" y="4640263"/>
          <p14:tracePt t="72669" x="4337050" y="4640263"/>
          <p14:tracePt t="72686" x="4332288" y="4629150"/>
          <p14:tracePt t="72703" x="4332288" y="4622800"/>
          <p14:tracePt t="72719" x="4325938" y="4618038"/>
          <p14:tracePt t="72736" x="4325938" y="4606925"/>
          <p14:tracePt t="72782" x="4321175" y="4606925"/>
          <p14:tracePt t="72802" x="4321175" y="4600575"/>
          <p14:tracePt t="72830" x="4314825" y="4600575"/>
          <p14:tracePt t="72838" x="4314825" y="4594225"/>
          <p14:tracePt t="72846" x="4314825" y="4589463"/>
          <p14:tracePt t="72854" x="4314825" y="4583113"/>
          <p14:tracePt t="72886" x="4314825" y="4578350"/>
          <p14:tracePt t="73006" x="4314825" y="4572000"/>
          <p14:tracePt t="73071" x="4314825" y="4565650"/>
          <p14:tracePt t="73084" x="4321175" y="4565650"/>
          <p14:tracePt t="74150" x="4325938" y="4565650"/>
          <p14:tracePt t="74158" x="4332288" y="4572000"/>
          <p14:tracePt t="74158" x="4337050" y="4572000"/>
          <p14:tracePt t="74174" x="4349750" y="4572000"/>
          <p14:tracePt t="74186" x="4394200" y="4583113"/>
          <p14:tracePt t="74202" x="4446588" y="4594225"/>
          <p14:tracePt t="74220" x="4503738" y="4600575"/>
          <p14:tracePt t="74236" x="4583113" y="4606925"/>
          <p14:tracePt t="74253" x="4651375" y="4611688"/>
          <p14:tracePt t="74269" x="4714875" y="4611688"/>
          <p14:tracePt t="74269" x="4743450" y="4618038"/>
          <p14:tracePt t="74286" x="4783138" y="4618038"/>
          <p14:tracePt t="74302" x="4800600" y="4618038"/>
          <p14:tracePt t="74319" x="4806950" y="4618038"/>
          <p14:tracePt t="74510" x="4811713" y="4618038"/>
          <p14:tracePt t="75070" x="4818063" y="4618038"/>
          <p14:tracePt t="75086" x="4835525" y="4618038"/>
          <p14:tracePt t="75094" x="4864100" y="4618038"/>
          <p14:tracePt t="75103" x="4892675" y="4618038"/>
          <p14:tracePt t="75119" x="4926013" y="4618038"/>
          <p14:tracePt t="75137" x="4954588" y="4618038"/>
          <p14:tracePt t="75153" x="4978400" y="4618038"/>
          <p14:tracePt t="75170" x="5006975" y="4618038"/>
          <p14:tracePt t="75186" x="5022850" y="4618038"/>
          <p14:tracePt t="75203" x="5051425" y="4618038"/>
          <p14:tracePt t="75219" x="5068888" y="4618038"/>
          <p14:tracePt t="75236" x="5097463" y="4618038"/>
          <p14:tracePt t="75252" x="5121275" y="4618038"/>
          <p14:tracePt t="75269" x="5143500" y="4618038"/>
          <p14:tracePt t="75286" x="5183188" y="4618038"/>
          <p14:tracePt t="75303" x="5211763" y="4618038"/>
          <p14:tracePt t="75319" x="5246688" y="4618038"/>
          <p14:tracePt t="75336" x="5268913" y="4618038"/>
          <p14:tracePt t="75352" x="5286375" y="4611688"/>
          <p14:tracePt t="75370" x="5297488" y="4611688"/>
          <p14:tracePt t="75386" x="5303838" y="4611688"/>
          <p14:tracePt t="75430" x="5303838" y="4606925"/>
          <p14:tracePt t="75446" x="5308600" y="4606925"/>
          <p14:tracePt t="75456" x="5321300" y="4606925"/>
          <p14:tracePt t="75486" x="5326063" y="4606925"/>
          <p14:tracePt t="75503" x="5332413" y="4606925"/>
          <p14:tracePt t="75519" x="5337175" y="4600575"/>
          <p14:tracePt t="75536" x="5343525" y="4600575"/>
          <p14:tracePt t="75552" x="5354638" y="4600575"/>
          <p14:tracePt t="75598" x="5360988" y="4600575"/>
          <p14:tracePt t="75619" x="5365750" y="4600575"/>
          <p14:tracePt t="75671" x="5372100" y="4600575"/>
          <p14:tracePt t="75687" x="5378450" y="4600575"/>
          <p14:tracePt t="75690" x="5378450" y="4594225"/>
          <p14:tracePt t="75704" x="5383213" y="4594225"/>
          <p14:tracePt t="75720" x="5394325" y="4594225"/>
          <p14:tracePt t="75757" x="5400675" y="4594225"/>
          <p14:tracePt t="75943" x="5407025" y="4594225"/>
          <p14:tracePt t="75957" x="5418138" y="4594225"/>
          <p14:tracePt t="75999" x="5422900" y="4594225"/>
          <p14:tracePt t="76096" x="5429250" y="4594225"/>
          <p14:tracePt t="76104" x="5440363" y="4594225"/>
          <p14:tracePt t="76123" x="5446713" y="4594225"/>
          <p14:tracePt t="76138" x="5446713" y="4589463"/>
          <p14:tracePt t="76408" x="5451475" y="4589463"/>
          <p14:tracePt t="76420" x="5457825" y="4589463"/>
          <p14:tracePt t="76438" x="5464175" y="4589463"/>
          <p14:tracePt t="76480" x="5464175" y="4583113"/>
          <p14:tracePt t="76486" x="5468938" y="4583113"/>
          <p14:tracePt t="76504" x="5475288" y="4583113"/>
          <p14:tracePt t="76549" x="5480050" y="4583113"/>
          <p14:tracePt t="77152" x="5468938" y="4583113"/>
          <p14:tracePt t="77171" x="5457825" y="4583113"/>
          <p14:tracePt t="77176" x="5435600" y="4583113"/>
          <p14:tracePt t="77188" x="5407025" y="4578350"/>
          <p14:tracePt t="77204" x="5354638" y="4560888"/>
          <p14:tracePt t="77221" x="5264150" y="4521200"/>
          <p14:tracePt t="77237" x="5160963" y="4479925"/>
          <p14:tracePt t="77255" x="5057775" y="4435475"/>
          <p14:tracePt t="77271" x="4897438" y="4383088"/>
          <p14:tracePt t="77288" x="4800600" y="4360863"/>
          <p14:tracePt t="77304" x="4703763" y="4337050"/>
          <p14:tracePt t="77321" x="4589463" y="4325938"/>
          <p14:tracePt t="77337" x="4492625" y="4314825"/>
          <p14:tracePt t="77354" x="4400550" y="4303713"/>
          <p14:tracePt t="77371" x="4314825" y="4297363"/>
          <p14:tracePt t="77388" x="4246563" y="4292600"/>
          <p14:tracePt t="77404" x="4183063" y="4286250"/>
          <p14:tracePt t="77422" x="4097338" y="4279900"/>
          <p14:tracePt t="77455" x="4075113" y="4279900"/>
          <p14:tracePt t="77471" x="4057650" y="4279900"/>
          <p14:tracePt t="77584" x="4051300" y="4279900"/>
          <p14:tracePt t="77600" x="4051300" y="4286250"/>
          <p14:tracePt t="77600" x="4046538" y="4286250"/>
          <p14:tracePt t="77608" x="4040188" y="4286250"/>
          <p14:tracePt t="77621" x="4040188" y="4292600"/>
          <p14:tracePt t="77637" x="4035425" y="4292600"/>
          <p14:tracePt t="77960" x="4035425" y="4297363"/>
          <p14:tracePt t="77968" x="4029075" y="4303713"/>
          <p14:tracePt t="77972" x="4022725" y="4332288"/>
          <p14:tracePt t="77987" x="4022725" y="4354513"/>
          <p14:tracePt t="78005" x="4022725" y="4371975"/>
          <p14:tracePt t="78021" x="4022725" y="4383088"/>
          <p14:tracePt t="78038" x="4022725" y="4394200"/>
          <p14:tracePt t="78120" x="4022725" y="4400550"/>
          <p14:tracePt t="78138" x="4035425" y="4406900"/>
          <p14:tracePt t="78139" x="4040188" y="4411663"/>
          <p14:tracePt t="78272" x="4040188" y="4406900"/>
          <p14:tracePt t="78288" x="4040188" y="4400550"/>
          <p14:tracePt t="78296" x="4040188" y="4389438"/>
          <p14:tracePt t="78305" x="4040188" y="4378325"/>
          <p14:tracePt t="78321" x="4040188" y="4360863"/>
          <p14:tracePt t="78338" x="4040188" y="4354513"/>
          <p14:tracePt t="78354" x="4040188" y="4349750"/>
          <p14:tracePt t="78371" x="4040188" y="4343400"/>
          <p14:tracePt t="78416" x="4040188" y="4337050"/>
          <p14:tracePt t="78440" x="4040188" y="4332288"/>
          <p14:tracePt t="78456" x="4040188" y="4325938"/>
          <p14:tracePt t="78480" x="4040188" y="4321175"/>
          <p14:tracePt t="78496" x="4040188" y="4314825"/>
          <p14:tracePt t="78504" x="4040188" y="4308475"/>
          <p14:tracePt t="78505" x="4035425" y="4303713"/>
          <p14:tracePt t="78521" x="4029075" y="4292600"/>
          <p14:tracePt t="78538" x="4022725" y="4286250"/>
          <p14:tracePt t="78554" x="4017963" y="4279900"/>
          <p14:tracePt t="78572" x="4017963" y="4275138"/>
          <p14:tracePt t="78588" x="4011613" y="4275138"/>
          <p14:tracePt t="78604" x="4011613" y="4268788"/>
          <p14:tracePt t="78621" x="4006850" y="4264025"/>
          <p14:tracePt t="78696" x="4000500" y="4264025"/>
          <p14:tracePt t="78697" x="4000500" y="4257675"/>
          <p14:tracePt t="78704" x="3994150" y="4257675"/>
          <p14:tracePt t="78721" x="3994150" y="4251325"/>
          <p14:tracePt t="79016" x="3994150" y="4257675"/>
          <p14:tracePt t="79027" x="3994150" y="4264025"/>
          <p14:tracePt t="79037" x="4006850" y="4275138"/>
          <p14:tracePt t="79054" x="4022725" y="4292600"/>
          <p14:tracePt t="79054" x="4029075" y="4303713"/>
          <p14:tracePt t="79072" x="4040188" y="4314825"/>
          <p14:tracePt t="79087" x="4079875" y="4349750"/>
          <p14:tracePt t="79105" x="4108450" y="4378325"/>
          <p14:tracePt t="79121" x="4137025" y="4406900"/>
          <p14:tracePt t="79138" x="4165600" y="4435475"/>
          <p14:tracePt t="79154" x="4194175" y="4464050"/>
          <p14:tracePt t="79171" x="4222750" y="4486275"/>
          <p14:tracePt t="79187" x="4251325" y="4514850"/>
          <p14:tracePt t="79204" x="4268788" y="4532313"/>
          <p14:tracePt t="79221" x="4297363" y="4554538"/>
          <p14:tracePt t="79238" x="4325938" y="4583113"/>
          <p14:tracePt t="79254" x="4354513" y="4611688"/>
          <p14:tracePt t="79271" x="4378325" y="4635500"/>
          <p14:tracePt t="79288" x="4411663" y="4668838"/>
          <p14:tracePt t="79304" x="4435475" y="4692650"/>
          <p14:tracePt t="79321" x="4464050" y="4725988"/>
          <p14:tracePt t="79338" x="4492625" y="4760913"/>
          <p14:tracePt t="79354" x="4521200" y="4800600"/>
          <p14:tracePt t="79371" x="4554538" y="4835525"/>
          <p14:tracePt t="79387" x="4583113" y="4875213"/>
          <p14:tracePt t="79404" x="4611688" y="4908550"/>
          <p14:tracePt t="79421" x="4646613" y="4949825"/>
          <p14:tracePt t="79437" x="4686300" y="4983163"/>
          <p14:tracePt t="79454" x="4721225" y="5029200"/>
          <p14:tracePt t="79471" x="4760913" y="5068888"/>
          <p14:tracePt t="79471" x="4772025" y="5097463"/>
          <p14:tracePt t="79488" x="4811713" y="5149850"/>
          <p14:tracePt t="79504" x="4846638" y="5189538"/>
          <p14:tracePt t="79522" x="4879975" y="5235575"/>
          <p14:tracePt t="79538" x="4914900" y="5286375"/>
          <p14:tracePt t="79554" x="4949825" y="5326063"/>
          <p14:tracePt t="79571" x="4978400" y="5365750"/>
          <p14:tracePt t="79587" x="5006975" y="5400675"/>
          <p14:tracePt t="79604" x="5022850" y="5422900"/>
          <p14:tracePt t="79620" x="5046663" y="5451475"/>
          <p14:tracePt t="79637" x="5075238" y="5486400"/>
          <p14:tracePt t="79655" x="5103813" y="5521325"/>
          <p14:tracePt t="79671" x="5132388" y="5554663"/>
          <p14:tracePt t="79671" x="5149850" y="5565775"/>
          <p14:tracePt t="79688" x="5172075" y="5594350"/>
          <p14:tracePt t="79704" x="5189538" y="5611813"/>
          <p14:tracePt t="79721" x="5207000" y="5629275"/>
          <p14:tracePt t="79737" x="5229225" y="5651500"/>
          <p14:tracePt t="79754" x="5257800" y="5675313"/>
          <p14:tracePt t="79770" x="5280025" y="5692775"/>
          <p14:tracePt t="79787" x="5303838" y="5708650"/>
          <p14:tracePt t="79804" x="5326063" y="5726113"/>
          <p14:tracePt t="79821" x="5343525" y="5737225"/>
          <p14:tracePt t="79837" x="5354638" y="5749925"/>
          <p14:tracePt t="79855" x="5372100" y="5754688"/>
          <p14:tracePt t="79871" x="5394325" y="5778500"/>
          <p14:tracePt t="79888" x="5411788" y="5789613"/>
          <p14:tracePt t="79904" x="5422900" y="5800725"/>
          <p14:tracePt t="79921" x="5435600" y="5807075"/>
          <p14:tracePt t="79937" x="5446713" y="5818188"/>
          <p14:tracePt t="79954" x="5451475" y="5818188"/>
          <p14:tracePt t="79971" x="5457825" y="5822950"/>
          <p14:tracePt t="79988" x="5464175" y="5829300"/>
          <p14:tracePt t="80004" x="5475288" y="5840413"/>
          <p14:tracePt t="80021" x="5475288" y="5846763"/>
          <p14:tracePt t="80037" x="5480050" y="5846763"/>
          <p14:tracePt t="81672" x="5486400" y="5835650"/>
          <p14:tracePt t="81688" x="5492750" y="5829300"/>
          <p14:tracePt t="81697" x="5492750" y="5822950"/>
          <p14:tracePt t="81705" x="5497513" y="5818188"/>
          <p14:tracePt t="81720" x="5503863" y="5811838"/>
          <p14:tracePt t="81738" x="5503863" y="5807075"/>
          <p14:tracePt t="81754" x="5503863" y="5800725"/>
          <p14:tracePt t="81771" x="5508625" y="5794375"/>
          <p14:tracePt t="81787" x="5508625" y="5789613"/>
          <p14:tracePt t="81804" x="5508625" y="5778500"/>
          <p14:tracePt t="81821" x="5521325" y="5754688"/>
          <p14:tracePt t="81838" x="5532438" y="5708650"/>
          <p14:tracePt t="81854" x="5554663" y="5651500"/>
          <p14:tracePt t="81871" x="5578475" y="5589588"/>
          <p14:tracePt t="81887" x="5622925" y="5492750"/>
          <p14:tracePt t="81904" x="5651500" y="5446713"/>
          <p14:tracePt t="81920" x="5668963" y="5400675"/>
          <p14:tracePt t="81937" x="5692775" y="5354638"/>
          <p14:tracePt t="81954" x="5708650" y="5308600"/>
          <p14:tracePt t="81971" x="5726113" y="5268913"/>
          <p14:tracePt t="81987" x="5743575" y="5200650"/>
          <p14:tracePt t="82004" x="5761038" y="5143500"/>
          <p14:tracePt t="82021" x="5778500" y="5075238"/>
          <p14:tracePt t="82037" x="5794375" y="5006975"/>
          <p14:tracePt t="82054" x="5807075" y="4954588"/>
          <p14:tracePt t="82071" x="5835650" y="4908550"/>
          <p14:tracePt t="82087" x="5868988" y="4864100"/>
          <p14:tracePt t="82104" x="5880100" y="4835525"/>
          <p14:tracePt t="82121" x="5892800" y="4818063"/>
          <p14:tracePt t="82138" x="5897563" y="4800600"/>
          <p14:tracePt t="82154" x="5903913" y="4789488"/>
          <p14:tracePt t="82171" x="5903913" y="4783138"/>
          <p14:tracePt t="82303" x="5908675" y="4783138"/>
          <p14:tracePt t="82306" x="5915025" y="4783138"/>
          <p14:tracePt t="82328" x="5921375" y="4778375"/>
          <p14:tracePt t="82337" x="5926138" y="4778375"/>
          <p14:tracePt t="82354" x="5932488" y="4772025"/>
          <p14:tracePt t="82371" x="5943600" y="4765675"/>
          <p14:tracePt t="82387" x="5954713" y="4754563"/>
          <p14:tracePt t="82404" x="5961063" y="4754563"/>
          <p14:tracePt t="82420" x="5983288" y="4743450"/>
          <p14:tracePt t="82437" x="6007100" y="4725988"/>
          <p14:tracePt t="82454" x="6022975" y="4714875"/>
          <p14:tracePt t="82471" x="6046788" y="4708525"/>
          <p14:tracePt t="82487" x="6080125" y="4703763"/>
          <p14:tracePt t="82504" x="6103938" y="4697413"/>
          <p14:tracePt t="82520" x="6121400" y="4692650"/>
          <p14:tracePt t="82538" x="6143625" y="4686300"/>
          <p14:tracePt t="82554" x="6161088" y="4679950"/>
          <p14:tracePt t="82571" x="6172200" y="4668838"/>
          <p14:tracePt t="82587" x="6178550" y="4668838"/>
          <p14:tracePt t="82604" x="6183313" y="4668838"/>
          <p14:tracePt t="83056" x="6189663" y="4668838"/>
          <p14:tracePt t="83079" x="6194425" y="4668838"/>
          <p14:tracePt t="83086" x="6207125" y="4668838"/>
          <p14:tracePt t="83128" x="6207125" y="4664075"/>
          <p14:tracePt t="83136" x="6211888" y="4664075"/>
          <p14:tracePt t="83154" x="6211888" y="4651375"/>
          <p14:tracePt t="83171" x="6211888" y="4640263"/>
          <p14:tracePt t="83188" x="6218238" y="4629150"/>
          <p14:tracePt t="83204" x="6218238" y="4611688"/>
          <p14:tracePt t="83221" x="6223000" y="4594225"/>
          <p14:tracePt t="83237" x="6229350" y="4565650"/>
          <p14:tracePt t="83254" x="6235700" y="4543425"/>
          <p14:tracePt t="83270" x="6235700" y="4521200"/>
          <p14:tracePt t="83270" x="6235700" y="4497388"/>
          <p14:tracePt t="83287" x="6235700" y="4464050"/>
          <p14:tracePt t="83304" x="6235700" y="4429125"/>
          <p14:tracePt t="83321" x="6229350" y="4389438"/>
          <p14:tracePt t="83337" x="6223000" y="4365625"/>
          <p14:tracePt t="83354" x="6223000" y="4354513"/>
          <p14:tracePt t="83370" x="6218238" y="4343400"/>
          <p14:tracePt t="83388" x="6218238" y="4337050"/>
          <p14:tracePt t="83471" x="6207125" y="4332288"/>
          <p14:tracePt t="83487" x="6194425" y="4325938"/>
          <p14:tracePt t="83488" x="6178550" y="4303713"/>
          <p14:tracePt t="83504" x="6149975" y="4279900"/>
          <p14:tracePt t="83521" x="6115050" y="4251325"/>
          <p14:tracePt t="83537" x="6080125" y="4217988"/>
          <p14:tracePt t="83554" x="6046788" y="4189413"/>
          <p14:tracePt t="83570" x="6022975" y="4171950"/>
          <p14:tracePt t="83588" x="6011863" y="4165600"/>
          <p14:tracePt t="83631" x="6007100" y="4165600"/>
          <p14:tracePt t="83679" x="6000750" y="4165600"/>
          <p14:tracePt t="83735" x="6000750" y="4171950"/>
          <p14:tracePt t="83754" x="5994400" y="4171950"/>
          <p14:tracePt t="83770" x="5989638" y="4189413"/>
          <p14:tracePt t="83771" x="5983288" y="4206875"/>
          <p14:tracePt t="83788" x="5983288" y="4229100"/>
          <p14:tracePt t="83804" x="5983288" y="4251325"/>
          <p14:tracePt t="83821" x="5983288" y="4268788"/>
          <p14:tracePt t="83837" x="5989638" y="4279900"/>
          <p14:tracePt t="83854" x="5989638" y="4286250"/>
          <p14:tracePt t="83870" x="5989638" y="4292600"/>
          <p14:tracePt t="83887" x="5989638" y="4297363"/>
          <p14:tracePt t="83904" x="5994400" y="4303713"/>
          <p14:tracePt t="83920" x="5994400" y="4308475"/>
          <p14:tracePt t="83937" x="5994400" y="4325938"/>
          <p14:tracePt t="83954" x="6000750" y="4343400"/>
          <p14:tracePt t="83970" x="6000750" y="4354513"/>
          <p14:tracePt t="83987" x="6007100" y="4365625"/>
          <p14:tracePt t="84003" x="6007100" y="4378325"/>
          <p14:tracePt t="84021" x="6007100" y="4383088"/>
          <p14:tracePt t="84351" x="6007100" y="4389438"/>
          <p14:tracePt t="84359" x="6007100" y="4418013"/>
          <p14:tracePt t="84373" x="6018213" y="4451350"/>
          <p14:tracePt t="84387" x="6029325" y="4497388"/>
          <p14:tracePt t="84404" x="6029325" y="4521200"/>
          <p14:tracePt t="84421" x="6029325" y="4532313"/>
          <p14:tracePt t="84437" x="6029325" y="4537075"/>
          <p14:tracePt t="84454" x="6029325" y="4543425"/>
          <p14:tracePt t="84470" x="6029325" y="4554538"/>
          <p14:tracePt t="84488" x="6029325" y="4560888"/>
          <p14:tracePt t="84504" x="6029325" y="4578350"/>
          <p14:tracePt t="84520" x="6029325" y="4583113"/>
          <p14:tracePt t="84537" x="6029325" y="4589463"/>
          <p14:tracePt t="84895" x="6029325" y="4594225"/>
          <p14:tracePt t="84904" x="6029325" y="4600575"/>
          <p14:tracePt t="84904" x="6035675" y="4629150"/>
          <p14:tracePt t="84920" x="6035675" y="4668838"/>
          <p14:tracePt t="84937" x="6040438" y="4708525"/>
          <p14:tracePt t="84954" x="6040438" y="4737100"/>
          <p14:tracePt t="84971" x="6040438" y="4760913"/>
          <p14:tracePt t="84987" x="6040438" y="4772025"/>
          <p14:tracePt t="85004" x="6040438" y="4789488"/>
          <p14:tracePt t="85020" x="6040438" y="4800600"/>
          <p14:tracePt t="85038" x="6046788" y="4811713"/>
          <p14:tracePt t="85054" x="6046788" y="4829175"/>
          <p14:tracePt t="85071" x="6046788" y="4846638"/>
          <p14:tracePt t="85087" x="6046788" y="4868863"/>
          <p14:tracePt t="85104" x="6046788" y="4892675"/>
          <p14:tracePt t="85120" x="6046788" y="4908550"/>
          <p14:tracePt t="85138" x="6046788" y="4914900"/>
          <p14:tracePt t="85175" x="6046788" y="4921250"/>
          <p14:tracePt t="85728" x="6046788" y="4926013"/>
          <p14:tracePt t="85728" x="6046788" y="4932363"/>
          <p14:tracePt t="85737" x="6046788" y="4937125"/>
          <p14:tracePt t="85754" x="6046788" y="4972050"/>
          <p14:tracePt t="85770" x="6040438" y="5006975"/>
          <p14:tracePt t="85787" x="6040438" y="5035550"/>
          <p14:tracePt t="85804" x="6040438" y="5057775"/>
          <p14:tracePt t="85820" x="6040438" y="5068888"/>
          <p14:tracePt t="85837" x="6029325" y="5092700"/>
          <p14:tracePt t="85871" x="6029325" y="5097463"/>
          <p14:tracePt t="85887" x="6029325" y="5114925"/>
          <p14:tracePt t="85904" x="6022975" y="5121275"/>
          <p14:tracePt t="85920" x="6022975" y="5132388"/>
          <p14:tracePt t="85937" x="6018213" y="5137150"/>
          <p14:tracePt t="85953" x="6011863" y="5149850"/>
          <p14:tracePt t="85970" x="6007100" y="5165725"/>
          <p14:tracePt t="85987" x="6000750" y="5183188"/>
          <p14:tracePt t="86004" x="5989638" y="5194300"/>
          <p14:tracePt t="86020" x="5989638" y="5211763"/>
          <p14:tracePt t="86037" x="5978525" y="5222875"/>
          <p14:tracePt t="86053" x="5978525" y="5229225"/>
          <p14:tracePt t="86071" x="5972175" y="5240338"/>
          <p14:tracePt t="86087" x="5965825" y="5251450"/>
          <p14:tracePt t="86104" x="5965825" y="5257800"/>
          <p14:tracePt t="86120" x="5961063" y="5257800"/>
          <p14:tracePt t="86263" x="5961063" y="5264150"/>
          <p14:tracePt t="86269" x="5954713" y="5264150"/>
          <p14:tracePt t="86759" x="5961063" y="5251450"/>
          <p14:tracePt t="86767" x="5965825" y="5246688"/>
          <p14:tracePt t="86775" x="5983288" y="5235575"/>
          <p14:tracePt t="86787" x="6000750" y="5218113"/>
          <p14:tracePt t="86803" x="6018213" y="5194300"/>
          <p14:tracePt t="86821" x="6035675" y="5178425"/>
          <p14:tracePt t="86837" x="6051550" y="5160963"/>
          <p14:tracePt t="86854" x="6069013" y="5137150"/>
          <p14:tracePt t="86870" x="6092825" y="5114925"/>
          <p14:tracePt t="86888" x="6108700" y="5086350"/>
          <p14:tracePt t="86904" x="6121400" y="5064125"/>
          <p14:tracePt t="86921" x="6143625" y="5029200"/>
          <p14:tracePt t="86937" x="6165850" y="4994275"/>
          <p14:tracePt t="86954" x="6194425" y="4960938"/>
          <p14:tracePt t="86970" x="6223000" y="4937125"/>
          <p14:tracePt t="86988" x="6246813" y="4908550"/>
          <p14:tracePt t="87003" x="6269038" y="4875213"/>
          <p14:tracePt t="87021" x="6292850" y="4851400"/>
          <p14:tracePt t="87037" x="6308725" y="4818063"/>
          <p14:tracePt t="87054" x="6337300" y="4789488"/>
          <p14:tracePt t="87070" x="6365875" y="4754563"/>
          <p14:tracePt t="87088" x="6389688" y="4743450"/>
          <p14:tracePt t="87104" x="6400800" y="4737100"/>
          <p14:tracePt t="87121" x="6407150" y="4732338"/>
          <p14:tracePt t="87137" x="6411913" y="4725988"/>
          <p14:tracePt t="87154" x="6418263" y="4721225"/>
          <p14:tracePt t="87170" x="6429375" y="4714875"/>
          <p14:tracePt t="87187" x="6446838" y="4697413"/>
          <p14:tracePt t="87203" x="6451600" y="4692650"/>
          <p14:tracePt t="87220" x="6457950" y="4692650"/>
          <p14:tracePt t="87237" x="6457950" y="4686300"/>
          <p14:tracePt t="87647" x="6446838" y="4686300"/>
          <p14:tracePt t="87655" x="6429375" y="4679950"/>
          <p14:tracePt t="87670" x="6411913" y="4679950"/>
          <p14:tracePt t="87670" x="6400800" y="4679950"/>
          <p14:tracePt t="87688" x="6372225" y="4679950"/>
          <p14:tracePt t="87704" x="6350000" y="4675188"/>
          <p14:tracePt t="87720" x="6326188" y="4668838"/>
          <p14:tracePt t="87737" x="6308725" y="4664075"/>
          <p14:tracePt t="87754" x="6297613" y="4664075"/>
          <p14:tracePt t="87770" x="6292850" y="4664075"/>
          <p14:tracePt t="87787" x="6292850" y="4657725"/>
          <p14:tracePt t="88095" x="6286500" y="4657725"/>
          <p14:tracePt t="88102" x="6275388" y="4657725"/>
          <p14:tracePt t="88120" x="6269038" y="4657725"/>
          <p14:tracePt t="88137" x="6257925" y="4657725"/>
          <p14:tracePt t="88153" x="6246813" y="4657725"/>
          <p14:tracePt t="88171" x="6240463" y="4657725"/>
          <p14:tracePt t="89903" x="6246813" y="4657725"/>
          <p14:tracePt t="90343" x="6251575" y="4657725"/>
          <p14:tracePt t="90407" x="6251575" y="4651375"/>
          <p14:tracePt t="90411" x="6264275" y="4646613"/>
          <p14:tracePt t="90420" x="6264275" y="4640263"/>
          <p14:tracePt t="90437" x="6269038" y="4629150"/>
          <p14:tracePt t="90454" x="6275388" y="4618038"/>
          <p14:tracePt t="90470" x="6286500" y="4600575"/>
          <p14:tracePt t="90470" x="6292850" y="4589463"/>
          <p14:tracePt t="90487" x="6297613" y="4578350"/>
          <p14:tracePt t="90503" x="6315075" y="4554538"/>
          <p14:tracePt t="90520" x="6326188" y="4537075"/>
          <p14:tracePt t="90537" x="6337300" y="4514850"/>
          <p14:tracePt t="90553" x="6361113" y="4497388"/>
          <p14:tracePt t="90570" x="6383338" y="4479925"/>
          <p14:tracePt t="90587" x="6400800" y="4464050"/>
          <p14:tracePt t="90603" x="6429375" y="4451350"/>
          <p14:tracePt t="90621" x="6457950" y="4440238"/>
          <p14:tracePt t="90637" x="6486525" y="4422775"/>
          <p14:tracePt t="90654" x="6521450" y="4418013"/>
          <p14:tracePt t="90670" x="6554788" y="4411663"/>
          <p14:tracePt t="90670" x="6565900" y="4411663"/>
          <p14:tracePt t="90687" x="6600825" y="4411663"/>
          <p14:tracePt t="90704" x="6618288" y="4411663"/>
          <p14:tracePt t="90720" x="6646863" y="4411663"/>
          <p14:tracePt t="90737" x="6664325" y="4411663"/>
          <p14:tracePt t="90754" x="6686550" y="4418013"/>
          <p14:tracePt t="90770" x="6704013" y="4429125"/>
          <p14:tracePt t="90787" x="6726238" y="4440238"/>
          <p14:tracePt t="90803" x="6743700" y="4451350"/>
          <p14:tracePt t="90820" x="6754813" y="4457700"/>
          <p14:tracePt t="90836" x="6761163" y="4464050"/>
          <p14:tracePt t="90854" x="6761163" y="4468813"/>
          <p14:tracePt t="90959" x="6761163" y="4475163"/>
          <p14:tracePt t="90983" x="6761163" y="4479925"/>
          <p14:tracePt t="91003" x="6761163" y="4486275"/>
          <p14:tracePt t="91519" x="6761163" y="4479925"/>
          <p14:tracePt t="91536" x="6754813" y="4479925"/>
          <p14:tracePt t="91538" x="6750050" y="4475163"/>
          <p14:tracePt t="91553" x="6737350" y="4468813"/>
          <p14:tracePt t="91570" x="6737350" y="4464050"/>
          <p14:tracePt t="91791" x="6732588" y="4464050"/>
          <p14:tracePt t="92551" x="6726238" y="4457700"/>
          <p14:tracePt t="92553" x="6721475" y="4451350"/>
          <p14:tracePt t="92570" x="6721475" y="4446588"/>
          <p14:tracePt t="92799" x="6715125" y="4446588"/>
          <p14:tracePt t="92807" x="6715125" y="4451350"/>
          <p14:tracePt t="92820" x="6715125" y="4457700"/>
          <p14:tracePt t="92836" x="6715125" y="4475163"/>
          <p14:tracePt t="92854" x="6708775" y="4486275"/>
          <p14:tracePt t="92870" x="6708775" y="4508500"/>
          <p14:tracePt t="92870" x="6708775" y="4521200"/>
          <p14:tracePt t="92887" x="6708775" y="4549775"/>
          <p14:tracePt t="92903" x="6708775" y="4560888"/>
          <p14:tracePt t="92920" x="6708775" y="4572000"/>
          <p14:tracePt t="92936" x="6708775" y="4578350"/>
          <p14:tracePt t="93031" x="6708775" y="4583113"/>
          <p14:tracePt t="93039" x="6715125" y="4589463"/>
          <p14:tracePt t="93054" x="6715125" y="4594225"/>
          <p14:tracePt t="93087" x="6721475" y="4594225"/>
          <p14:tracePt t="93119" x="6726238" y="4594225"/>
          <p14:tracePt t="93119" x="6732588" y="4594225"/>
          <p14:tracePt t="93136" x="6743700" y="4583113"/>
          <p14:tracePt t="93153" x="6754813" y="4578350"/>
          <p14:tracePt t="93170" x="6765925" y="4572000"/>
          <p14:tracePt t="93187" x="6778625" y="4565650"/>
          <p14:tracePt t="93560" x="6778625" y="4572000"/>
          <p14:tracePt t="93570" x="6778625" y="4583113"/>
          <p14:tracePt t="93588" x="6778625" y="4594225"/>
          <p14:tracePt t="93604" x="6778625" y="4618038"/>
          <p14:tracePt t="93621" x="6783388" y="4651375"/>
          <p14:tracePt t="93637" x="6794500" y="4686300"/>
          <p14:tracePt t="93655" x="6800850" y="4714875"/>
          <p14:tracePt t="93671" x="6800850" y="4732338"/>
          <p14:tracePt t="93688" x="6807200" y="4737100"/>
          <p14:tracePt t="93984" x="6811963" y="4737100"/>
          <p14:tracePt t="94008" x="6818313" y="4737100"/>
          <p14:tracePt t="94024" x="6818313" y="4732338"/>
          <p14:tracePt t="94025" x="6823075" y="4725988"/>
          <p14:tracePt t="94037" x="6829425" y="4725988"/>
          <p14:tracePt t="94054" x="6835775" y="4721225"/>
          <p14:tracePt t="94071" x="6840538" y="4721225"/>
          <p14:tracePt t="94088" x="6851650" y="4714875"/>
          <p14:tracePt t="94104" x="6858000" y="4714875"/>
          <p14:tracePt t="94121" x="6858000" y="4708525"/>
          <p14:tracePt t="94138" x="6864350" y="4708525"/>
          <p14:tracePt t="94154" x="6864350" y="4703763"/>
          <p14:tracePt t="94171" x="6869113" y="4703763"/>
          <p14:tracePt t="94188" x="6875463" y="4703763"/>
          <p14:tracePt t="94204" x="6880225" y="4697413"/>
          <p14:tracePt t="94221" x="6886575" y="4697413"/>
          <p14:tracePt t="94237" x="6892925" y="4697413"/>
          <p14:tracePt t="94280" x="6897688" y="4697413"/>
          <p14:tracePt t="94288" x="6897688" y="4692650"/>
          <p14:tracePt t="94312" x="6904038" y="4692650"/>
          <p14:tracePt t="94320" x="6904038" y="4686300"/>
          <p14:tracePt t="94339" x="6908800" y="4686300"/>
          <p14:tracePt t="94354" x="6915150" y="4686300"/>
          <p14:tracePt t="94416" x="6921500" y="4686300"/>
          <p14:tracePt t="94456" x="6921500" y="4679950"/>
          <p14:tracePt t="94656" x="6921500" y="4692650"/>
          <p14:tracePt t="94671" x="6915150" y="4697413"/>
          <p14:tracePt t="94671" x="6915150" y="4703763"/>
          <p14:tracePt t="94672" x="6908800" y="4708525"/>
          <p14:tracePt t="94687" x="6904038" y="4737100"/>
          <p14:tracePt t="94705" x="6892925" y="4760913"/>
          <p14:tracePt t="94721" x="6886575" y="4778375"/>
          <p14:tracePt t="94738" x="6880225" y="4800600"/>
          <p14:tracePt t="94754" x="6880225" y="4822825"/>
          <p14:tracePt t="94771" x="6880225" y="4846638"/>
          <p14:tracePt t="94787" x="6880225" y="4864100"/>
          <p14:tracePt t="94804" x="6880225" y="4875213"/>
          <p14:tracePt t="94820" x="6880225" y="4886325"/>
          <p14:tracePt t="94837" x="6880225" y="4897438"/>
          <p14:tracePt t="94854" x="6880225" y="4908550"/>
          <p14:tracePt t="94871" x="6880225" y="4914900"/>
          <p14:tracePt t="95120" x="6880225" y="4921250"/>
          <p14:tracePt t="95128" x="6880225" y="4926013"/>
          <p14:tracePt t="95138" x="6880225" y="4943475"/>
          <p14:tracePt t="95154" x="6880225" y="4983163"/>
          <p14:tracePt t="95171" x="6880225" y="5018088"/>
          <p14:tracePt t="95187" x="6880225" y="5051425"/>
          <p14:tracePt t="95205" x="6875463" y="5086350"/>
          <p14:tracePt t="95220" x="6875463" y="5108575"/>
          <p14:tracePt t="95238" x="6875463" y="5132388"/>
          <p14:tracePt t="95254" x="6869113" y="5154613"/>
          <p14:tracePt t="95271" x="6869113" y="5172075"/>
          <p14:tracePt t="95287" x="6864350" y="5200650"/>
          <p14:tracePt t="95305" x="6858000" y="5211763"/>
          <p14:tracePt t="95320" x="6858000" y="5222875"/>
          <p14:tracePt t="97704" x="6864350" y="5222875"/>
          <p14:tracePt t="97728" x="6869113" y="5218113"/>
          <p14:tracePt t="97737" x="6880225" y="5211763"/>
          <p14:tracePt t="97738" x="6897688" y="5207000"/>
          <p14:tracePt t="97754" x="6908800" y="5194300"/>
          <p14:tracePt t="97770" x="6926263" y="5189538"/>
          <p14:tracePt t="97787" x="6937375" y="5183188"/>
          <p14:tracePt t="97804" x="6950075" y="5172075"/>
          <p14:tracePt t="97821" x="6954838" y="5165725"/>
          <p14:tracePt t="97838" x="6965950" y="5160963"/>
          <p14:tracePt t="97854" x="6972300" y="5154613"/>
          <p14:tracePt t="97871" x="6972300" y="5143500"/>
          <p14:tracePt t="97887" x="6983413" y="5114925"/>
          <p14:tracePt t="97904" x="7000875" y="5086350"/>
          <p14:tracePt t="97920" x="7011988" y="5057775"/>
          <p14:tracePt t="97937" x="7023100" y="5029200"/>
          <p14:tracePt t="97954" x="7023100" y="4994275"/>
          <p14:tracePt t="97970" x="7029450" y="4965700"/>
          <p14:tracePt t="97987" x="7029450" y="4937125"/>
          <p14:tracePt t="98004" x="7029450" y="4903788"/>
          <p14:tracePt t="98020" x="7029450" y="4879975"/>
          <p14:tracePt t="98037" x="7029450" y="4857750"/>
          <p14:tracePt t="98053" x="7029450" y="4822825"/>
          <p14:tracePt t="98071" x="7029450" y="4794250"/>
          <p14:tracePt t="98087" x="7018338" y="4743450"/>
          <p14:tracePt t="98104" x="7007225" y="4703763"/>
          <p14:tracePt t="98120" x="6978650" y="4657725"/>
          <p14:tracePt t="98137" x="6961188" y="4618038"/>
          <p14:tracePt t="98153" x="6937375" y="4583113"/>
          <p14:tracePt t="98170" x="6915150" y="4554538"/>
          <p14:tracePt t="98187" x="6886575" y="4514850"/>
          <p14:tracePt t="98204" x="6846888" y="4468813"/>
          <p14:tracePt t="98220" x="6794500" y="4435475"/>
          <p14:tracePt t="98238" x="6750050" y="4400550"/>
          <p14:tracePt t="98253" x="6704013" y="4371975"/>
          <p14:tracePt t="98270" x="6664325" y="4349750"/>
          <p14:tracePt t="98287" x="6589713" y="4325938"/>
          <p14:tracePt t="98304" x="6561138" y="4314825"/>
          <p14:tracePt t="98320" x="6521450" y="4308475"/>
          <p14:tracePt t="98337" x="6480175" y="4308475"/>
          <p14:tracePt t="98353" x="6446838" y="4308475"/>
          <p14:tracePt t="98370" x="6423025" y="4308475"/>
          <p14:tracePt t="98387" x="6400800" y="4308475"/>
          <p14:tracePt t="98404" x="6389688" y="4308475"/>
          <p14:tracePt t="98420" x="6383338" y="4308475"/>
          <p14:tracePt t="98437" x="6378575" y="4314825"/>
          <p14:tracePt t="98453" x="6378575" y="4321175"/>
          <p14:tracePt t="99656" x="6372225" y="4321175"/>
          <p14:tracePt t="99688" x="6372225" y="4314825"/>
          <p14:tracePt t="99689" x="6361113" y="4314825"/>
          <p14:tracePt t="99728" x="6354763" y="4314825"/>
          <p14:tracePt t="99760" x="6350000" y="4314825"/>
          <p14:tracePt t="99815" x="6343650" y="4314825"/>
          <p14:tracePt t="99967" x="6337300" y="4314825"/>
          <p14:tracePt t="100023" x="6337300" y="4321175"/>
          <p14:tracePt t="100047" x="6332538" y="4321175"/>
          <p14:tracePt t="100071" x="6332538" y="4325938"/>
          <p14:tracePt t="100112" x="6332538" y="4332288"/>
          <p14:tracePt t="100127" x="6332538" y="4337050"/>
          <p14:tracePt t="100136" x="6326188" y="4337050"/>
          <p14:tracePt t="100391" x="6326188" y="4343400"/>
          <p14:tracePt t="100405" x="6321425" y="4354513"/>
          <p14:tracePt t="100421" x="6308725" y="4378325"/>
          <p14:tracePt t="100437" x="6308725" y="4400550"/>
          <p14:tracePt t="100454" x="6303963" y="4435475"/>
          <p14:tracePt t="100470" x="6297613" y="4475163"/>
          <p14:tracePt t="100470" x="6297613" y="4492625"/>
          <p14:tracePt t="100487" x="6292850" y="4521200"/>
          <p14:tracePt t="100504" x="6292850" y="4543425"/>
          <p14:tracePt t="100520" x="6292850" y="4572000"/>
          <p14:tracePt t="100537" x="6292850" y="4600575"/>
          <p14:tracePt t="100554" x="6292850" y="4629150"/>
          <p14:tracePt t="100570" x="6297613" y="4657725"/>
          <p14:tracePt t="100587" x="6303963" y="4675188"/>
          <p14:tracePt t="100603" x="6303963" y="4686300"/>
          <p14:tracePt t="100621" x="6303963" y="4692650"/>
          <p14:tracePt t="100855" x="6308725" y="4692650"/>
          <p14:tracePt t="100873" x="6315075" y="4692650"/>
          <p14:tracePt t="100887" x="6321425" y="4692650"/>
          <p14:tracePt t="100904" x="6326188" y="4692650"/>
          <p14:tracePt t="100920" x="6332538" y="4697413"/>
          <p14:tracePt t="105551" x="6337300" y="4697413"/>
          <p14:tracePt t="105615" x="6343650" y="4697413"/>
          <p14:tracePt t="105625" x="6350000" y="4697413"/>
          <p14:tracePt t="105637" x="6354763" y="4697413"/>
          <p14:tracePt t="105653" x="6372225" y="4692650"/>
          <p14:tracePt t="105670" x="6394450" y="4692650"/>
          <p14:tracePt t="105686" x="6423025" y="4686300"/>
          <p14:tracePt t="105704" x="6446838" y="4686300"/>
          <p14:tracePt t="105720" x="6464300" y="4686300"/>
          <p14:tracePt t="105736" x="6480175" y="4686300"/>
          <p14:tracePt t="105753" x="6497638" y="4686300"/>
          <p14:tracePt t="105770" x="6515100" y="4679950"/>
          <p14:tracePt t="105787" x="6543675" y="4675188"/>
          <p14:tracePt t="105803" x="6578600" y="4668838"/>
          <p14:tracePt t="105820" x="6623050" y="4657725"/>
          <p14:tracePt t="105837" x="6664325" y="4651375"/>
          <p14:tracePt t="105854" x="6704013" y="4640263"/>
          <p14:tracePt t="105870" x="6732588" y="4629150"/>
          <p14:tracePt t="105886" x="6754813" y="4622800"/>
          <p14:tracePt t="105903" x="6761163" y="4618038"/>
          <p14:tracePt t="106007" x="6761163" y="4611688"/>
          <p14:tracePt t="106015" x="6754813" y="4611688"/>
          <p14:tracePt t="106021" x="6737350" y="4600575"/>
          <p14:tracePt t="106036" x="6708775" y="4589463"/>
          <p14:tracePt t="106053" x="6640513" y="4578350"/>
          <p14:tracePt t="106070" x="6561138" y="4565650"/>
          <p14:tracePt t="106086" x="6429375" y="4554538"/>
          <p14:tracePt t="106104" x="6315075" y="4549775"/>
          <p14:tracePt t="106120" x="6207125" y="4549775"/>
          <p14:tracePt t="106136" x="6115050" y="4543425"/>
          <p14:tracePt t="106154" x="6018213" y="4543425"/>
          <p14:tracePt t="106170" x="5954713" y="4543425"/>
          <p14:tracePt t="106187" x="5915025" y="4543425"/>
          <p14:tracePt t="106203" x="5897563" y="4543425"/>
          <p14:tracePt t="106239" x="5892800" y="4549775"/>
          <p14:tracePt t="106255" x="5886450" y="4554538"/>
          <p14:tracePt t="106255" x="5886450" y="4565650"/>
          <p14:tracePt t="106270" x="5875338" y="4589463"/>
          <p14:tracePt t="106287" x="5868988" y="4635500"/>
          <p14:tracePt t="106303" x="5868988" y="4737100"/>
          <p14:tracePt t="106320" x="5892800" y="4806950"/>
          <p14:tracePt t="106336" x="5921375" y="4864100"/>
          <p14:tracePt t="106354" x="5937250" y="4886325"/>
          <p14:tracePt t="106370" x="5965825" y="4903788"/>
          <p14:tracePt t="106387" x="5989638" y="4914900"/>
          <p14:tracePt t="106403" x="6022975" y="4921250"/>
          <p14:tracePt t="106420" x="6075363" y="4921250"/>
          <p14:tracePt t="106436" x="6149975" y="4921250"/>
          <p14:tracePt t="106454" x="6235700" y="4908550"/>
          <p14:tracePt t="106470" x="6321425" y="4892675"/>
          <p14:tracePt t="106487" x="6435725" y="4846638"/>
          <p14:tracePt t="106503" x="6480175" y="4818063"/>
          <p14:tracePt t="106520" x="6508750" y="4800600"/>
          <p14:tracePt t="106536" x="6515100" y="4789488"/>
          <p14:tracePt t="106554" x="6521450" y="4778375"/>
          <p14:tracePt t="106570" x="6521450" y="4765675"/>
          <p14:tracePt t="106587" x="6508750" y="4743450"/>
          <p14:tracePt t="106603" x="6486525" y="4725988"/>
          <p14:tracePt t="106620" x="6457950" y="4703763"/>
          <p14:tracePt t="106636" x="6411913" y="4692650"/>
          <p14:tracePt t="106654" x="6361113" y="4675188"/>
          <p14:tracePt t="106670" x="6303963" y="4675188"/>
          <p14:tracePt t="106687" x="6229350" y="4668838"/>
          <p14:tracePt t="106703" x="6194425" y="4675188"/>
          <p14:tracePt t="106720" x="6165850" y="4686300"/>
          <p14:tracePt t="106736" x="6149975" y="4703763"/>
          <p14:tracePt t="106754" x="6137275" y="4721225"/>
          <p14:tracePt t="106770" x="6132513" y="4743450"/>
          <p14:tracePt t="106787" x="6126163" y="4772025"/>
          <p14:tracePt t="106803" x="6126163" y="4806950"/>
          <p14:tracePt t="106820" x="6126163" y="4851400"/>
          <p14:tracePt t="106836" x="6137275" y="4886325"/>
          <p14:tracePt t="106853" x="6149975" y="4921250"/>
          <p14:tracePt t="106870" x="6165850" y="4943475"/>
          <p14:tracePt t="106887" x="6200775" y="4960938"/>
          <p14:tracePt t="106903" x="6223000" y="4978400"/>
          <p14:tracePt t="106920" x="6251575" y="4983163"/>
          <p14:tracePt t="106936" x="6286500" y="4989513"/>
          <p14:tracePt t="106954" x="6326188" y="4989513"/>
          <p14:tracePt t="106970" x="6383338" y="4989513"/>
          <p14:tracePt t="106987" x="6435725" y="4989513"/>
          <p14:tracePt t="107003" x="6497638" y="4989513"/>
          <p14:tracePt t="107020" x="6561138" y="4978400"/>
          <p14:tracePt t="107036" x="6623050" y="4965700"/>
          <p14:tracePt t="107053" x="6675438" y="4949825"/>
          <p14:tracePt t="107070" x="6708775" y="4937125"/>
          <p14:tracePt t="107070" x="6732588" y="4926013"/>
          <p14:tracePt t="107087" x="6761163" y="4914900"/>
          <p14:tracePt t="107103" x="6778625" y="4897438"/>
          <p14:tracePt t="107120" x="6794500" y="4879975"/>
          <p14:tracePt t="107136" x="6800850" y="4857750"/>
          <p14:tracePt t="107153" x="6807200" y="4835525"/>
          <p14:tracePt t="107170" x="6811963" y="4811713"/>
          <p14:tracePt t="107186" x="6811963" y="4794250"/>
          <p14:tracePt t="107203" x="6811963" y="4772025"/>
          <p14:tracePt t="107220" x="6811963" y="4749800"/>
          <p14:tracePt t="107236" x="6800850" y="4721225"/>
          <p14:tracePt t="107254" x="6789738" y="4697413"/>
          <p14:tracePt t="107270" x="6765925" y="4668838"/>
          <p14:tracePt t="107287" x="6743700" y="4646613"/>
          <p14:tracePt t="107303" x="6675438" y="4600575"/>
          <p14:tracePt t="107320" x="6611938" y="4572000"/>
          <p14:tracePt t="107336" x="6543675" y="4554538"/>
          <p14:tracePt t="107353" x="6486525" y="4537075"/>
          <p14:tracePt t="107370" x="6418263" y="4521200"/>
          <p14:tracePt t="107386" x="6361113" y="4508500"/>
          <p14:tracePt t="107403" x="6308725" y="4508500"/>
          <p14:tracePt t="107420" x="6246813" y="4503738"/>
          <p14:tracePt t="107454" x="6235700" y="4503738"/>
          <p14:tracePt t="107470" x="6229350" y="4503738"/>
          <p14:tracePt t="107767" x="6235700" y="4497388"/>
          <p14:tracePt t="107769" x="6246813" y="4486275"/>
          <p14:tracePt t="107786" x="6257925" y="4468813"/>
          <p14:tracePt t="107803" x="6264275" y="4464050"/>
          <p14:tracePt t="107820" x="6269038" y="4457700"/>
          <p14:tracePt t="107837" x="6280150" y="4446588"/>
          <p14:tracePt t="107854" x="6286500" y="4440238"/>
          <p14:tracePt t="107870" x="6292850" y="4440238"/>
          <p14:tracePt t="107886" x="6297613" y="4429125"/>
          <p14:tracePt t="107927" x="6303963" y="4429125"/>
          <p14:tracePt t="107951" x="6303963" y="4422775"/>
          <p14:tracePt t="108199" x="6303963" y="4429125"/>
          <p14:tracePt t="108207" x="6303963" y="4435475"/>
          <p14:tracePt t="108215" x="6297613" y="4440238"/>
          <p14:tracePt t="108223" x="6292850" y="4446588"/>
          <p14:tracePt t="108236" x="6286500" y="4451350"/>
          <p14:tracePt t="109063" x="6297613" y="4451350"/>
          <p14:tracePt t="109071" x="6303963" y="4451350"/>
          <p14:tracePt t="109087" x="6315075" y="4451350"/>
          <p14:tracePt t="109087" x="6326188" y="4451350"/>
          <p14:tracePt t="109103" x="6337300" y="4446588"/>
          <p14:tracePt t="109119" x="6343650" y="4440238"/>
          <p14:tracePt t="109136" x="6354763" y="4440238"/>
          <p14:tracePt t="109207" x="6361113" y="4440238"/>
          <p14:tracePt t="109219" x="6361113" y="4435475"/>
          <p14:tracePt t="109423" x="6361113" y="4429125"/>
          <p14:tracePt t="109455" x="6365875" y="4422775"/>
          <p14:tracePt t="109471" x="6365875" y="4418013"/>
          <p14:tracePt t="109479" x="6365875" y="4411663"/>
          <p14:tracePt t="109486" x="6365875" y="4406900"/>
          <p14:tracePt t="109503" x="6365875" y="4400550"/>
          <p14:tracePt t="109520" x="6365875" y="4394200"/>
          <p14:tracePt t="109536" x="6361113" y="4383088"/>
          <p14:tracePt t="109553" x="6354763" y="4365625"/>
          <p14:tracePt t="109569" x="6337300" y="4349750"/>
          <p14:tracePt t="109587" x="6321425" y="4325938"/>
          <p14:tracePt t="109603" x="6286500" y="4303713"/>
          <p14:tracePt t="109620" x="6246813" y="4279900"/>
          <p14:tracePt t="109636" x="6207125" y="4264025"/>
          <p14:tracePt t="109653" x="6178550" y="4251325"/>
          <p14:tracePt t="109669" x="6137275" y="4235450"/>
          <p14:tracePt t="109687" x="6108700" y="4229100"/>
          <p14:tracePt t="109703" x="6040438" y="4206875"/>
          <p14:tracePt t="109720" x="5989638" y="4189413"/>
          <p14:tracePt t="109736" x="5943600" y="4178300"/>
          <p14:tracePt t="109753" x="5903913" y="4160838"/>
          <p14:tracePt t="109769" x="5880100" y="4160838"/>
          <p14:tracePt t="109787" x="5868988" y="4160838"/>
          <p14:tracePt t="109803" x="5868988" y="4154488"/>
          <p14:tracePt t="110063" x="5880100" y="4154488"/>
          <p14:tracePt t="110071" x="5921375" y="4178300"/>
          <p14:tracePt t="110086" x="5983288" y="4189413"/>
          <p14:tracePt t="110103" x="6064250" y="4200525"/>
          <p14:tracePt t="110120" x="6137275" y="4211638"/>
          <p14:tracePt t="110136" x="6223000" y="4217988"/>
          <p14:tracePt t="110153" x="6303963" y="4222750"/>
          <p14:tracePt t="110169" x="6365875" y="4229100"/>
          <p14:tracePt t="110186" x="6411913" y="4235450"/>
          <p14:tracePt t="110203" x="6440488" y="4240213"/>
          <p14:tracePt t="110220" x="6451600" y="4240213"/>
          <p14:tracePt t="110236" x="6464300" y="4246563"/>
          <p14:tracePt t="110495" x="6451600" y="4240213"/>
          <p14:tracePt t="110503" x="6429375" y="4217988"/>
          <p14:tracePt t="110520" x="6407150" y="4206875"/>
          <p14:tracePt t="110536" x="6389688" y="4194175"/>
          <p14:tracePt t="110553" x="6361113" y="4178300"/>
          <p14:tracePt t="110569" x="6332538" y="4165600"/>
          <p14:tracePt t="110586" x="6292850" y="4154488"/>
          <p14:tracePt t="110603" x="6264275" y="4154488"/>
          <p14:tracePt t="110619" x="6240463" y="4143375"/>
          <p14:tracePt t="110636" x="6223000" y="4137025"/>
          <p14:tracePt t="110653" x="6207125" y="4137025"/>
          <p14:tracePt t="110669" x="6194425" y="4137025"/>
          <p14:tracePt t="110669" x="6183313" y="4132263"/>
          <p14:tracePt t="110703" x="6178550" y="4132263"/>
          <p14:tracePt t="110704" x="6172200" y="4132263"/>
          <p14:tracePt t="110911" x="6172200" y="4125913"/>
          <p14:tracePt t="110975" x="6165850" y="4125913"/>
          <p14:tracePt t="110983" x="6154738" y="4121150"/>
          <p14:tracePt t="110991" x="6121400" y="4114800"/>
          <p14:tracePt t="111004" x="6069013" y="4097338"/>
          <p14:tracePt t="111020" x="6000750" y="4079875"/>
          <p14:tracePt t="111038" x="5937250" y="4064000"/>
          <p14:tracePt t="111054" x="5864225" y="4051300"/>
          <p14:tracePt t="111071" x="5783263" y="4035425"/>
          <p14:tracePt t="111087" x="5646738" y="4017963"/>
          <p14:tracePt t="111104" x="5554663" y="4006850"/>
          <p14:tracePt t="111120" x="5480050" y="4000500"/>
          <p14:tracePt t="111138" x="5411788" y="3994150"/>
          <p14:tracePt t="111154" x="5349875" y="3989388"/>
          <p14:tracePt t="111171" x="5292725" y="3983038"/>
          <p14:tracePt t="111187" x="5251450" y="3983038"/>
          <p14:tracePt t="111204" x="5200650" y="3983038"/>
          <p14:tracePt t="111220" x="5154613" y="3983038"/>
          <p14:tracePt t="111238" x="5121275" y="3983038"/>
          <p14:tracePt t="111254" x="5068888" y="3983038"/>
          <p14:tracePt t="111271" x="5029200" y="3983038"/>
          <p14:tracePt t="111287" x="4960938" y="3983038"/>
          <p14:tracePt t="111304" x="4903788" y="3983038"/>
          <p14:tracePt t="111320" x="4851400" y="3983038"/>
          <p14:tracePt t="111337" x="4811713" y="3983038"/>
          <p14:tracePt t="111354" x="4778375" y="3983038"/>
          <p14:tracePt t="111371" x="4743450" y="3983038"/>
          <p14:tracePt t="111387" x="4708525" y="3983038"/>
          <p14:tracePt t="111404" x="4675188" y="3983038"/>
          <p14:tracePt t="111420" x="4640263" y="3989388"/>
          <p14:tracePt t="111438" x="4606925" y="3989388"/>
          <p14:tracePt t="111454" x="4572000" y="3989388"/>
          <p14:tracePt t="111471" x="4532313" y="3989388"/>
          <p14:tracePt t="111487" x="4475163" y="4000500"/>
          <p14:tracePt t="111504" x="4446588" y="4006850"/>
          <p14:tracePt t="111520" x="4422775" y="4017963"/>
          <p14:tracePt t="111538" x="4389438" y="4022725"/>
          <p14:tracePt t="111554" x="4360863" y="4040188"/>
          <p14:tracePt t="111570" x="4325938" y="4057650"/>
          <p14:tracePt t="111587" x="4279900" y="4075113"/>
          <p14:tracePt t="111604" x="4235450" y="4103688"/>
          <p14:tracePt t="111620" x="4189413" y="4137025"/>
          <p14:tracePt t="111638" x="4132263" y="4165600"/>
          <p14:tracePt t="111654" x="4086225" y="4200525"/>
          <p14:tracePt t="111671" x="4035425" y="4229100"/>
          <p14:tracePt t="111687" x="3971925" y="4286250"/>
          <p14:tracePt t="111704" x="3937000" y="4337050"/>
          <p14:tracePt t="111720" x="3903663" y="4383088"/>
          <p14:tracePt t="111738" x="3879850" y="4440238"/>
          <p14:tracePt t="111754" x="3851275" y="4492625"/>
          <p14:tracePt t="111771" x="3835400" y="4543425"/>
          <p14:tracePt t="111787" x="3829050" y="4583113"/>
          <p14:tracePt t="111804" x="3817938" y="4629150"/>
          <p14:tracePt t="111820" x="3817938" y="4675188"/>
          <p14:tracePt t="111837" x="3817938" y="4725988"/>
          <p14:tracePt t="111854" x="3822700" y="4783138"/>
          <p14:tracePt t="111871" x="3840163" y="4857750"/>
          <p14:tracePt t="111887" x="3857625" y="4926013"/>
          <p14:tracePt t="111887" x="3868738" y="4960938"/>
          <p14:tracePt t="111904" x="3892550" y="5029200"/>
          <p14:tracePt t="111920" x="3921125" y="5097463"/>
          <p14:tracePt t="111937" x="3965575" y="5189538"/>
          <p14:tracePt t="111953" x="4035425" y="5292725"/>
          <p14:tracePt t="111970" x="4121150" y="5389563"/>
          <p14:tracePt t="111987" x="4206875" y="5480050"/>
          <p14:tracePt t="112004" x="4279900" y="5554663"/>
          <p14:tracePt t="112020" x="4360863" y="5607050"/>
          <p14:tracePt t="112037" x="4446588" y="5664200"/>
          <p14:tracePt t="112053" x="4549775" y="5721350"/>
          <p14:tracePt t="112070" x="4675188" y="5765800"/>
          <p14:tracePt t="112087" x="4818063" y="5822950"/>
          <p14:tracePt t="112087" x="4897438" y="5846763"/>
          <p14:tracePt t="112104" x="5051425" y="5897563"/>
          <p14:tracePt t="112120" x="5246688" y="5937250"/>
          <p14:tracePt t="112137" x="5440363" y="5965825"/>
          <p14:tracePt t="112153" x="5664200" y="5989638"/>
          <p14:tracePt t="112170" x="5846763" y="6007100"/>
          <p14:tracePt t="112187" x="6029325" y="6011863"/>
          <p14:tracePt t="112204" x="6200775" y="6018213"/>
          <p14:tracePt t="112220" x="6354763" y="6018213"/>
          <p14:tracePt t="112237" x="6526213" y="5983288"/>
          <p14:tracePt t="112253" x="6675438" y="5937250"/>
          <p14:tracePt t="112270" x="6800850" y="5886450"/>
          <p14:tracePt t="112287" x="6915150" y="5829300"/>
          <p14:tracePt t="112287" x="6972300" y="5794375"/>
          <p14:tracePt t="112304" x="7080250" y="5732463"/>
          <p14:tracePt t="112320" x="7161213" y="5657850"/>
          <p14:tracePt t="112337" x="7229475" y="5578475"/>
          <p14:tracePt t="112353" x="7286625" y="5486400"/>
          <p14:tracePt t="112370" x="7315200" y="5383213"/>
          <p14:tracePt t="112387" x="7332663" y="5286375"/>
          <p14:tracePt t="112404" x="7337425" y="5178425"/>
          <p14:tracePt t="112420" x="7337425" y="5075238"/>
          <p14:tracePt t="112437" x="7308850" y="4965700"/>
          <p14:tracePt t="112454" x="7258050" y="4868863"/>
          <p14:tracePt t="112470" x="7172325" y="4754563"/>
          <p14:tracePt t="112487" x="7069138" y="4640263"/>
          <p14:tracePt t="112487" x="7011988" y="4589463"/>
          <p14:tracePt t="112504" x="6846888" y="4464050"/>
          <p14:tracePt t="112520" x="6657975" y="4354513"/>
          <p14:tracePt t="112537" x="6469063" y="4268788"/>
          <p14:tracePt t="112553" x="6269038" y="4200525"/>
          <p14:tracePt t="112570" x="6069013" y="4154488"/>
          <p14:tracePt t="112587" x="5857875" y="4125913"/>
          <p14:tracePt t="112604" x="5622925" y="4103688"/>
          <p14:tracePt t="112620" x="5394325" y="4097338"/>
          <p14:tracePt t="112637" x="5149850" y="4086225"/>
          <p14:tracePt t="112653" x="4903788" y="4097338"/>
          <p14:tracePt t="112670" x="4686300" y="4114800"/>
          <p14:tracePt t="112687" x="4486275" y="4149725"/>
          <p14:tracePt t="112703" x="4275138" y="4229100"/>
          <p14:tracePt t="112720" x="4165600" y="4325938"/>
          <p14:tracePt t="112737" x="4068763" y="4451350"/>
          <p14:tracePt t="112754" x="3989388" y="4589463"/>
          <p14:tracePt t="112770" x="3932238" y="4721225"/>
          <p14:tracePt t="112787" x="3921125" y="4868863"/>
          <p14:tracePt t="112803" x="3921125" y="5040313"/>
          <p14:tracePt t="112820" x="3943350" y="5218113"/>
          <p14:tracePt t="112837" x="3971925" y="5365750"/>
          <p14:tracePt t="112854" x="4000500" y="5486400"/>
          <p14:tracePt t="112870" x="4040188" y="5600700"/>
          <p14:tracePt t="112887" x="4097338" y="5715000"/>
          <p14:tracePt t="112904" x="4206875" y="5875338"/>
          <p14:tracePt t="112921" x="4257675" y="5932488"/>
          <p14:tracePt t="112937" x="4297363" y="5972175"/>
          <p14:tracePt t="112954" x="4321175" y="5989638"/>
          <p14:tracePt t="112970" x="4332288" y="5994400"/>
          <p14:tracePt t="113344" x="4321175" y="5983288"/>
          <p14:tracePt t="113347" x="4303713" y="5954713"/>
          <p14:tracePt t="113354" x="4235450" y="5897563"/>
          <p14:tracePt t="113370" x="4143375" y="5822950"/>
          <p14:tracePt t="113388" x="4029075" y="5743575"/>
          <p14:tracePt t="113404" x="3903663" y="5657850"/>
          <p14:tracePt t="113421" x="3754438" y="5578475"/>
          <p14:tracePt t="113437" x="3606800" y="5521325"/>
          <p14:tracePt t="113454" x="3479800" y="5457825"/>
          <p14:tracePt t="113471" x="3349625" y="5407025"/>
          <p14:tracePt t="113487" x="3251200" y="5365750"/>
          <p14:tracePt t="113503" x="3132138" y="5308600"/>
          <p14:tracePt t="113520" x="3086100" y="5286375"/>
          <p14:tracePt t="113537" x="3063875" y="5275263"/>
          <p14:tracePt t="113554" x="3051175" y="5264150"/>
          <p14:tracePt t="113570" x="3051175" y="5257800"/>
          <p14:tracePt t="113587" x="3051175" y="5251450"/>
          <p14:tracePt t="113604" x="3051175" y="5246688"/>
          <p14:tracePt t="113620" x="3051175" y="5240338"/>
          <p14:tracePt t="113656" x="3057525" y="5229225"/>
          <p14:tracePt t="113670" x="3057525" y="5222875"/>
          <p14:tracePt t="113672" x="3074988" y="5207000"/>
          <p14:tracePt t="113687" x="3092450" y="5183188"/>
          <p14:tracePt t="113703" x="3114675" y="5149850"/>
          <p14:tracePt t="113720" x="3121025" y="5132388"/>
          <p14:tracePt t="113737" x="3132138" y="5114925"/>
          <p14:tracePt t="113753" x="3136900" y="5097463"/>
          <p14:tracePt t="113770" x="3143250" y="5080000"/>
          <p14:tracePt t="113787" x="3149600" y="5068888"/>
          <p14:tracePt t="113803" x="3160713" y="5051425"/>
          <p14:tracePt t="113820" x="3165475" y="5035550"/>
          <p14:tracePt t="113837" x="3178175" y="5018088"/>
          <p14:tracePt t="113854" x="3189288" y="5006975"/>
          <p14:tracePt t="113870" x="3200400" y="4994275"/>
          <p14:tracePt t="113887" x="3206750" y="4978400"/>
          <p14:tracePt t="113903" x="3217863" y="4972050"/>
          <p14:tracePt t="113921" x="3217863" y="4965700"/>
          <p14:tracePt t="113937" x="3222625" y="4954588"/>
          <p14:tracePt t="113953" x="3228975" y="4954588"/>
          <p14:tracePt t="113970" x="3235325" y="4949825"/>
          <p14:tracePt t="113987" x="3240088" y="4949825"/>
          <p14:tracePt t="114003" x="3246438" y="4949825"/>
          <p14:tracePt t="114020" x="3251200" y="4943475"/>
          <p14:tracePt t="114037" x="3257550" y="4943475"/>
          <p14:tracePt t="114053" x="3257550" y="4937125"/>
          <p14:tracePt t="114070" x="3268663" y="4937125"/>
          <p14:tracePt t="114087" x="3275013" y="4932363"/>
          <p14:tracePt t="114103" x="3286125" y="4926013"/>
          <p14:tracePt t="114120" x="3292475" y="4921250"/>
          <p14:tracePt t="114137" x="3297238" y="4921250"/>
          <p14:tracePt t="114154" x="3303588" y="4914900"/>
          <p14:tracePt t="114170" x="3308350" y="4914900"/>
          <p14:tracePt t="114272" x="3314700" y="4914900"/>
          <p14:tracePt t="114288" x="3314700" y="4908550"/>
          <p14:tracePt t="114304" x="3321050" y="4908550"/>
          <p14:tracePt t="114328" x="3325813" y="4908550"/>
          <p14:tracePt t="114352" x="3332163" y="4908550"/>
          <p14:tracePt t="114440" x="3332163" y="4903788"/>
          <p14:tracePt t="114480" x="3332163" y="4897438"/>
          <p14:tracePt t="114495" x="3332163" y="4875213"/>
          <p14:tracePt t="114504" x="3332163" y="4851400"/>
          <p14:tracePt t="114520" x="3332163" y="4829175"/>
          <p14:tracePt t="114537" x="3332163" y="4806950"/>
          <p14:tracePt t="114553" x="3332163" y="4794250"/>
          <p14:tracePt t="114570" x="3332163" y="4789488"/>
          <p14:tracePt t="115000" x="3332163" y="4783138"/>
          <p14:tracePt t="115032" x="3336925" y="4783138"/>
          <p14:tracePt t="115056" x="3336925" y="4778375"/>
          <p14:tracePt t="115088" x="3343275" y="4778375"/>
          <p14:tracePt t="115136" x="3349625" y="4778375"/>
          <p14:tracePt t="116216" x="3349625" y="4772025"/>
          <p14:tracePt t="116240" x="3349625" y="4765675"/>
          <p14:tracePt t="116256" x="3349625" y="4760913"/>
          <p14:tracePt t="116256" x="3349625" y="4754563"/>
          <p14:tracePt t="116887" x="3354388" y="4754563"/>
          <p14:tracePt t="116935" x="3360738" y="4754563"/>
          <p14:tracePt t="117072" x="3365500" y="4754563"/>
          <p14:tracePt t="117096" x="3365500" y="4749800"/>
          <p14:tracePt t="117144" x="3371850" y="4749800"/>
          <p14:tracePt t="117232" x="3378200" y="4749800"/>
          <p14:tracePt t="117263" x="3389313" y="4749800"/>
          <p14:tracePt t="117272" x="3400425" y="4749800"/>
          <p14:tracePt t="117287" x="3406775" y="4743450"/>
          <p14:tracePt t="117303" x="3411538" y="4743450"/>
          <p14:tracePt t="117927" x="3406775" y="4743450"/>
          <p14:tracePt t="117960" x="3400425" y="4743450"/>
          <p14:tracePt t="117967" x="3394075" y="4743450"/>
          <p14:tracePt t="117970" x="3389313" y="4737100"/>
          <p14:tracePt t="117986" x="3365500" y="4725988"/>
          <p14:tracePt t="118003" x="3332163" y="4714875"/>
          <p14:tracePt t="118020" x="3297238" y="4697413"/>
          <p14:tracePt t="118037" x="3263900" y="4692650"/>
          <p14:tracePt t="118053" x="3228975" y="4686300"/>
          <p14:tracePt t="118070" x="3194050" y="4675188"/>
          <p14:tracePt t="118086" x="3149600" y="4675188"/>
          <p14:tracePt t="118104" x="3108325" y="4675188"/>
          <p14:tracePt t="118120" x="3068638" y="4675188"/>
          <p14:tracePt t="118137" x="3022600" y="4675188"/>
          <p14:tracePt t="118153" x="2982913" y="4675188"/>
          <p14:tracePt t="118170" x="2932113" y="4675188"/>
          <p14:tracePt t="118186" x="2879725" y="4679950"/>
          <p14:tracePt t="118204" x="2840038" y="4686300"/>
          <p14:tracePt t="118220" x="2800350" y="4692650"/>
          <p14:tracePt t="118237" x="2760663" y="4697413"/>
          <p14:tracePt t="118253" x="2732088" y="4703763"/>
          <p14:tracePt t="118270" x="2703513" y="4703763"/>
          <p14:tracePt t="118286" x="2679700" y="4714875"/>
          <p14:tracePt t="118286" x="2674938" y="4714875"/>
          <p14:tracePt t="118304" x="2663825" y="4725988"/>
          <p14:tracePt t="118320" x="2657475" y="4725988"/>
          <p14:tracePt t="118337" x="2651125" y="4732338"/>
          <p14:tracePt t="118432" x="2651125" y="4737100"/>
          <p14:tracePt t="119863" x="2657475" y="4737100"/>
          <p14:tracePt t="119871" x="2686050" y="4737100"/>
          <p14:tracePt t="119887" x="2725738" y="4737100"/>
          <p14:tracePt t="119903" x="2806700" y="4737100"/>
          <p14:tracePt t="119920" x="2879725" y="4743450"/>
          <p14:tracePt t="119936" x="2949575" y="4743450"/>
          <p14:tracePt t="119953" x="2989263" y="4743450"/>
          <p14:tracePt t="119969" x="3022600" y="4743450"/>
          <p14:tracePt t="119986" x="3040063" y="4743450"/>
          <p14:tracePt t="120003" x="3051175" y="4743450"/>
          <p14:tracePt t="120020" x="3063875" y="4743450"/>
          <p14:tracePt t="120359" x="3068638" y="4743450"/>
          <p14:tracePt t="120373" x="3103563" y="4743450"/>
          <p14:tracePt t="120387" x="3154363" y="4743450"/>
          <p14:tracePt t="120403" x="3228975" y="4732338"/>
          <p14:tracePt t="120420" x="3297238" y="4732338"/>
          <p14:tracePt t="120436" x="3371850" y="4725988"/>
          <p14:tracePt t="120454" x="3429000" y="4721225"/>
          <p14:tracePt t="120470" x="3468688" y="4721225"/>
          <p14:tracePt t="120487" x="3492500" y="4721225"/>
          <p14:tracePt t="120503" x="3508375" y="4721225"/>
          <p14:tracePt t="120679" x="3503613" y="4721225"/>
          <p14:tracePt t="120687" x="3492500" y="4721225"/>
          <p14:tracePt t="120695" x="3475038" y="4721225"/>
          <p14:tracePt t="120703" x="3389313" y="4721225"/>
          <p14:tracePt t="120720" x="3297238" y="4721225"/>
          <p14:tracePt t="120736" x="3189288" y="4721225"/>
          <p14:tracePt t="120753" x="3079750" y="4725988"/>
          <p14:tracePt t="120770" x="2965450" y="4725988"/>
          <p14:tracePt t="120786" x="2879725" y="4725988"/>
          <p14:tracePt t="120803" x="2806700" y="4725988"/>
          <p14:tracePt t="120820" x="2771775" y="4725988"/>
          <p14:tracePt t="120836" x="2749550" y="4725988"/>
          <p14:tracePt t="120935" x="2754313" y="4725988"/>
          <p14:tracePt t="120937" x="2760663" y="4725988"/>
          <p14:tracePt t="120953" x="2817813" y="4725988"/>
          <p14:tracePt t="120970" x="2908300" y="4725988"/>
          <p14:tracePt t="120986" x="3028950" y="4725988"/>
          <p14:tracePt t="121004" x="3136900" y="4725988"/>
          <p14:tracePt t="121020" x="3257550" y="4725988"/>
          <p14:tracePt t="121037" x="3343275" y="4725988"/>
          <p14:tracePt t="121053" x="3406775" y="4725988"/>
          <p14:tracePt t="121071" x="3435350" y="4725988"/>
          <p14:tracePt t="121086" x="3440113" y="4725988"/>
          <p14:tracePt t="121215" x="3435350" y="4725988"/>
          <p14:tracePt t="121223" x="3400425" y="4725988"/>
          <p14:tracePt t="121237" x="3349625" y="4725988"/>
          <p14:tracePt t="121253" x="3279775" y="4732338"/>
          <p14:tracePt t="121270" x="3182938" y="4732338"/>
          <p14:tracePt t="121286" x="3028950" y="4737100"/>
          <p14:tracePt t="121304" x="2943225" y="4737100"/>
          <p14:tracePt t="121320" x="2879725" y="4737100"/>
          <p14:tracePt t="121337" x="2835275" y="4737100"/>
          <p14:tracePt t="121353" x="2822575" y="4737100"/>
          <p14:tracePt t="121479" x="2828925" y="4737100"/>
          <p14:tracePt t="121487" x="2851150" y="4737100"/>
          <p14:tracePt t="121487" x="2874963" y="4737100"/>
          <p14:tracePt t="121504" x="2943225" y="4737100"/>
          <p14:tracePt t="121520" x="3046413" y="4737100"/>
          <p14:tracePt t="121537" x="3149600" y="4737100"/>
          <p14:tracePt t="121553" x="3263900" y="4737100"/>
          <p14:tracePt t="121570" x="3365500" y="4737100"/>
          <p14:tracePt t="121586" x="3446463" y="4743450"/>
          <p14:tracePt t="121603" x="3486150" y="4749800"/>
          <p14:tracePt t="121619" x="3503613" y="4749800"/>
          <p14:tracePt t="121807" x="3497263" y="4749800"/>
          <p14:tracePt t="121815" x="3486150" y="4749800"/>
          <p14:tracePt t="121823" x="3457575" y="4749800"/>
          <p14:tracePt t="121836" x="3417888" y="4749800"/>
          <p14:tracePt t="121853" x="3349625" y="4749800"/>
          <p14:tracePt t="121870" x="3251200" y="4749800"/>
          <p14:tracePt t="121886" x="3143250" y="4749800"/>
          <p14:tracePt t="121886" x="3097213" y="4749800"/>
          <p14:tracePt t="121903" x="2989263" y="4754563"/>
          <p14:tracePt t="121919" x="2892425" y="4754563"/>
          <p14:tracePt t="121936" x="2822575" y="4760913"/>
          <p14:tracePt t="121953" x="2771775" y="4765675"/>
          <p14:tracePt t="121969" x="2743200" y="4765675"/>
          <p14:tracePt t="121986" x="2720975" y="4765675"/>
          <p14:tracePt t="122003" x="2708275" y="4765675"/>
          <p14:tracePt t="122391" x="2714625" y="4765675"/>
          <p14:tracePt t="122392" x="2725738" y="4765675"/>
          <p14:tracePt t="122403" x="2760663" y="4765675"/>
          <p14:tracePt t="122419" x="2811463" y="4765675"/>
          <p14:tracePt t="122436" x="2868613" y="4765675"/>
          <p14:tracePt t="122453" x="2932113" y="4765675"/>
          <p14:tracePt t="122469" x="2994025" y="4772025"/>
          <p14:tracePt t="122486" x="3046413" y="4778375"/>
          <p14:tracePt t="122486" x="3063875" y="4778375"/>
          <p14:tracePt t="122503" x="3097213" y="4783138"/>
          <p14:tracePt t="122519" x="3132138" y="4789488"/>
          <p14:tracePt t="122536" x="3154363" y="4789488"/>
          <p14:tracePt t="122553" x="3171825" y="4789488"/>
          <p14:tracePt t="122570" x="3194050" y="4789488"/>
          <p14:tracePt t="122586" x="3211513" y="4789488"/>
          <p14:tracePt t="122603" x="3228975" y="4789488"/>
          <p14:tracePt t="122619" x="3240088" y="4794250"/>
          <p14:tracePt t="124901" x="0" y="0"/>
        </p14:tracePtLst>
      </p14:laserTrace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4"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8145137"/>
      </p:ext>
    </p:extLst>
  </p:cSld>
  <p:clrMapOvr>
    <a:masterClrMapping/>
  </p:clrMapOvr>
  <mc:AlternateContent xmlns:mc="http://schemas.openxmlformats.org/markup-compatibility/2006" xmlns:p14="http://schemas.microsoft.com/office/powerpoint/2010/main">
    <mc:Choice Requires="p14">
      <p:transition spd="slow" p14:dur="2000" advTm="84074"/>
    </mc:Choice>
    <mc:Fallback xmlns="">
      <p:transition spd="slow" advTm="840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9489" x="2668588" y="3640138"/>
          <p14:tracePt t="9682" x="2668588" y="3635375"/>
          <p14:tracePt t="9706" x="2668588" y="3629025"/>
          <p14:tracePt t="9714" x="2674938" y="3622675"/>
          <p14:tracePt t="9735" x="2679700" y="3617913"/>
          <p14:tracePt t="9752" x="2686050" y="3617913"/>
          <p14:tracePt t="9754" x="2692400" y="3611563"/>
          <p14:tracePt t="9858" x="2697163" y="3611563"/>
          <p14:tracePt t="10322" x="2703513" y="3611563"/>
          <p14:tracePt t="10338" x="2703513" y="3606800"/>
          <p14:tracePt t="12753" x="2703513" y="3611563"/>
          <p14:tracePt t="12759" x="2703513" y="3622675"/>
          <p14:tracePt t="12768" x="2708275" y="3679825"/>
          <p14:tracePt t="12785" x="2725738" y="3829050"/>
          <p14:tracePt t="12802" x="2732088" y="3937000"/>
          <p14:tracePt t="12818" x="2736850" y="4051300"/>
          <p14:tracePt t="12835" x="2736850" y="4125913"/>
          <p14:tracePt t="12851" x="2736850" y="4178300"/>
          <p14:tracePt t="12869" x="2736850" y="4194175"/>
          <p14:tracePt t="12885" x="2743200" y="4206875"/>
          <p14:tracePt t="13074" x="2743200" y="4211638"/>
          <p14:tracePt t="13090" x="2743200" y="4217988"/>
          <p14:tracePt t="13113" x="2743200" y="4222750"/>
          <p14:tracePt t="13121" x="2743200" y="4229100"/>
          <p14:tracePt t="13135" x="2743200" y="4235450"/>
          <p14:tracePt t="15769" x="2749550" y="4235450"/>
          <p14:tracePt t="15785" x="2749550" y="4229100"/>
          <p14:tracePt t="15817" x="2749550" y="4222750"/>
          <p14:tracePt t="15827" x="2749550" y="4217988"/>
          <p14:tracePt t="15835" x="2749550" y="4206875"/>
          <p14:tracePt t="15851" x="2754313" y="4189413"/>
          <p14:tracePt t="15868" x="2754313" y="4171950"/>
          <p14:tracePt t="15885" x="2754313" y="4143375"/>
          <p14:tracePt t="15902" x="2754313" y="4125913"/>
          <p14:tracePt t="15918" x="2754313" y="4103688"/>
          <p14:tracePt t="15935" x="2754313" y="4079875"/>
          <p14:tracePt t="15951" x="2754313" y="4064000"/>
          <p14:tracePt t="15968" x="2754313" y="4046538"/>
          <p14:tracePt t="15985" x="2754313" y="4017963"/>
          <p14:tracePt t="16001" x="2754313" y="4006850"/>
          <p14:tracePt t="16018" x="2754313" y="3994150"/>
          <p14:tracePt t="16035" x="2754313" y="3983038"/>
          <p14:tracePt t="16051" x="2754313" y="3978275"/>
          <p14:tracePt t="18089" x="2754313" y="3971925"/>
          <p14:tracePt t="18097" x="2754313" y="3965575"/>
          <p14:tracePt t="18121" x="2754313" y="3960813"/>
          <p14:tracePt t="18145" x="2754313" y="3954463"/>
          <p14:tracePt t="18169" x="2754313" y="3949700"/>
          <p14:tracePt t="18171" x="2754313" y="3943350"/>
          <p14:tracePt t="18184" x="2754313" y="3937000"/>
          <p14:tracePt t="18201" x="2760663" y="3925888"/>
          <p14:tracePt t="18218" x="2760663" y="3914775"/>
          <p14:tracePt t="18234" x="2760663" y="3903663"/>
          <p14:tracePt t="18251" x="2760663" y="3886200"/>
          <p14:tracePt t="18268" x="2760663" y="3879850"/>
          <p14:tracePt t="18284" x="2760663" y="3868738"/>
          <p14:tracePt t="18301" x="2760663" y="3857625"/>
          <p14:tracePt t="18318" x="2760663" y="3840163"/>
          <p14:tracePt t="18334" x="2760663" y="3829050"/>
          <p14:tracePt t="18351" x="2760663" y="3817938"/>
          <p14:tracePt t="18368" x="2760663" y="3806825"/>
          <p14:tracePt t="18384" x="2760663" y="3794125"/>
          <p14:tracePt t="18401" x="2760663" y="3778250"/>
          <p14:tracePt t="18418" x="2760663" y="3765550"/>
          <p14:tracePt t="18434" x="2760663" y="3749675"/>
          <p14:tracePt t="18451" x="2760663" y="3732213"/>
          <p14:tracePt t="18469" x="2760663" y="3721100"/>
          <p14:tracePt t="18484" x="2760663" y="3703638"/>
          <p14:tracePt t="18502" x="2765425" y="3692525"/>
          <p14:tracePt t="18518" x="2765425" y="3679825"/>
          <p14:tracePt t="18535" x="2765425" y="3675063"/>
          <p14:tracePt t="18551" x="2765425" y="3663950"/>
          <p14:tracePt t="19329" x="2771775" y="3663950"/>
          <p14:tracePt t="19377" x="2771775" y="3657600"/>
          <p14:tracePt t="19385" x="2778125" y="3646488"/>
          <p14:tracePt t="19402" x="2778125" y="3640138"/>
          <p14:tracePt t="19417" x="2778125" y="3635375"/>
          <p14:tracePt t="19434" x="2782888" y="3622675"/>
          <p14:tracePt t="19451" x="2782888" y="3611563"/>
          <p14:tracePt t="19468" x="2789238" y="3600450"/>
          <p14:tracePt t="19484" x="2789238" y="3578225"/>
          <p14:tracePt t="19501" x="2794000" y="3560763"/>
          <p14:tracePt t="19517" x="2800350" y="3543300"/>
          <p14:tracePt t="19535" x="2800350" y="3525838"/>
          <p14:tracePt t="19551" x="2800350" y="3514725"/>
          <p14:tracePt t="19568" x="2800350" y="3508375"/>
          <p14:tracePt t="19817" x="2806700" y="3508375"/>
          <p14:tracePt t="19821" x="2817813" y="3508375"/>
          <p14:tracePt t="19834" x="2840038" y="3503613"/>
          <p14:tracePt t="19851" x="2874963" y="3497263"/>
          <p14:tracePt t="19868" x="2932113" y="3492500"/>
          <p14:tracePt t="19884" x="3011488" y="3486150"/>
          <p14:tracePt t="19901" x="3074988" y="3486150"/>
          <p14:tracePt t="19918" x="3136900" y="3486150"/>
          <p14:tracePt t="19935" x="3194050" y="3486150"/>
          <p14:tracePt t="19951" x="3257550" y="3486150"/>
          <p14:tracePt t="19968" x="3314700" y="3486150"/>
          <p14:tracePt t="19984" x="3371850" y="3486150"/>
          <p14:tracePt t="19984" x="3400425" y="3486150"/>
          <p14:tracePt t="20001" x="3451225" y="3492500"/>
          <p14:tracePt t="20017" x="3503613" y="3497263"/>
          <p14:tracePt t="20034" x="3549650" y="3497263"/>
          <p14:tracePt t="20051" x="3611563" y="3497263"/>
          <p14:tracePt t="20067" x="3675063" y="3497263"/>
          <p14:tracePt t="20084" x="3754438" y="3497263"/>
          <p14:tracePt t="20101" x="3840163" y="3497263"/>
          <p14:tracePt t="20117" x="3937000" y="3492500"/>
          <p14:tracePt t="20134" x="4029075" y="3486150"/>
          <p14:tracePt t="20151" x="4121150" y="3479800"/>
          <p14:tracePt t="20167" x="4189413" y="3475038"/>
          <p14:tracePt t="20167" x="4222750" y="3475038"/>
          <p14:tracePt t="20185" x="4246563" y="3475038"/>
          <p14:tracePt t="20201" x="4286250" y="3475038"/>
          <p14:tracePt t="20218" x="4292600" y="3475038"/>
          <p14:tracePt t="21049" x="4292600" y="3468688"/>
          <p14:tracePt t="21097" x="4286250" y="3463925"/>
          <p14:tracePt t="21105" x="4268788" y="3457575"/>
          <p14:tracePt t="21118" x="4246563" y="3446463"/>
          <p14:tracePt t="21134" x="4222750" y="3440113"/>
          <p14:tracePt t="21151" x="4194175" y="3429000"/>
          <p14:tracePt t="21167" x="4171950" y="3422650"/>
          <p14:tracePt t="21185" x="4149725" y="3422650"/>
          <p14:tracePt t="21185" x="4132263" y="3422650"/>
          <p14:tracePt t="21201" x="4114800" y="3422650"/>
          <p14:tracePt t="21218" x="4092575" y="3422650"/>
          <p14:tracePt t="21234" x="4068763" y="3422650"/>
          <p14:tracePt t="21251" x="4046538" y="3422650"/>
          <p14:tracePt t="21267" x="4017963" y="3429000"/>
          <p14:tracePt t="21284" x="3994150" y="3435350"/>
          <p14:tracePt t="21301" x="3965575" y="3435350"/>
          <p14:tracePt t="21318" x="3949700" y="3446463"/>
          <p14:tracePt t="21334" x="3925888" y="3451225"/>
          <p14:tracePt t="21351" x="3914775" y="3451225"/>
          <p14:tracePt t="21367" x="3908425" y="3451225"/>
          <p14:tracePt t="21433" x="3903663" y="3451225"/>
          <p14:tracePt t="21451" x="3903663" y="3457575"/>
          <p14:tracePt t="21451" x="3897313" y="3457575"/>
          <p14:tracePt t="21468" x="3886200" y="3457575"/>
          <p14:tracePt t="21484" x="3868738" y="3457575"/>
          <p14:tracePt t="21501" x="3857625" y="3463925"/>
          <p14:tracePt t="21518" x="3846513" y="3468688"/>
          <p14:tracePt t="21534" x="3840163" y="3468688"/>
          <p14:tracePt t="21551" x="3835400" y="3468688"/>
          <p14:tracePt t="21673" x="3835400" y="3475038"/>
          <p14:tracePt t="21713" x="3829050" y="3475038"/>
          <p14:tracePt t="21721" x="3829050" y="3479800"/>
          <p14:tracePt t="21735" x="3829050" y="3486150"/>
          <p14:tracePt t="21937" x="3829050" y="3492500"/>
          <p14:tracePt t="22025" x="3829050" y="3497263"/>
          <p14:tracePt t="22057" x="3829050" y="3503613"/>
          <p14:tracePt t="22081" x="3829050" y="3508375"/>
          <p14:tracePt t="22089" x="3835400" y="3508375"/>
          <p14:tracePt t="22314" x="3835400" y="3503613"/>
          <p14:tracePt t="22314" x="3835400" y="3497263"/>
          <p14:tracePt t="22354" x="3835400" y="3492500"/>
          <p14:tracePt t="22368" x="3829050" y="3492500"/>
          <p14:tracePt t="22394" x="3829050" y="3486150"/>
          <p14:tracePt t="22402" x="3829050" y="3479800"/>
          <p14:tracePt t="22426" x="3822700" y="3475038"/>
          <p14:tracePt t="22442" x="3822700" y="3468688"/>
          <p14:tracePt t="22450" x="3817938" y="3468688"/>
          <p14:tracePt t="22468" x="3811588" y="3457575"/>
          <p14:tracePt t="22469" x="3811588" y="3451225"/>
          <p14:tracePt t="22485" x="3806825" y="3446463"/>
          <p14:tracePt t="22502" x="3806825" y="3440113"/>
          <p14:tracePt t="22518" x="3800475" y="3435350"/>
          <p14:tracePt t="22535" x="3800475" y="3429000"/>
          <p14:tracePt t="22552" x="3789363" y="3429000"/>
          <p14:tracePt t="22569" x="3789363" y="3422650"/>
          <p14:tracePt t="22602" x="3789363" y="3417888"/>
          <p14:tracePt t="22714" x="3783013" y="3417888"/>
          <p14:tracePt t="22718" x="3771900" y="3422650"/>
          <p14:tracePt t="22735" x="3760788" y="3429000"/>
          <p14:tracePt t="22752" x="3749675" y="3435350"/>
          <p14:tracePt t="22769" x="3743325" y="3440113"/>
          <p14:tracePt t="22785" x="3732213" y="3451225"/>
          <p14:tracePt t="22890" x="3732213" y="3457575"/>
          <p14:tracePt t="22914" x="3732213" y="3463925"/>
          <p14:tracePt t="22922" x="3732213" y="3468688"/>
          <p14:tracePt t="22936" x="3732213" y="3475038"/>
          <p14:tracePt t="22952" x="3732213" y="3479800"/>
          <p14:tracePt t="22968" x="3732213" y="3492500"/>
          <p14:tracePt t="22985" x="3725863" y="3508375"/>
          <p14:tracePt t="23002" x="3725863" y="3521075"/>
          <p14:tracePt t="23018" x="3725863" y="3532188"/>
          <p14:tracePt t="23035" x="3725863" y="3549650"/>
          <p14:tracePt t="23052" x="3725863" y="3554413"/>
          <p14:tracePt t="23090" x="3725863" y="3560763"/>
          <p14:tracePt t="23394" x="3732213" y="3560763"/>
          <p14:tracePt t="23418" x="3736975" y="3560763"/>
          <p14:tracePt t="23419" x="3743325" y="3560763"/>
          <p14:tracePt t="23435" x="3760788" y="3560763"/>
          <p14:tracePt t="23452" x="3771900" y="3560763"/>
          <p14:tracePt t="23468" x="3778250" y="3560763"/>
          <p14:tracePt t="23485" x="3789363" y="3560763"/>
          <p14:tracePt t="23501" x="3794125" y="3560763"/>
          <p14:tracePt t="23519" x="3806825" y="3560763"/>
          <p14:tracePt t="23535" x="3811588" y="3560763"/>
          <p14:tracePt t="23552" x="3822700" y="3560763"/>
          <p14:tracePt t="23586" x="3829050" y="3560763"/>
          <p14:tracePt t="23602" x="3835400" y="3560763"/>
          <p14:tracePt t="23602" x="3840163" y="3565525"/>
          <p14:tracePt t="23619" x="3851275" y="3565525"/>
          <p14:tracePt t="23635" x="3863975" y="3565525"/>
          <p14:tracePt t="23652" x="3868738" y="3565525"/>
          <p14:tracePt t="23668" x="3875088" y="3565525"/>
          <p14:tracePt t="23685" x="3879850" y="3565525"/>
          <p14:tracePt t="23701" x="3886200" y="3565525"/>
          <p14:tracePt t="23719" x="3897313" y="3565525"/>
          <p14:tracePt t="23754" x="3903663" y="3565525"/>
          <p14:tracePt t="24931" x="3903663" y="3571875"/>
          <p14:tracePt t="24935" x="3892550" y="3578225"/>
          <p14:tracePt t="24953" x="3892550" y="3582988"/>
          <p14:tracePt t="24969" x="3879850" y="3600450"/>
          <p14:tracePt t="24986" x="3868738" y="3622675"/>
          <p14:tracePt t="25003" x="3863975" y="3679825"/>
          <p14:tracePt t="25020" x="3851275" y="3714750"/>
          <p14:tracePt t="25036" x="3840163" y="3743325"/>
          <p14:tracePt t="25053" x="3829050" y="3760788"/>
          <p14:tracePt t="25069" x="3829050" y="3771900"/>
          <p14:tracePt t="25086" x="3822700" y="3789363"/>
          <p14:tracePt t="25102" x="3822700" y="3800475"/>
          <p14:tracePt t="25119" x="3817938" y="3811588"/>
          <p14:tracePt t="25152" x="3817938" y="3822700"/>
          <p14:tracePt t="25171" x="3817938" y="3829050"/>
          <p14:tracePt t="25171" x="3811588" y="3829050"/>
          <p14:tracePt t="25211" x="3806825" y="3829050"/>
          <p14:tracePt t="25243" x="3800475" y="3829050"/>
          <p14:tracePt t="25252" x="3800475" y="3835400"/>
          <p14:tracePt t="25253" x="3794125" y="3835400"/>
          <p14:tracePt t="25291" x="3789363" y="3835400"/>
          <p14:tracePt t="25307" x="3783013" y="3835400"/>
          <p14:tracePt t="25319" x="3783013" y="3840163"/>
          <p14:tracePt t="25339" x="3778250" y="3840163"/>
          <p14:tracePt t="25563" x="3783013" y="3840163"/>
          <p14:tracePt t="25571" x="3789363" y="3840163"/>
          <p14:tracePt t="25571" x="3794125" y="3840163"/>
          <p14:tracePt t="25586" x="3811588" y="3846513"/>
          <p14:tracePt t="25586" x="3817938" y="3846513"/>
          <p14:tracePt t="25603" x="3829050" y="3846513"/>
          <p14:tracePt t="25619" x="3840163" y="3846513"/>
          <p14:tracePt t="25636" x="3851275" y="3851275"/>
          <p14:tracePt t="25652" x="3863975" y="3857625"/>
          <p14:tracePt t="25669" x="3868738" y="3857625"/>
          <p14:tracePt t="25686" x="3879850" y="3857625"/>
          <p14:tracePt t="25703" x="3886200" y="3857625"/>
          <p14:tracePt t="25719" x="3892550" y="3857625"/>
          <p14:tracePt t="25736" x="3897313" y="3857625"/>
          <p14:tracePt t="25771" x="3903663" y="3857625"/>
          <p14:tracePt t="25811" x="3908425" y="3857625"/>
          <p14:tracePt t="25825" x="3914775" y="3857625"/>
          <p14:tracePt t="25837" x="3921125" y="3857625"/>
          <p14:tracePt t="25852" x="3932238" y="3857625"/>
          <p14:tracePt t="25870" x="3943350" y="3857625"/>
          <p14:tracePt t="25886" x="3949700" y="3857625"/>
          <p14:tracePt t="25902" x="3954463" y="3857625"/>
          <p14:tracePt t="25919" x="3960813" y="3857625"/>
          <p14:tracePt t="25955" x="3965575" y="3857625"/>
          <p14:tracePt t="25979" x="3971925" y="3857625"/>
          <p14:tracePt t="25987" x="3978275" y="3857625"/>
          <p14:tracePt t="26011" x="3983038" y="3857625"/>
          <p14:tracePt t="28165" x="3983038" y="3863975"/>
          <p14:tracePt t="28171" x="3978275" y="3863975"/>
          <p14:tracePt t="28219" x="3971925" y="3863975"/>
          <p14:tracePt t="28355" x="3965575" y="3863975"/>
          <p14:tracePt t="28369" x="3965575" y="3868738"/>
          <p14:tracePt t="28386" x="3965575" y="3875088"/>
          <p14:tracePt t="28386" x="3960813" y="3875088"/>
          <p14:tracePt t="28443" x="3960813" y="3879850"/>
          <p14:tracePt t="28452" x="3954463" y="3879850"/>
          <p14:tracePt t="28469" x="3954463" y="3892550"/>
          <p14:tracePt t="28470" x="3954463" y="3897313"/>
          <p14:tracePt t="28485" x="3954463" y="3914775"/>
          <p14:tracePt t="28503" x="3954463" y="3932238"/>
          <p14:tracePt t="28519" x="3954463" y="3949700"/>
          <p14:tracePt t="28536" x="3954463" y="3971925"/>
          <p14:tracePt t="28552" x="3954463" y="3989388"/>
          <p14:tracePt t="28569" x="3954463" y="4011613"/>
          <p14:tracePt t="28585" x="3960813" y="4046538"/>
          <p14:tracePt t="28602" x="3965575" y="4086225"/>
          <p14:tracePt t="28619" x="3971925" y="4114800"/>
          <p14:tracePt t="28636" x="3983038" y="4132263"/>
          <p14:tracePt t="28652" x="3983038" y="4160838"/>
          <p14:tracePt t="28669" x="3994150" y="4183063"/>
          <p14:tracePt t="28685" x="4000500" y="4200525"/>
          <p14:tracePt t="28703" x="4011613" y="4229100"/>
          <p14:tracePt t="28719" x="4017963" y="4246563"/>
          <p14:tracePt t="28736" x="4029075" y="4268788"/>
          <p14:tracePt t="28752" x="4040188" y="4286250"/>
          <p14:tracePt t="28769" x="4046538" y="4303713"/>
          <p14:tracePt t="28785" x="4051300" y="4314825"/>
          <p14:tracePt t="28785" x="4057650" y="4321175"/>
          <p14:tracePt t="28803" x="4064000" y="4325938"/>
          <p14:tracePt t="28819" x="4064000" y="4332288"/>
          <p14:tracePt t="28836" x="4064000" y="4337050"/>
          <p14:tracePt t="29203" x="4068763" y="4337050"/>
          <p14:tracePt t="29683" x="4075113" y="4337050"/>
          <p14:tracePt t="29763" x="4079875" y="4337050"/>
          <p14:tracePt t="29819" x="4086225" y="4337050"/>
          <p14:tracePt t="29843" x="4092575" y="4337050"/>
          <p14:tracePt t="29852" x="4097338" y="4337050"/>
          <p14:tracePt t="29854" x="4103688" y="4343400"/>
          <p14:tracePt t="29869" x="4108450" y="4349750"/>
          <p14:tracePt t="29885" x="4114800" y="4360863"/>
          <p14:tracePt t="29902" x="4121150" y="4365625"/>
          <p14:tracePt t="29919" x="4121150" y="4371975"/>
          <p14:tracePt t="29955" x="4121150" y="4378325"/>
          <p14:tracePt t="30515" x="4125913" y="4378325"/>
          <p14:tracePt t="30546" x="4132263" y="4378325"/>
          <p14:tracePt t="30555" x="4137025" y="4378325"/>
          <p14:tracePt t="30570" x="4143375" y="4378325"/>
          <p14:tracePt t="30586" x="4149725" y="4378325"/>
          <p14:tracePt t="30587" x="4154488" y="4378325"/>
          <p14:tracePt t="30602" x="4160838" y="4378325"/>
          <p14:tracePt t="31362" x="4165600" y="4378325"/>
          <p14:tracePt t="31370" x="4165600" y="4365625"/>
          <p14:tracePt t="31385" x="4171950" y="4343400"/>
          <p14:tracePt t="31402" x="4183063" y="4308475"/>
          <p14:tracePt t="31419" x="4189413" y="4297363"/>
          <p14:tracePt t="31435" x="4194175" y="4279900"/>
          <p14:tracePt t="31452" x="4194175" y="4268788"/>
          <p14:tracePt t="31469" x="4200525" y="4264025"/>
          <p14:tracePt t="31486" x="4200525" y="4257675"/>
          <p14:tracePt t="31502" x="4206875" y="4251325"/>
          <p14:tracePt t="31519" x="4206875" y="4240213"/>
          <p14:tracePt t="31535" x="4206875" y="4229100"/>
          <p14:tracePt t="31552" x="4206875" y="4200525"/>
          <p14:tracePt t="31569" x="4211638" y="4165600"/>
          <p14:tracePt t="31585" x="4222750" y="4114800"/>
          <p14:tracePt t="31602" x="4235450" y="4022725"/>
          <p14:tracePt t="31619" x="4251325" y="3949700"/>
          <p14:tracePt t="31635" x="4268788" y="3868738"/>
          <p14:tracePt t="31652" x="4286250" y="3794125"/>
          <p14:tracePt t="31669" x="4308475" y="3708400"/>
          <p14:tracePt t="31685" x="4332288" y="3635375"/>
          <p14:tracePt t="31703" x="4360863" y="3549650"/>
          <p14:tracePt t="31719" x="4383088" y="3479800"/>
          <p14:tracePt t="31736" x="4400550" y="3422650"/>
          <p14:tracePt t="31752" x="4418013" y="3360738"/>
          <p14:tracePt t="31769" x="4429125" y="3308350"/>
          <p14:tracePt t="31785" x="4446588" y="3268663"/>
          <p14:tracePt t="31785" x="4446588" y="3251200"/>
          <p14:tracePt t="31803" x="4457700" y="3217863"/>
          <p14:tracePt t="31819" x="4457700" y="3189288"/>
          <p14:tracePt t="31836" x="4464050" y="3165475"/>
          <p14:tracePt t="31852" x="4468813" y="3160713"/>
          <p14:tracePt t="31869" x="4468813" y="3154363"/>
          <p14:tracePt t="32234" x="4475163" y="3154363"/>
          <p14:tracePt t="32250" x="4503738" y="3149600"/>
          <p14:tracePt t="32269" x="4537075" y="3149600"/>
          <p14:tracePt t="32285" x="4583113" y="3149600"/>
          <p14:tracePt t="32303" x="4640263" y="3143250"/>
          <p14:tracePt t="32319" x="4679950" y="3143250"/>
          <p14:tracePt t="32336" x="4721225" y="3136900"/>
          <p14:tracePt t="32352" x="4749800" y="3136900"/>
          <p14:tracePt t="32369" x="4778375" y="3136900"/>
          <p14:tracePt t="32385" x="4800600" y="3136900"/>
          <p14:tracePt t="32402" x="4840288" y="3132138"/>
          <p14:tracePt t="32419" x="4864100" y="3125788"/>
          <p14:tracePt t="32436" x="4879975" y="3125788"/>
          <p14:tracePt t="32452" x="4886325" y="3125788"/>
          <p14:tracePt t="32610" x="4886325" y="3136900"/>
          <p14:tracePt t="32635" x="4886325" y="3149600"/>
          <p14:tracePt t="32636" x="4892675" y="3165475"/>
          <p14:tracePt t="32652" x="4892675" y="3178175"/>
          <p14:tracePt t="32669" x="4892675" y="3182938"/>
          <p14:tracePt t="32685" x="4897438" y="3194050"/>
          <p14:tracePt t="32718" x="4897438" y="3200400"/>
          <p14:tracePt t="32719" x="4897438" y="3206750"/>
          <p14:tracePt t="32736" x="4897438" y="3211513"/>
          <p14:tracePt t="32752" x="4897438" y="3217863"/>
          <p14:tracePt t="32769" x="4897438" y="3222625"/>
          <p14:tracePt t="32785" x="4903788" y="3235325"/>
          <p14:tracePt t="32802" x="4908550" y="3275013"/>
          <p14:tracePt t="32819" x="4914900" y="3314700"/>
          <p14:tracePt t="32835" x="4926013" y="3349625"/>
          <p14:tracePt t="32852" x="4926013" y="3378200"/>
          <p14:tracePt t="32869" x="4932363" y="3411538"/>
          <p14:tracePt t="32885" x="4937125" y="3435350"/>
          <p14:tracePt t="32902" x="4937125" y="3457575"/>
          <p14:tracePt t="32919" x="4943475" y="3486150"/>
          <p14:tracePt t="32936" x="4943475" y="3508375"/>
          <p14:tracePt t="32952" x="4943475" y="3525838"/>
          <p14:tracePt t="32969" x="4943475" y="3536950"/>
          <p14:tracePt t="33154" x="4949825" y="3536950"/>
          <p14:tracePt t="33186" x="4949825" y="3525838"/>
          <p14:tracePt t="33187" x="4949825" y="3514725"/>
          <p14:tracePt t="33202" x="4949825" y="3486150"/>
          <p14:tracePt t="33219" x="4943475" y="3468688"/>
          <p14:tracePt t="33235" x="4937125" y="3451225"/>
          <p14:tracePt t="33252" x="4932363" y="3435350"/>
          <p14:tracePt t="33269" x="4926013" y="3422650"/>
          <p14:tracePt t="33285" x="4914900" y="3406775"/>
          <p14:tracePt t="33302" x="4908550" y="3394075"/>
          <p14:tracePt t="33318" x="4908550" y="3382963"/>
          <p14:tracePt t="33335" x="4903788" y="3378200"/>
          <p14:tracePt t="33352" x="4897438" y="3371850"/>
          <p14:tracePt t="34522" x="4897438" y="3378200"/>
          <p14:tracePt t="34535" x="4897438" y="3382963"/>
          <p14:tracePt t="34540" x="4897438" y="3389313"/>
          <p14:tracePt t="34552" x="4897438" y="3394075"/>
          <p14:tracePt t="34568" x="4903788" y="3411538"/>
          <p14:tracePt t="34586" x="4903788" y="3429000"/>
          <p14:tracePt t="34602" x="4914900" y="3440113"/>
          <p14:tracePt t="34619" x="4914900" y="3446463"/>
          <p14:tracePt t="34635" x="4914900" y="3457575"/>
          <p14:tracePt t="35282" x="4921250" y="3463925"/>
          <p14:tracePt t="35322" x="4921250" y="3468688"/>
          <p14:tracePt t="35338" x="4921250" y="3475038"/>
          <p14:tracePt t="35362" x="4926013" y="3475038"/>
          <p14:tracePt t="37162" x="4921250" y="3475038"/>
          <p14:tracePt t="37170" x="4892675" y="3475038"/>
          <p14:tracePt t="37186" x="4818063" y="3468688"/>
          <p14:tracePt t="37202" x="4635500" y="3440113"/>
          <p14:tracePt t="37219" x="4492625" y="3429000"/>
          <p14:tracePt t="37235" x="4325938" y="3406775"/>
          <p14:tracePt t="37252" x="4165600" y="3394075"/>
          <p14:tracePt t="37268" x="4017963" y="3389313"/>
          <p14:tracePt t="37285" x="3879850" y="3378200"/>
          <p14:tracePt t="37302" x="3760788" y="3371850"/>
          <p14:tracePt t="37319" x="3646488" y="3360738"/>
          <p14:tracePt t="37335" x="3565525" y="3354388"/>
          <p14:tracePt t="37352" x="3521075" y="3349625"/>
          <p14:tracePt t="37368" x="3486150" y="3349625"/>
          <p14:tracePt t="37385" x="3468688" y="3349625"/>
          <p14:tracePt t="37401" x="3451225" y="3349625"/>
          <p14:tracePt t="37419" x="3440113" y="3349625"/>
          <p14:tracePt t="37435" x="3422650" y="3349625"/>
          <p14:tracePt t="37452" x="3411538" y="3354388"/>
          <p14:tracePt t="37468" x="3394075" y="3354388"/>
          <p14:tracePt t="37485" x="3365500" y="3360738"/>
          <p14:tracePt t="37502" x="3343275" y="3365500"/>
          <p14:tracePt t="37519" x="3314700" y="3371850"/>
          <p14:tracePt t="37535" x="3279775" y="3378200"/>
          <p14:tracePt t="37552" x="3257550" y="3382963"/>
          <p14:tracePt t="37568" x="3240088" y="3382963"/>
          <p14:tracePt t="38001" x="3246438" y="3382963"/>
          <p14:tracePt t="38004" x="3275013" y="3382963"/>
          <p14:tracePt t="38017" x="3314700" y="3382963"/>
          <p14:tracePt t="38034" x="3360738" y="3382963"/>
          <p14:tracePt t="38051" x="3417888" y="3382963"/>
          <p14:tracePt t="38067" x="3475038" y="3382963"/>
          <p14:tracePt t="38084" x="3532188" y="3382963"/>
          <p14:tracePt t="38101" x="3571875" y="3382963"/>
          <p14:tracePt t="38117" x="3606800" y="3382963"/>
          <p14:tracePt t="38134" x="3640138" y="3382963"/>
          <p14:tracePt t="38151" x="3675063" y="3382963"/>
          <p14:tracePt t="38167" x="3708400" y="3389313"/>
          <p14:tracePt t="38184" x="3736975" y="3389313"/>
          <p14:tracePt t="38200" x="3778250" y="3389313"/>
          <p14:tracePt t="38218" x="3811588" y="3389313"/>
          <p14:tracePt t="38234" x="3840163" y="3394075"/>
          <p14:tracePt t="38250" x="3875088" y="3394075"/>
          <p14:tracePt t="38267" x="3914775" y="3394075"/>
          <p14:tracePt t="38284" x="3949700" y="3394075"/>
          <p14:tracePt t="38301" x="3971925" y="3394075"/>
          <p14:tracePt t="38317" x="3989388" y="3394075"/>
          <p14:tracePt t="38335" x="3994150" y="3394075"/>
          <p14:tracePt t="38350" x="4006850" y="3394075"/>
          <p14:tracePt t="38368" x="4006850" y="3400425"/>
          <p14:tracePt t="39713" x="4000500" y="3400425"/>
          <p14:tracePt t="42391" x="4006850" y="3400425"/>
          <p14:tracePt t="42410" x="4022725" y="3400425"/>
          <p14:tracePt t="42418" x="4137025" y="3400425"/>
          <p14:tracePt t="42435" x="4222750" y="3400425"/>
          <p14:tracePt t="42451" x="4332288" y="3400425"/>
          <p14:tracePt t="42468" x="4451350" y="3400425"/>
          <p14:tracePt t="42485" x="4578350" y="3400425"/>
          <p14:tracePt t="42502" x="4692650" y="3406775"/>
          <p14:tracePt t="42518" x="4794250" y="3411538"/>
          <p14:tracePt t="42535" x="4892675" y="3417888"/>
          <p14:tracePt t="42551" x="4960938" y="3422650"/>
          <p14:tracePt t="42568" x="5035550" y="3429000"/>
          <p14:tracePt t="42584" x="5097463" y="3440113"/>
          <p14:tracePt t="42584" x="5132388" y="3440113"/>
          <p14:tracePt t="42602" x="5172075" y="3446463"/>
          <p14:tracePt t="42618" x="5194300" y="3451225"/>
          <p14:tracePt t="42635" x="5200650" y="3451225"/>
          <p14:tracePt t="42746" x="5200650" y="3457575"/>
          <p14:tracePt t="42753" x="5200650" y="3463925"/>
          <p14:tracePt t="42768" x="5194300" y="3463925"/>
          <p14:tracePt t="42802" x="5194300" y="3468688"/>
          <p14:tracePt t="42803" x="5189538" y="3468688"/>
          <p14:tracePt t="42818" x="5178425" y="3475038"/>
          <p14:tracePt t="42835" x="5172075" y="3479800"/>
          <p14:tracePt t="42851" x="5160963" y="3486150"/>
          <p14:tracePt t="42868" x="5154613" y="3486150"/>
          <p14:tracePt t="42884" x="5143500" y="3492500"/>
          <p14:tracePt t="42901" x="5137150" y="3497263"/>
          <p14:tracePt t="43018" x="5132388" y="3497263"/>
          <p14:tracePt t="43050" x="5126038" y="3497263"/>
          <p14:tracePt t="43054" x="5121275" y="3497263"/>
          <p14:tracePt t="43068" x="5114925" y="3497263"/>
          <p14:tracePt t="43084" x="5108575" y="3497263"/>
          <p14:tracePt t="43101" x="5092700" y="3497263"/>
          <p14:tracePt t="43118" x="5064125" y="3486150"/>
          <p14:tracePt t="43134" x="5040313" y="3475038"/>
          <p14:tracePt t="43151" x="5022850" y="3463925"/>
          <p14:tracePt t="43168" x="5006975" y="3451225"/>
          <p14:tracePt t="43184" x="4989513" y="3435350"/>
          <p14:tracePt t="43201" x="4972050" y="3417888"/>
          <p14:tracePt t="43218" x="4972050" y="3411538"/>
          <p14:tracePt t="43234" x="4965700" y="3406775"/>
          <p14:tracePt t="43458" x="4965700" y="3411538"/>
          <p14:tracePt t="43466" x="4972050" y="3411538"/>
          <p14:tracePt t="43474" x="4978400" y="3417888"/>
          <p14:tracePt t="43485" x="4983163" y="3417888"/>
          <p14:tracePt t="43522" x="4983163" y="3422650"/>
          <p14:tracePt t="43834" x="4989513" y="3422650"/>
          <p14:tracePt t="43882" x="4994275" y="3422650"/>
          <p14:tracePt t="43890" x="4994275" y="3417888"/>
          <p14:tracePt t="43898" x="5000625" y="3417888"/>
          <p14:tracePt t="43922" x="5006975" y="3417888"/>
          <p14:tracePt t="43935" x="5011738" y="3411538"/>
          <p14:tracePt t="43951" x="5022850" y="3406775"/>
          <p14:tracePt t="43968" x="5029200" y="3406775"/>
          <p14:tracePt t="43984" x="5035550" y="3406775"/>
          <p14:tracePt t="44001" x="5040313" y="3406775"/>
          <p14:tracePt t="44018" x="5046663" y="3406775"/>
          <p14:tracePt t="44066" x="5051425" y="3406775"/>
          <p14:tracePt t="45090" x="5051425" y="3411538"/>
          <p14:tracePt t="45106" x="5051425" y="3417888"/>
          <p14:tracePt t="45122" x="5051425" y="3422650"/>
          <p14:tracePt t="45135" x="5051425" y="3429000"/>
          <p14:tracePt t="45151" x="5051425" y="3440113"/>
          <p14:tracePt t="45168" x="5051425" y="3457575"/>
          <p14:tracePt t="45184" x="5051425" y="3463925"/>
          <p14:tracePt t="45201" x="5057775" y="3479800"/>
          <p14:tracePt t="45218" x="5057775" y="3503613"/>
          <p14:tracePt t="45235" x="5057775" y="3521075"/>
          <p14:tracePt t="45251" x="5064125" y="3532188"/>
          <p14:tracePt t="45268" x="5068888" y="3543300"/>
          <p14:tracePt t="45284" x="5068888" y="3554413"/>
          <p14:tracePt t="45301" x="5068888" y="3565525"/>
          <p14:tracePt t="45317" x="5080000" y="3582988"/>
          <p14:tracePt t="45335" x="5080000" y="3600450"/>
          <p14:tracePt t="45351" x="5092700" y="3611563"/>
          <p14:tracePt t="45368" x="5097463" y="3635375"/>
          <p14:tracePt t="45384" x="5108575" y="3651250"/>
          <p14:tracePt t="45384" x="5108575" y="3663950"/>
          <p14:tracePt t="45402" x="5114925" y="3668713"/>
          <p14:tracePt t="45418" x="5126038" y="3692525"/>
          <p14:tracePt t="45435" x="5132388" y="3703638"/>
          <p14:tracePt t="45451" x="5132388" y="3714750"/>
          <p14:tracePt t="45468" x="5137150" y="3725863"/>
          <p14:tracePt t="45484" x="5137150" y="3732213"/>
          <p14:tracePt t="45501" x="5137150" y="3736975"/>
          <p14:tracePt t="45517" x="5143500" y="3749675"/>
          <p14:tracePt t="45535" x="5143500" y="3754438"/>
          <p14:tracePt t="45551" x="5143500" y="3760788"/>
          <p14:tracePt t="45568" x="5149850" y="3771900"/>
          <p14:tracePt t="45584" x="5149850" y="3783013"/>
          <p14:tracePt t="45601" x="5149850" y="3800475"/>
          <p14:tracePt t="45618" x="5154613" y="3829050"/>
          <p14:tracePt t="45635" x="5160963" y="3846513"/>
          <p14:tracePt t="45651" x="5165725" y="3857625"/>
          <p14:tracePt t="45668" x="5165725" y="3863975"/>
          <p14:tracePt t="45684" x="5165725" y="3875088"/>
          <p14:tracePt t="45701" x="5165725" y="3879850"/>
          <p14:tracePt t="45717" x="5165725" y="3892550"/>
          <p14:tracePt t="45735" x="5165725" y="3897313"/>
          <p14:tracePt t="46330" x="5165725" y="3903663"/>
          <p14:tracePt t="46351" x="5165725" y="3908425"/>
          <p14:tracePt t="46466" x="5160963" y="3908425"/>
          <p14:tracePt t="46474" x="5154613" y="3921125"/>
          <p14:tracePt t="46485" x="5149850" y="3921125"/>
          <p14:tracePt t="46522" x="5149850" y="3925888"/>
          <p14:tracePt t="46554" x="5149850" y="3932238"/>
          <p14:tracePt t="46554" x="5143500" y="3932238"/>
          <p14:tracePt t="46567" x="5143500" y="3937000"/>
          <p14:tracePt t="46585" x="5143500" y="3943350"/>
          <p14:tracePt t="46601" x="5132388" y="3960813"/>
          <p14:tracePt t="46618" x="5126038" y="3965575"/>
          <p14:tracePt t="46634" x="5121275" y="3971925"/>
          <p14:tracePt t="46674" x="5121275" y="3978275"/>
          <p14:tracePt t="46682" x="5114925" y="3983038"/>
          <p14:tracePt t="46684" x="5108575" y="3989388"/>
          <p14:tracePt t="46701" x="5097463" y="4000500"/>
          <p14:tracePt t="46718" x="5086350" y="4006850"/>
          <p14:tracePt t="46734" x="5080000" y="4011613"/>
          <p14:tracePt t="46751" x="5075238" y="4011613"/>
          <p14:tracePt t="46767" x="5068888" y="4017963"/>
          <p14:tracePt t="46810" x="5064125" y="4017963"/>
          <p14:tracePt t="46826" x="5057775" y="4017963"/>
          <p14:tracePt t="46836" x="5051425" y="4017963"/>
          <p14:tracePt t="46851" x="5040313" y="4017963"/>
          <p14:tracePt t="46867" x="5035550" y="4017963"/>
          <p14:tracePt t="46884" x="5022850" y="4017963"/>
          <p14:tracePt t="46901" x="5018088" y="4017963"/>
          <p14:tracePt t="46918" x="5000625" y="4017963"/>
          <p14:tracePt t="46934" x="4983163" y="4017963"/>
          <p14:tracePt t="46951" x="4972050" y="4017963"/>
          <p14:tracePt t="46967" x="4960938" y="4022725"/>
          <p14:tracePt t="46985" x="4949825" y="4029075"/>
          <p14:tracePt t="47001" x="4937125" y="4029075"/>
          <p14:tracePt t="47018" x="4932363" y="4035425"/>
          <p14:tracePt t="47034" x="4926013" y="4035425"/>
          <p14:tracePt t="47051" x="4921250" y="4035425"/>
          <p14:tracePt t="47068" x="4914900" y="4035425"/>
          <p14:tracePt t="47085" x="4903788" y="4035425"/>
          <p14:tracePt t="47101" x="4903788" y="4040188"/>
          <p14:tracePt t="47146" x="4903788" y="4046538"/>
          <p14:tracePt t="47154" x="4897438" y="4046538"/>
          <p14:tracePt t="47194" x="4892675" y="4046538"/>
          <p14:tracePt t="47202" x="4886325" y="4051300"/>
          <p14:tracePt t="47250" x="4879975" y="4051300"/>
          <p14:tracePt t="47458" x="4879975" y="4057650"/>
          <p14:tracePt t="47578" x="4886325" y="4057650"/>
          <p14:tracePt t="47585" x="4903788" y="4057650"/>
          <p14:tracePt t="47602" x="4932363" y="4057650"/>
          <p14:tracePt t="47602" x="4943475" y="4057650"/>
          <p14:tracePt t="47618" x="4965700" y="4057650"/>
          <p14:tracePt t="47634" x="4989513" y="4057650"/>
          <p14:tracePt t="47651" x="4994275" y="4057650"/>
          <p14:tracePt t="47667" x="5006975" y="4057650"/>
          <p14:tracePt t="47770" x="5011738" y="4057650"/>
          <p14:tracePt t="47993" x="5018088" y="4057650"/>
          <p14:tracePt t="48578" x="5011738" y="4057650"/>
          <p14:tracePt t="48810" x="5011738" y="4051300"/>
          <p14:tracePt t="48850" x="5006975" y="4051300"/>
          <p14:tracePt t="48861" x="5000625" y="4051300"/>
          <p14:tracePt t="48867" x="5000625" y="4046538"/>
          <p14:tracePt t="48884" x="4989513" y="4046538"/>
          <p14:tracePt t="48901" x="4983163" y="4046538"/>
          <p14:tracePt t="48917" x="4972050" y="4046538"/>
          <p14:tracePt t="48935" x="4960938" y="4046538"/>
          <p14:tracePt t="48951" x="4949825" y="4046538"/>
          <p14:tracePt t="48968" x="4932363" y="4046538"/>
          <p14:tracePt t="48984" x="4921250" y="4051300"/>
          <p14:tracePt t="49001" x="4903788" y="4068763"/>
          <p14:tracePt t="49017" x="4875213" y="4097338"/>
          <p14:tracePt t="49050" x="4857750" y="4114800"/>
          <p14:tracePt t="49051" x="4846638" y="4137025"/>
          <p14:tracePt t="49068" x="4835525" y="4149725"/>
          <p14:tracePt t="49084" x="4829175" y="4171950"/>
          <p14:tracePt t="49101" x="4822825" y="4200525"/>
          <p14:tracePt t="49117" x="4822825" y="4222750"/>
          <p14:tracePt t="49134" x="4822825" y="4246563"/>
          <p14:tracePt t="49151" x="4822825" y="4279900"/>
          <p14:tracePt t="49168" x="4822825" y="4303713"/>
          <p14:tracePt t="49184" x="4822825" y="4325938"/>
          <p14:tracePt t="49201" x="4829175" y="4343400"/>
          <p14:tracePt t="49217" x="4840288" y="4365625"/>
          <p14:tracePt t="49234" x="4846638" y="4383088"/>
          <p14:tracePt t="49251" x="4857750" y="4394200"/>
          <p14:tracePt t="49267" x="4868863" y="4400550"/>
          <p14:tracePt t="49284" x="4875213" y="4411663"/>
          <p14:tracePt t="49301" x="4879975" y="4411663"/>
          <p14:tracePt t="49317" x="4886325" y="4411663"/>
          <p14:tracePt t="49334" x="4897438" y="4418013"/>
          <p14:tracePt t="49351" x="4908550" y="4422775"/>
          <p14:tracePt t="49368" x="4921250" y="4429125"/>
          <p14:tracePt t="49384" x="4937125" y="4440238"/>
          <p14:tracePt t="49401" x="4960938" y="4451350"/>
          <p14:tracePt t="49418" x="4965700" y="4451350"/>
          <p14:tracePt t="49506" x="4972050" y="4451350"/>
          <p14:tracePt t="49521" x="4978400" y="4451350"/>
          <p14:tracePt t="49889" x="4978400" y="4457700"/>
          <p14:tracePt t="50057" x="4989513" y="4457700"/>
          <p14:tracePt t="50201" x="4994275" y="4457700"/>
          <p14:tracePt t="50425" x="4994275" y="4451350"/>
          <p14:tracePt t="50433" x="4965700" y="4446588"/>
          <p14:tracePt t="50451" x="4954588" y="4435475"/>
          <p14:tracePt t="50467" x="4926013" y="4429125"/>
          <p14:tracePt t="50484" x="4897438" y="4429125"/>
          <p14:tracePt t="50500" x="4868863" y="4422775"/>
          <p14:tracePt t="50518" x="4846638" y="4418013"/>
          <p14:tracePt t="50534" x="4822825" y="4418013"/>
          <p14:tracePt t="50551" x="4789488" y="4418013"/>
          <p14:tracePt t="50567" x="4760913" y="4418013"/>
          <p14:tracePt t="50584" x="4721225" y="4418013"/>
          <p14:tracePt t="50601" x="4640263" y="4422775"/>
          <p14:tracePt t="50618" x="4589463" y="4429125"/>
          <p14:tracePt t="50634" x="4549775" y="4429125"/>
          <p14:tracePt t="50651" x="4508500" y="4429125"/>
          <p14:tracePt t="50667" x="4468813" y="4429125"/>
          <p14:tracePt t="50684" x="4446588" y="4429125"/>
          <p14:tracePt t="50700" x="4422775" y="4429125"/>
          <p14:tracePt t="50717" x="4418013" y="4429125"/>
          <p14:tracePt t="50734" x="4411663" y="4429125"/>
          <p14:tracePt t="50921" x="4418013" y="4429125"/>
          <p14:tracePt t="50929" x="4429125" y="4429125"/>
          <p14:tracePt t="50937" x="4475163" y="4429125"/>
          <p14:tracePt t="50951" x="4521200" y="4422775"/>
          <p14:tracePt t="50967" x="4583113" y="4422775"/>
          <p14:tracePt t="50984" x="4679950" y="4418013"/>
          <p14:tracePt t="51000" x="4806950" y="4411663"/>
          <p14:tracePt t="51018" x="4886325" y="4411663"/>
          <p14:tracePt t="51034" x="4965700" y="4406900"/>
          <p14:tracePt t="51051" x="5022850" y="4406900"/>
          <p14:tracePt t="51067" x="5064125" y="4406900"/>
          <p14:tracePt t="51084" x="5097463" y="4406900"/>
          <p14:tracePt t="51100" x="5121275" y="4400550"/>
          <p14:tracePt t="51117" x="5132388" y="4400550"/>
          <p14:tracePt t="51161" x="5137150" y="4400550"/>
          <p14:tracePt t="51169" x="5143500" y="4400550"/>
          <p14:tracePt t="51184" x="5149850" y="4400550"/>
          <p14:tracePt t="51200" x="5154613" y="4400550"/>
          <p14:tracePt t="52074" x="5160963" y="4394200"/>
          <p14:tracePt t="52105" x="5165725" y="4394200"/>
          <p14:tracePt t="52117" x="5165725" y="4389438"/>
          <p14:tracePt t="52121" x="5178425" y="4371975"/>
          <p14:tracePt t="52134" x="5207000" y="4349750"/>
          <p14:tracePt t="52150" x="5257800" y="4308475"/>
          <p14:tracePt t="52168" x="5303838" y="4257675"/>
          <p14:tracePt t="52184" x="5365750" y="4194175"/>
          <p14:tracePt t="52201" x="5422900" y="4132263"/>
          <p14:tracePt t="52217" x="5521325" y="4029075"/>
          <p14:tracePt t="52234" x="5572125" y="3954463"/>
          <p14:tracePt t="52250" x="5622925" y="3892550"/>
          <p14:tracePt t="52268" x="5668963" y="3829050"/>
          <p14:tracePt t="52284" x="5708650" y="3771900"/>
          <p14:tracePt t="52301" x="5749925" y="3721100"/>
          <p14:tracePt t="52317" x="5778500" y="3679825"/>
          <p14:tracePt t="52334" x="5800725" y="3646488"/>
          <p14:tracePt t="52350" x="5822950" y="3617913"/>
          <p14:tracePt t="52368" x="5846763" y="3600450"/>
          <p14:tracePt t="52384" x="5864225" y="3589338"/>
          <p14:tracePt t="52401" x="5875338" y="3578225"/>
          <p14:tracePt t="52417" x="5897563" y="3554413"/>
          <p14:tracePt t="52434" x="5915025" y="3536950"/>
          <p14:tracePt t="52450" x="5932488" y="3521075"/>
          <p14:tracePt t="52468" x="5954713" y="3497263"/>
          <p14:tracePt t="52484" x="5978525" y="3475038"/>
          <p14:tracePt t="52501" x="6000750" y="3457575"/>
          <p14:tracePt t="52517" x="6022975" y="3440113"/>
          <p14:tracePt t="52534" x="6035675" y="3429000"/>
          <p14:tracePt t="52550" x="6046788" y="3422650"/>
          <p14:tracePt t="52568" x="6046788" y="3417888"/>
          <p14:tracePt t="52584" x="6051550" y="3417888"/>
          <p14:tracePt t="52601" x="6051550" y="3411538"/>
          <p14:tracePt t="52617" x="6057900" y="3411538"/>
          <p14:tracePt t="52634" x="6057900" y="3406775"/>
          <p14:tracePt t="52825" x="6057900" y="3400425"/>
          <p14:tracePt t="52841" x="6057900" y="3389313"/>
          <p14:tracePt t="52851" x="6064250" y="3382963"/>
          <p14:tracePt t="52867" x="6064250" y="3378200"/>
          <p14:tracePt t="52884" x="6064250" y="3365500"/>
          <p14:tracePt t="52900" x="6064250" y="3354388"/>
          <p14:tracePt t="52917" x="6069013" y="3343275"/>
          <p14:tracePt t="52934" x="6069013" y="3336925"/>
          <p14:tracePt t="52950" x="6075363" y="3336925"/>
          <p14:tracePt t="53185" x="6075363" y="3343275"/>
          <p14:tracePt t="53186" x="6075363" y="3349625"/>
          <p14:tracePt t="53200" x="6075363" y="3360738"/>
          <p14:tracePt t="53218" x="6075363" y="3371850"/>
          <p14:tracePt t="53234" x="6075363" y="3389313"/>
          <p14:tracePt t="53251" x="6075363" y="3411538"/>
          <p14:tracePt t="53267" x="6075363" y="3429000"/>
          <p14:tracePt t="53284" x="6080125" y="3457575"/>
          <p14:tracePt t="53300" x="6092825" y="3486150"/>
          <p14:tracePt t="53317" x="6097588" y="3514725"/>
          <p14:tracePt t="53334" x="6103938" y="3525838"/>
          <p14:tracePt t="53351" x="6108700" y="3543300"/>
          <p14:tracePt t="53367" x="6115050" y="3549650"/>
          <p14:tracePt t="53384" x="6121400" y="3560763"/>
          <p14:tracePt t="53400" x="6126163" y="3565525"/>
          <p14:tracePt t="53418" x="6126163" y="3571875"/>
          <p14:tracePt t="53434" x="6126163" y="3582988"/>
          <p14:tracePt t="53451" x="6132513" y="3582988"/>
          <p14:tracePt t="54457" x="6132513" y="3589338"/>
          <p14:tracePt t="54473" x="6132513" y="3594100"/>
          <p14:tracePt t="54474" x="6132513" y="3600450"/>
          <p14:tracePt t="54484" x="6137275" y="3617913"/>
          <p14:tracePt t="54500" x="6149975" y="3640138"/>
          <p14:tracePt t="54517" x="6161088" y="3657600"/>
          <p14:tracePt t="54534" x="6172200" y="3679825"/>
          <p14:tracePt t="54550" x="6183313" y="3708400"/>
          <p14:tracePt t="54567" x="6194425" y="3721100"/>
          <p14:tracePt t="54584" x="6200775" y="3736975"/>
          <p14:tracePt t="54600" x="6211888" y="3754438"/>
          <p14:tracePt t="54600" x="6211888" y="3765550"/>
          <p14:tracePt t="54617" x="6223000" y="3783013"/>
          <p14:tracePt t="54633" x="6229350" y="3800475"/>
          <p14:tracePt t="54650" x="6235700" y="3806825"/>
          <p14:tracePt t="54667" x="6235700" y="3811588"/>
          <p14:tracePt t="54684" x="6235700" y="3817938"/>
          <p14:tracePt t="54700" x="6240463" y="3822700"/>
          <p14:tracePt t="54717" x="6240463" y="3829050"/>
          <p14:tracePt t="54733" x="6240463" y="3835400"/>
          <p14:tracePt t="54750" x="6246813" y="3835400"/>
          <p14:tracePt t="54767" x="6246813" y="3846513"/>
          <p14:tracePt t="54783" x="6251575" y="3846513"/>
          <p14:tracePt t="54881" x="6257925" y="3846513"/>
          <p14:tracePt t="54900" x="6264275" y="3846513"/>
          <p14:tracePt t="54901" x="6269038" y="3846513"/>
          <p14:tracePt t="54917" x="6286500" y="3846513"/>
          <p14:tracePt t="54934" x="6297613" y="3846513"/>
          <p14:tracePt t="54950" x="6303963" y="3846513"/>
          <p14:tracePt t="54967" x="6308725" y="3846513"/>
          <p14:tracePt t="55257" x="6315075" y="3846513"/>
          <p14:tracePt t="55273" x="6321425" y="3846513"/>
          <p14:tracePt t="55305" x="6326188" y="3846513"/>
          <p14:tracePt t="57305" x="6326188" y="3840163"/>
          <p14:tracePt t="57321" x="6326188" y="3835400"/>
          <p14:tracePt t="57329" x="6326188" y="3829050"/>
          <p14:tracePt t="57337" x="6332538" y="3811588"/>
          <p14:tracePt t="57350" x="6332538" y="3806825"/>
          <p14:tracePt t="57367" x="6332538" y="3794125"/>
          <p14:tracePt t="57384" x="6332538" y="3783013"/>
          <p14:tracePt t="57400" x="6332538" y="3765550"/>
          <p14:tracePt t="57417" x="6332538" y="3743325"/>
          <p14:tracePt t="57433" x="6332538" y="3721100"/>
          <p14:tracePt t="57450" x="6332538" y="3692525"/>
          <p14:tracePt t="57467" x="6332538" y="3675063"/>
          <p14:tracePt t="57484" x="6332538" y="3646488"/>
          <p14:tracePt t="57500" x="6332538" y="3629025"/>
          <p14:tracePt t="57517" x="6332538" y="3611563"/>
          <p14:tracePt t="57533" x="6332538" y="3600450"/>
          <p14:tracePt t="57551" x="6332538" y="3589338"/>
          <p14:tracePt t="57567" x="6332538" y="3578225"/>
          <p14:tracePt t="57584" x="6332538" y="3560763"/>
          <p14:tracePt t="57600" x="6332538" y="3554413"/>
          <p14:tracePt t="57600" x="6332538" y="3543300"/>
          <p14:tracePt t="57617" x="6326188" y="3532188"/>
          <p14:tracePt t="57633" x="6326188" y="3521075"/>
          <p14:tracePt t="57650" x="6326188" y="3508375"/>
          <p14:tracePt t="57667" x="6326188" y="3503613"/>
          <p14:tracePt t="57683" x="6326188" y="3492500"/>
          <p14:tracePt t="57701" x="6326188" y="3486150"/>
          <p14:tracePt t="57717" x="6326188" y="3479800"/>
          <p14:tracePt t="57761" x="6326188" y="3475038"/>
          <p14:tracePt t="57783" x="6326188" y="3468688"/>
          <p14:tracePt t="57784" x="6326188" y="3463925"/>
          <p14:tracePt t="57800" x="6326188" y="3457575"/>
          <p14:tracePt t="57817" x="6326188" y="3446463"/>
          <p14:tracePt t="57833" x="6326188" y="3440113"/>
          <p14:tracePt t="57850" x="6326188" y="3429000"/>
          <p14:tracePt t="57867" x="6326188" y="3422650"/>
          <p14:tracePt t="57883" x="6326188" y="3417888"/>
          <p14:tracePt t="57900" x="6321425" y="3417888"/>
          <p14:tracePt t="57917" x="6321425" y="3411538"/>
          <p14:tracePt t="57934" x="6321425" y="3406775"/>
          <p14:tracePt t="57977" x="6321425" y="3400425"/>
          <p14:tracePt t="58433" x="6321425" y="3394075"/>
          <p14:tracePt t="58433" x="6321425" y="3389313"/>
          <p14:tracePt t="58481" x="6321425" y="3382963"/>
          <p14:tracePt t="60146" x="6321425" y="3389313"/>
          <p14:tracePt t="60154" x="6321425" y="3400425"/>
          <p14:tracePt t="60154" x="6321425" y="3406775"/>
          <p14:tracePt t="60170" x="6321425" y="3435350"/>
          <p14:tracePt t="60185" x="6321425" y="3457575"/>
          <p14:tracePt t="60201" x="6321425" y="3479800"/>
          <p14:tracePt t="60201" x="6326188" y="3503613"/>
          <p14:tracePt t="60218" x="6326188" y="3532188"/>
          <p14:tracePt t="60234" x="6326188" y="3549650"/>
          <p14:tracePt t="60267" x="6326188" y="3565525"/>
          <p14:tracePt t="60268" x="6326188" y="3571875"/>
          <p14:tracePt t="60418" x="6326188" y="3565525"/>
          <p14:tracePt t="60434" x="6332538" y="3560763"/>
          <p14:tracePt t="60451" x="6337300" y="3543300"/>
          <p14:tracePt t="60452" x="6350000" y="3521075"/>
          <p14:tracePt t="60467" x="6354763" y="3497263"/>
          <p14:tracePt t="60485" x="6365875" y="3486150"/>
          <p14:tracePt t="60501" x="6372225" y="3475038"/>
          <p14:tracePt t="60518" x="6372225" y="3463925"/>
          <p14:tracePt t="60754" x="6372225" y="3457575"/>
          <p14:tracePt t="62170" x="6378575" y="3457575"/>
          <p14:tracePt t="62184" x="6383338" y="3457575"/>
          <p14:tracePt t="62186" x="6389688" y="3457575"/>
          <p14:tracePt t="62201" x="6411913" y="3457575"/>
          <p14:tracePt t="62217" x="6464300" y="3457575"/>
          <p14:tracePt t="62234" x="6508750" y="3451225"/>
          <p14:tracePt t="62251" x="6554788" y="3451225"/>
          <p14:tracePt t="62268" x="6594475" y="3451225"/>
          <p14:tracePt t="62284" x="6623050" y="3451225"/>
          <p14:tracePt t="62301" x="6640513" y="3451225"/>
          <p14:tracePt t="62402" x="6646863" y="3451225"/>
          <p14:tracePt t="62418" x="6651625" y="3451225"/>
          <p14:tracePt t="62420" x="6657975" y="3451225"/>
          <p14:tracePt t="62435" x="6686550" y="3451225"/>
          <p14:tracePt t="62451" x="6721475" y="3451225"/>
          <p14:tracePt t="62467" x="6754813" y="3451225"/>
          <p14:tracePt t="62484" x="6783388" y="3446463"/>
          <p14:tracePt t="62501" x="6823075" y="3440113"/>
          <p14:tracePt t="62517" x="6851650" y="3440113"/>
          <p14:tracePt t="62535" x="6886575" y="3435350"/>
          <p14:tracePt t="62551" x="6915150" y="3435350"/>
          <p14:tracePt t="62568" x="6943725" y="3435350"/>
          <p14:tracePt t="62584" x="6961188" y="3435350"/>
          <p14:tracePt t="62601" x="6972300" y="3429000"/>
          <p14:tracePt t="62617" x="6978650" y="3429000"/>
          <p14:tracePt t="62666" x="6983413" y="3429000"/>
          <p14:tracePt t="62684" x="6994525" y="3429000"/>
          <p14:tracePt t="62700" x="7011988" y="3422650"/>
          <p14:tracePt t="62701" x="7040563" y="3422650"/>
          <p14:tracePt t="62717" x="7069138" y="3422650"/>
          <p14:tracePt t="62734" x="7092950" y="3411538"/>
          <p14:tracePt t="62751" x="7121525" y="3411538"/>
          <p14:tracePt t="62768" x="7137400" y="3406775"/>
          <p14:tracePt t="62784" x="7143750" y="3406775"/>
          <p14:tracePt t="62801" x="7154863" y="3406775"/>
          <p14:tracePt t="62817" x="7161213" y="3400425"/>
          <p14:tracePt t="62906" x="7165975" y="3400425"/>
          <p14:tracePt t="62919" x="7172325" y="3400425"/>
          <p14:tracePt t="63002" x="7178675" y="3400425"/>
          <p14:tracePt t="63018" x="7183438" y="3400425"/>
          <p14:tracePt t="63034" x="7189788" y="3400425"/>
          <p14:tracePt t="63051" x="7200900" y="3400425"/>
          <p14:tracePt t="63067" x="7212013" y="3394075"/>
          <p14:tracePt t="63085" x="7223125" y="3394075"/>
          <p14:tracePt t="63100" x="7229475" y="3389313"/>
          <p14:tracePt t="63118" x="7235825" y="3389313"/>
          <p14:tracePt t="64746" x="7235825" y="3382963"/>
          <p14:tracePt t="64777" x="7235825" y="3378200"/>
          <p14:tracePt t="64785" x="7229475" y="3371850"/>
          <p14:tracePt t="64801" x="7223125" y="3371850"/>
          <p14:tracePt t="64818" x="7218363" y="3365500"/>
          <p14:tracePt t="64881" x="7212013" y="3365500"/>
          <p14:tracePt t="64906" x="7212013" y="3360738"/>
          <p14:tracePt t="64922" x="7207250" y="3360738"/>
          <p14:tracePt t="64970" x="7200900" y="3360738"/>
          <p14:tracePt t="64986" x="7194550" y="3360738"/>
          <p14:tracePt t="64994" x="7194550" y="3354388"/>
          <p14:tracePt t="65018" x="7189788" y="3354388"/>
          <p14:tracePt t="65018" x="7183438" y="3354388"/>
          <p14:tracePt t="65058" x="7178675" y="3354388"/>
          <p14:tracePt t="65073" x="7172325" y="3354388"/>
          <p14:tracePt t="65100" x="7165975" y="3354388"/>
          <p14:tracePt t="65101" x="7161213" y="3354388"/>
          <p14:tracePt t="65117" x="7154863" y="3354388"/>
          <p14:tracePt t="65154" x="7150100" y="3354388"/>
          <p14:tracePt t="65178" x="7143750" y="3354388"/>
          <p14:tracePt t="65202" x="7137400" y="3354388"/>
          <p14:tracePt t="65210" x="7132638" y="3354388"/>
          <p14:tracePt t="65226" x="7126288" y="3354388"/>
          <p14:tracePt t="65234" x="7121525" y="3354388"/>
          <p14:tracePt t="65794" x="7115175" y="3354388"/>
          <p14:tracePt t="65809" x="7108825" y="3354388"/>
          <p14:tracePt t="65817" x="7086600" y="3354388"/>
          <p14:tracePt t="65835" x="7069138" y="3354388"/>
          <p14:tracePt t="65850" x="7058025" y="3354388"/>
          <p14:tracePt t="65867" x="7051675" y="3354388"/>
          <p14:tracePt t="74754" x="7046913" y="3354388"/>
          <p14:tracePt t="74762" x="7040563" y="3365500"/>
          <p14:tracePt t="74768" x="7011988" y="3382963"/>
          <p14:tracePt t="74784" x="6978650" y="3411538"/>
          <p14:tracePt t="74801" x="6937375" y="3435350"/>
          <p14:tracePt t="74817" x="6840538" y="3492500"/>
          <p14:tracePt t="74834" x="6761163" y="3532188"/>
          <p14:tracePt t="74851" x="6675438" y="3582988"/>
          <p14:tracePt t="74868" x="6583363" y="3629025"/>
          <p14:tracePt t="74884" x="6486525" y="3686175"/>
          <p14:tracePt t="74901" x="6372225" y="3732213"/>
          <p14:tracePt t="74918" x="6246813" y="3783013"/>
          <p14:tracePt t="74935" x="6121400" y="3835400"/>
          <p14:tracePt t="74951" x="5989638" y="3879850"/>
          <p14:tracePt t="74968" x="5857875" y="3932238"/>
          <p14:tracePt t="74984" x="5708650" y="3978275"/>
          <p14:tracePt t="75001" x="5532438" y="4022725"/>
          <p14:tracePt t="75017" x="5268913" y="4086225"/>
          <p14:tracePt t="75034" x="5086350" y="4121150"/>
          <p14:tracePt t="75051" x="4914900" y="4165600"/>
          <p14:tracePt t="75067" x="4737100" y="4200525"/>
          <p14:tracePt t="75084" x="4572000" y="4235450"/>
          <p14:tracePt t="75101" x="4422775" y="4264025"/>
          <p14:tracePt t="75117" x="4297363" y="4297363"/>
          <p14:tracePt t="75134" x="4178300" y="4325938"/>
          <p14:tracePt t="75151" x="4068763" y="4349750"/>
          <p14:tracePt t="75167" x="3960813" y="4365625"/>
          <p14:tracePt t="75184" x="3851275" y="4378325"/>
          <p14:tracePt t="75201" x="3749675" y="4389438"/>
          <p14:tracePt t="75217" x="3617913" y="4400550"/>
          <p14:tracePt t="75234" x="3571875" y="4406900"/>
          <p14:tracePt t="75251" x="3525838" y="4411663"/>
          <p14:tracePt t="75268" x="3486150" y="4418013"/>
          <p14:tracePt t="75284" x="3446463" y="4422775"/>
          <p14:tracePt t="75301" x="3394075" y="4422775"/>
          <p14:tracePt t="75317" x="3343275" y="4422775"/>
          <p14:tracePt t="75334" x="3308350" y="4422775"/>
          <p14:tracePt t="75350" x="3268663" y="4429125"/>
          <p14:tracePt t="75367" x="3235325" y="4435475"/>
          <p14:tracePt t="75384" x="3200400" y="4435475"/>
          <p14:tracePt t="75401" x="3160713" y="4440238"/>
          <p14:tracePt t="75417" x="3108325" y="4440238"/>
          <p14:tracePt t="75434" x="3079750" y="4440238"/>
          <p14:tracePt t="75451" x="3051175" y="4440238"/>
          <p14:tracePt t="75468" x="3022600" y="4440238"/>
          <p14:tracePt t="75484" x="3000375" y="4440238"/>
          <p14:tracePt t="75501" x="2978150" y="4446588"/>
          <p14:tracePt t="75517" x="2954338" y="4446588"/>
          <p14:tracePt t="75534" x="2943225" y="4446588"/>
          <p14:tracePt t="75551" x="2932113" y="4446588"/>
          <p14:tracePt t="75567" x="2925763" y="4446588"/>
          <p14:tracePt t="75584" x="2914650" y="4446588"/>
          <p14:tracePt t="75601" x="2897188" y="4446588"/>
          <p14:tracePt t="75617" x="2868613" y="4446588"/>
          <p14:tracePt t="75634" x="2851150" y="4446588"/>
          <p14:tracePt t="75651" x="2828925" y="4446588"/>
          <p14:tracePt t="75667" x="2811463" y="4446588"/>
          <p14:tracePt t="75684" x="2778125" y="4446588"/>
          <p14:tracePt t="75701" x="2754313" y="4451350"/>
          <p14:tracePt t="75717" x="2732088" y="4451350"/>
          <p14:tracePt t="75734" x="2703513" y="4457700"/>
          <p14:tracePt t="75751" x="2686050" y="4457700"/>
          <p14:tracePt t="75768" x="2674938" y="4457700"/>
          <p14:tracePt t="75784" x="2657475" y="4457700"/>
          <p14:tracePt t="75801" x="2646363" y="4457700"/>
          <p14:tracePt t="75817" x="2622550" y="4464050"/>
          <p14:tracePt t="75834" x="2611438" y="4468813"/>
          <p14:tracePt t="75851" x="2593975" y="4475163"/>
          <p14:tracePt t="75867" x="2578100" y="4475163"/>
          <p14:tracePt t="75884" x="2565400" y="4475163"/>
          <p14:tracePt t="75901" x="2536825" y="4475163"/>
          <p14:tracePt t="75917" x="2508250" y="4479925"/>
          <p14:tracePt t="75934" x="2479675" y="4486275"/>
          <p14:tracePt t="75951" x="2446338" y="4486275"/>
          <p14:tracePt t="75968" x="2406650" y="4492625"/>
          <p14:tracePt t="75984" x="2371725" y="4497388"/>
          <p14:tracePt t="76001" x="2325688" y="4503738"/>
          <p14:tracePt t="76017" x="2268538" y="4514850"/>
          <p14:tracePt t="76034" x="2235200" y="4514850"/>
          <p14:tracePt t="76051" x="2200275" y="4514850"/>
          <p14:tracePt t="76067" x="2178050" y="4514850"/>
          <p14:tracePt t="76084" x="2160588" y="4514850"/>
          <p14:tracePt t="76101" x="2136775" y="4514850"/>
          <p14:tracePt t="76117" x="2120900" y="4521200"/>
          <p14:tracePt t="76134" x="2103438" y="4521200"/>
          <p14:tracePt t="76151" x="2085975" y="4521200"/>
          <p14:tracePt t="76167" x="2074863" y="4521200"/>
          <p14:tracePt t="77363" x="2074863" y="4525963"/>
          <p14:tracePt t="77427" x="2074863" y="4532313"/>
          <p14:tracePt t="77443" x="2074863" y="4537075"/>
          <p14:tracePt t="77443" x="2079625" y="4543425"/>
          <p14:tracePt t="77452" x="2085975" y="4549775"/>
          <p14:tracePt t="77468" x="2092325" y="4565650"/>
          <p14:tracePt t="77486" x="2097088" y="4578350"/>
          <p14:tracePt t="77502" x="2108200" y="4594225"/>
          <p14:tracePt t="77518" x="2114550" y="4606925"/>
          <p14:tracePt t="77535" x="2120900" y="4618038"/>
          <p14:tracePt t="77552" x="2125663" y="4629150"/>
          <p14:tracePt t="77568" x="2132013" y="4635500"/>
          <p14:tracePt t="77585" x="2143125" y="4646613"/>
          <p14:tracePt t="77602" x="2143125" y="4664075"/>
          <p14:tracePt t="77618" x="2160588" y="4679950"/>
          <p14:tracePt t="77635" x="2165350" y="4692650"/>
          <p14:tracePt t="77652" x="2171700" y="4703763"/>
          <p14:tracePt t="77668" x="2182813" y="4714875"/>
          <p14:tracePt t="77685" x="2189163" y="4732338"/>
          <p14:tracePt t="77701" x="2193925" y="4743450"/>
          <p14:tracePt t="77718" x="2206625" y="4754563"/>
          <p14:tracePt t="77735" x="2217738" y="4772025"/>
          <p14:tracePt t="77752" x="2235200" y="4794250"/>
          <p14:tracePt t="77768" x="2251075" y="4818063"/>
          <p14:tracePt t="77785" x="2268538" y="4840288"/>
          <p14:tracePt t="77801" x="2286000" y="4857750"/>
          <p14:tracePt t="77818" x="2308225" y="4892675"/>
          <p14:tracePt t="77835" x="2325688" y="4908550"/>
          <p14:tracePt t="77852" x="2343150" y="4926013"/>
          <p14:tracePt t="77868" x="2360613" y="4943475"/>
          <p14:tracePt t="77885" x="2378075" y="4954588"/>
          <p14:tracePt t="77901" x="2393950" y="4972050"/>
          <p14:tracePt t="77918" x="2411413" y="4994275"/>
          <p14:tracePt t="77935" x="2435225" y="5011738"/>
          <p14:tracePt t="77952" x="2446338" y="5029200"/>
          <p14:tracePt t="77968" x="2463800" y="5046663"/>
          <p14:tracePt t="77985" x="2474913" y="5057775"/>
          <p14:tracePt t="78002" x="2492375" y="5068888"/>
          <p14:tracePt t="78018" x="2508250" y="5086350"/>
          <p14:tracePt t="78035" x="2520950" y="5097463"/>
          <p14:tracePt t="78051" x="2536825" y="5114925"/>
          <p14:tracePt t="78068" x="2549525" y="5121275"/>
          <p14:tracePt t="78085" x="2560638" y="5132388"/>
          <p14:tracePt t="78102" x="2578100" y="5143500"/>
          <p14:tracePt t="78118" x="2589213" y="5160963"/>
          <p14:tracePt t="78135" x="2611438" y="5178425"/>
          <p14:tracePt t="78151" x="2640013" y="5194300"/>
          <p14:tracePt t="78168" x="2663825" y="5211763"/>
          <p14:tracePt t="78185" x="2679700" y="5229225"/>
          <p14:tracePt t="78202" x="2703513" y="5246688"/>
          <p14:tracePt t="78218" x="2749550" y="5275263"/>
          <p14:tracePt t="78235" x="2778125" y="5297488"/>
          <p14:tracePt t="78251" x="2800350" y="5314950"/>
          <p14:tracePt t="78268" x="2835275" y="5337175"/>
          <p14:tracePt t="78285" x="2863850" y="5354638"/>
          <p14:tracePt t="78302" x="2903538" y="5372100"/>
          <p14:tracePt t="78318" x="2932113" y="5383213"/>
          <p14:tracePt t="78335" x="2960688" y="5400675"/>
          <p14:tracePt t="78351" x="2989263" y="5418138"/>
          <p14:tracePt t="78368" x="3011488" y="5422900"/>
          <p14:tracePt t="78385" x="3040063" y="5440363"/>
          <p14:tracePt t="78402" x="3057525" y="5451475"/>
          <p14:tracePt t="78418" x="3092450" y="5468938"/>
          <p14:tracePt t="78435" x="3114675" y="5475288"/>
          <p14:tracePt t="78451" x="3136900" y="5486400"/>
          <p14:tracePt t="78468" x="3149600" y="5497513"/>
          <p14:tracePt t="78485" x="3165475" y="5503863"/>
          <p14:tracePt t="78502" x="3171825" y="5508625"/>
          <p14:tracePt t="78518" x="3182938" y="5514975"/>
          <p14:tracePt t="78535" x="3194050" y="5521325"/>
          <p14:tracePt t="78551" x="3206750" y="5526088"/>
          <p14:tracePt t="78568" x="3217863" y="5532438"/>
          <p14:tracePt t="78585" x="3235325" y="5537200"/>
          <p14:tracePt t="78602" x="3240088" y="5543550"/>
          <p14:tracePt t="78618" x="3268663" y="5554663"/>
          <p14:tracePt t="78635" x="3275013" y="5561013"/>
          <p14:tracePt t="78651" x="3303588" y="5572125"/>
          <p14:tracePt t="78668" x="3332163" y="5583238"/>
          <p14:tracePt t="78685" x="3349625" y="5594350"/>
          <p14:tracePt t="78702" x="3378200" y="5607050"/>
          <p14:tracePt t="78718" x="3400425" y="5611813"/>
          <p14:tracePt t="78735" x="3429000" y="5629275"/>
          <p14:tracePt t="78751" x="3457575" y="5640388"/>
          <p14:tracePt t="78768" x="3486150" y="5651500"/>
          <p14:tracePt t="78785" x="3508375" y="5664200"/>
          <p14:tracePt t="78802" x="3536950" y="5675313"/>
          <p14:tracePt t="78818" x="3582988" y="5692775"/>
          <p14:tracePt t="78835" x="3606800" y="5703888"/>
          <p14:tracePt t="78851" x="3635375" y="5715000"/>
          <p14:tracePt t="78868" x="3657600" y="5726113"/>
          <p14:tracePt t="78885" x="3692525" y="5743575"/>
          <p14:tracePt t="78902" x="3714750" y="5749925"/>
          <p14:tracePt t="78918" x="3743325" y="5761038"/>
          <p14:tracePt t="78935" x="3765550" y="5772150"/>
          <p14:tracePt t="78951" x="3800475" y="5778500"/>
          <p14:tracePt t="78968" x="3822700" y="5789613"/>
          <p14:tracePt t="78985" x="3857625" y="5794375"/>
          <p14:tracePt t="79002" x="3892550" y="5807075"/>
          <p14:tracePt t="79018" x="3937000" y="5818188"/>
          <p14:tracePt t="79035" x="3965575" y="5829300"/>
          <p14:tracePt t="79051" x="3994150" y="5835650"/>
          <p14:tracePt t="79068" x="4022725" y="5840413"/>
          <p14:tracePt t="79085" x="4051300" y="5851525"/>
          <p14:tracePt t="79101" x="4079875" y="5851525"/>
          <p14:tracePt t="79118" x="4103688" y="5864225"/>
          <p14:tracePt t="79135" x="4132263" y="5868988"/>
          <p14:tracePt t="79151" x="4154488" y="5868988"/>
          <p14:tracePt t="79168" x="4178300" y="5875338"/>
          <p14:tracePt t="79185" x="4206875" y="5886450"/>
          <p14:tracePt t="79202" x="4235450" y="5886450"/>
          <p14:tracePt t="79218" x="4286250" y="5897563"/>
          <p14:tracePt t="79235" x="4314825" y="5903913"/>
          <p14:tracePt t="79251" x="4343400" y="5908675"/>
          <p14:tracePt t="79268" x="4378325" y="5908675"/>
          <p14:tracePt t="79285" x="4406900" y="5915025"/>
          <p14:tracePt t="79301" x="4429125" y="5915025"/>
          <p14:tracePt t="79318" x="4457700" y="5915025"/>
          <p14:tracePt t="79335" x="4479925" y="5921375"/>
          <p14:tracePt t="79351" x="4514850" y="5926138"/>
          <p14:tracePt t="79368" x="4543425" y="5926138"/>
          <p14:tracePt t="79385" x="4578350" y="5926138"/>
          <p14:tracePt t="79402" x="4618038" y="5926138"/>
          <p14:tracePt t="79418" x="4697413" y="5926138"/>
          <p14:tracePt t="79435" x="4760913" y="5926138"/>
          <p14:tracePt t="79451" x="4818063" y="5926138"/>
          <p14:tracePt t="79468" x="4875213" y="5926138"/>
          <p14:tracePt t="79485" x="4937125" y="5932488"/>
          <p14:tracePt t="79501" x="4994275" y="5932488"/>
          <p14:tracePt t="79518" x="5057775" y="5932488"/>
          <p14:tracePt t="79535" x="5114925" y="5932488"/>
          <p14:tracePt t="79551" x="5160963" y="5932488"/>
          <p14:tracePt t="79568" x="5207000" y="5932488"/>
          <p14:tracePt t="79585" x="5251450" y="5932488"/>
          <p14:tracePt t="79601" x="5292725" y="5932488"/>
          <p14:tracePt t="79618" x="5349875" y="5932488"/>
          <p14:tracePt t="79635" x="5389563" y="5932488"/>
          <p14:tracePt t="79652" x="5435600" y="5932488"/>
          <p14:tracePt t="79668" x="5475288" y="5932488"/>
          <p14:tracePt t="79685" x="5514975" y="5932488"/>
          <p14:tracePt t="79701" x="5554663" y="5932488"/>
          <p14:tracePt t="79718" x="5594350" y="5932488"/>
          <p14:tracePt t="79735" x="5635625" y="5926138"/>
          <p14:tracePt t="79751" x="5668963" y="5926138"/>
          <p14:tracePt t="79768" x="5697538" y="5921375"/>
          <p14:tracePt t="79785" x="5721350" y="5921375"/>
          <p14:tracePt t="79801" x="5754688" y="5921375"/>
          <p14:tracePt t="79818" x="5783263" y="5915025"/>
          <p14:tracePt t="79835" x="5811838" y="5915025"/>
          <p14:tracePt t="79852" x="5835650" y="5915025"/>
          <p14:tracePt t="79868" x="5857875" y="5915025"/>
          <p14:tracePt t="79885" x="5897563" y="5915025"/>
          <p14:tracePt t="79901" x="5932488" y="5915025"/>
          <p14:tracePt t="79918" x="5972175" y="5915025"/>
          <p14:tracePt t="79935" x="6022975" y="5915025"/>
          <p14:tracePt t="79952" x="6080125" y="5908675"/>
          <p14:tracePt t="79968" x="6137275" y="5908675"/>
          <p14:tracePt t="79985" x="6189663" y="5903913"/>
          <p14:tracePt t="80001" x="6246813" y="5903913"/>
          <p14:tracePt t="80018" x="6326188" y="5897563"/>
          <p14:tracePt t="80035" x="6372225" y="5897563"/>
          <p14:tracePt t="80052" x="6423025" y="5892800"/>
          <p14:tracePt t="80068" x="6469063" y="5892800"/>
          <p14:tracePt t="80085" x="6521450" y="5886450"/>
          <p14:tracePt t="80101" x="6561138" y="5886450"/>
          <p14:tracePt t="80118" x="6611938" y="5880100"/>
          <p14:tracePt t="80135" x="6651625" y="5880100"/>
          <p14:tracePt t="80151" x="6686550" y="5880100"/>
          <p14:tracePt t="80168" x="6726238" y="5880100"/>
          <p14:tracePt t="80185" x="6761163" y="5880100"/>
          <p14:tracePt t="80201" x="6800850" y="5880100"/>
          <p14:tracePt t="80218" x="6835775" y="5875338"/>
          <p14:tracePt t="80235" x="6858000" y="5875338"/>
          <p14:tracePt t="80251" x="6869113" y="5868988"/>
          <p14:tracePt t="80268" x="6886575" y="5868988"/>
          <p14:tracePt t="80285" x="6904038" y="5864225"/>
          <p14:tracePt t="80301" x="6915150" y="5864225"/>
          <p14:tracePt t="80318" x="6921500" y="5864225"/>
          <p14:tracePt t="80335" x="6932613" y="5864225"/>
          <p14:tracePt t="80351" x="6943725" y="5864225"/>
          <p14:tracePt t="80368" x="6954838" y="5864225"/>
          <p14:tracePt t="80385" x="6961188" y="5864225"/>
          <p14:tracePt t="80401" x="6965950" y="5857875"/>
          <p14:tracePt t="81205" x="0" y="0"/>
        </p14:tracePtLst>
      </p14:laserTraceLst>
    </p:ext>
  </p:extLs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44310099"/>
      </p:ext>
    </p:extLst>
  </p:cSld>
  <p:clrMapOvr>
    <a:masterClrMapping/>
  </p:clrMapOvr>
  <mc:AlternateContent xmlns:mc="http://schemas.openxmlformats.org/markup-compatibility/2006" xmlns:p14="http://schemas.microsoft.com/office/powerpoint/2010/main">
    <mc:Choice Requires="p14">
      <p:transition spd="slow" p14:dur="2000" advTm="19626"/>
    </mc:Choice>
    <mc:Fallback xmlns="">
      <p:transition spd="slow" advTm="19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𝑃</m:t>
                            </m:r>
                          </m:num>
                          <m:den>
                            <m:r>
                              <a:rPr lang="en-US" i="1">
                                <a:latin typeface="Cambria Math"/>
                              </a:rPr>
                              <m:t>𝛿</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𝑄</m:t>
                            </m:r>
                          </m:num>
                          <m:den>
                            <m:r>
                              <a:rPr lang="en-US" i="1">
                                <a:latin typeface="Cambria Math"/>
                              </a:rPr>
                              <m:t>𝛿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5"/>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pPr/>
              <a:t>59</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9525128"/>
      </p:ext>
    </p:extLst>
  </p:cSld>
  <p:clrMapOvr>
    <a:masterClrMapping/>
  </p:clrMapOvr>
  <mc:AlternateContent xmlns:mc="http://schemas.openxmlformats.org/markup-compatibility/2006" xmlns:p14="http://schemas.microsoft.com/office/powerpoint/2010/main">
    <mc:Choice Requires="p14">
      <p:transition spd="slow" p14:dur="2000" advTm="88509"/>
    </mc:Choice>
    <mc:Fallback xmlns="">
      <p:transition spd="slow" advTm="88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6718" x="4029075" y="2435225"/>
          <p14:tracePt t="16882" x="4035425" y="2435225"/>
          <p14:tracePt t="16890" x="4057650" y="2435225"/>
          <p14:tracePt t="16905" x="4075113" y="2435225"/>
          <p14:tracePt t="16923" x="4097338" y="2435225"/>
          <p14:tracePt t="16938" x="4121150" y="2435225"/>
          <p14:tracePt t="16938" x="4125913" y="2435225"/>
          <p14:tracePt t="16954" x="4149725" y="2439988"/>
          <p14:tracePt t="16978" x="4165600" y="2439988"/>
          <p14:tracePt t="16994" x="4189413" y="2446338"/>
          <p14:tracePt t="17005" x="4206875" y="2451100"/>
          <p14:tracePt t="17021" x="4222750" y="2451100"/>
          <p14:tracePt t="17038" x="4240213" y="2451100"/>
          <p14:tracePt t="17054" x="4264025" y="2457450"/>
          <p14:tracePt t="17072" x="4286250" y="2463800"/>
          <p14:tracePt t="17088" x="4303713" y="2463800"/>
          <p14:tracePt t="17105" x="4332288" y="2463800"/>
          <p14:tracePt t="17121" x="4349750" y="2463800"/>
          <p14:tracePt t="17138" x="4378325" y="2457450"/>
          <p14:tracePt t="17154" x="4418013" y="2457450"/>
          <p14:tracePt t="17172" x="4440238" y="2451100"/>
          <p14:tracePt t="17188" x="4464050" y="2446338"/>
          <p14:tracePt t="17205" x="4486275" y="2446338"/>
          <p14:tracePt t="17221" x="4497388" y="2446338"/>
          <p14:tracePt t="17238" x="4508500" y="2446338"/>
          <p14:tracePt t="17254" x="4525963" y="2451100"/>
          <p14:tracePt t="17272" x="4532313" y="2457450"/>
          <p14:tracePt t="17288" x="4543425" y="2463800"/>
          <p14:tracePt t="17305" x="4549775" y="2468563"/>
          <p14:tracePt t="17321" x="4549775" y="2474913"/>
          <p14:tracePt t="17338" x="4554538" y="2479675"/>
          <p14:tracePt t="17354" x="4565650" y="2492375"/>
          <p14:tracePt t="17395" x="4565650" y="2497138"/>
          <p14:tracePt t="17395" x="4572000" y="2497138"/>
          <p14:tracePt t="17404" x="4572000" y="2503488"/>
          <p14:tracePt t="17421" x="4578350" y="2508250"/>
          <p14:tracePt t="17490" x="4583113" y="2508250"/>
          <p14:tracePt t="17493" x="4589463" y="2508250"/>
          <p14:tracePt t="17504" x="4594225" y="2508250"/>
          <p14:tracePt t="17521" x="4606925" y="2508250"/>
          <p14:tracePt t="17521" x="4611688" y="2508250"/>
          <p14:tracePt t="17555" x="4622800" y="2508250"/>
          <p14:tracePt t="17555" x="4629150" y="2508250"/>
          <p14:tracePt t="17571" x="4640263" y="2508250"/>
          <p14:tracePt t="17588" x="4651375" y="2508250"/>
          <p14:tracePt t="17604" x="4657725" y="2508250"/>
          <p14:tracePt t="17621" x="4664075" y="2508250"/>
          <p14:tracePt t="17666" x="4668838" y="2508250"/>
          <p14:tracePt t="17673" x="4675188" y="2503488"/>
          <p14:tracePt t="17690" x="4679950" y="2497138"/>
          <p14:tracePt t="17723" x="4679950" y="2492375"/>
          <p14:tracePt t="17723" x="4679950" y="2486025"/>
          <p14:tracePt t="17738" x="4692650" y="2486025"/>
          <p14:tracePt t="17754" x="4697413" y="2468563"/>
          <p14:tracePt t="17771" x="4697413" y="2463800"/>
          <p14:tracePt t="17788" x="4703763" y="2451100"/>
          <p14:tracePt t="17804" x="4703763" y="2439988"/>
          <p14:tracePt t="17821" x="4703763" y="2428875"/>
          <p14:tracePt t="17838" x="4703763" y="2417763"/>
          <p14:tracePt t="17854" x="4703763" y="2406650"/>
          <p14:tracePt t="17871" x="4703763" y="2400300"/>
          <p14:tracePt t="17887" x="4703763" y="2393950"/>
          <p14:tracePt t="17904" x="4703763" y="2389188"/>
          <p14:tracePt t="17921" x="4703763" y="2382838"/>
          <p14:tracePt t="17938" x="4703763" y="2378075"/>
          <p14:tracePt t="17986" x="4703763" y="2371725"/>
          <p14:tracePt t="17988" x="4703763" y="2365375"/>
          <p14:tracePt t="18050" x="4697413" y="2365375"/>
          <p14:tracePt t="18074" x="4697413" y="2360613"/>
          <p14:tracePt t="18098" x="4697413" y="2354263"/>
          <p14:tracePt t="18106" x="4692650" y="2349500"/>
          <p14:tracePt t="18122" x="4686300" y="2343150"/>
          <p14:tracePt t="18242" x="4679950" y="2343150"/>
          <p14:tracePt t="18254" x="4675188" y="2336800"/>
          <p14:tracePt t="18256" x="4664075" y="2336800"/>
          <p14:tracePt t="18271" x="4664075" y="2325688"/>
          <p14:tracePt t="18288" x="4651375" y="2325688"/>
          <p14:tracePt t="18370" x="4651375" y="2332038"/>
          <p14:tracePt t="18603" x="4651375" y="2336800"/>
          <p14:tracePt t="18627" x="4651375" y="2343150"/>
          <p14:tracePt t="18634" x="4651375" y="2349500"/>
          <p14:tracePt t="18642" x="4651375" y="2378075"/>
          <p14:tracePt t="18654" x="4651375" y="2417763"/>
          <p14:tracePt t="18671" x="4651375" y="2468563"/>
          <p14:tracePt t="18688" x="4657725" y="2520950"/>
          <p14:tracePt t="18704" x="4664075" y="2578100"/>
          <p14:tracePt t="18722" x="4668838" y="2622550"/>
          <p14:tracePt t="18737" x="4675188" y="2668588"/>
          <p14:tracePt t="18737" x="4679950" y="2692400"/>
          <p14:tracePt t="18755" x="4686300" y="2736850"/>
          <p14:tracePt t="18771" x="4686300" y="2778125"/>
          <p14:tracePt t="18790" x="4686300" y="2800350"/>
          <p14:tracePt t="18804" x="4692650" y="2828925"/>
          <p14:tracePt t="18822" x="4692650" y="2846388"/>
          <p14:tracePt t="18837" x="4692650" y="2874963"/>
          <p14:tracePt t="18855" x="4697413" y="2903538"/>
          <p14:tracePt t="18871" x="4697413" y="2936875"/>
          <p14:tracePt t="18888" x="4697413" y="2965450"/>
          <p14:tracePt t="18904" x="4703763" y="3000375"/>
          <p14:tracePt t="18921" x="4703763" y="3011488"/>
          <p14:tracePt t="18937" x="4703763" y="3022600"/>
          <p14:tracePt t="21043" x="4708525" y="3022600"/>
          <p14:tracePt t="21087" x="4714875" y="3022600"/>
          <p14:tracePt t="21187" x="4721225" y="3022600"/>
          <p14:tracePt t="21227" x="4721225" y="3017838"/>
          <p14:tracePt t="21351" x="4721225" y="3011488"/>
          <p14:tracePt t="21355" x="4721225" y="3006725"/>
          <p14:tracePt t="21372" x="4721225" y="2989263"/>
          <p14:tracePt t="21389" x="4708525" y="2971800"/>
          <p14:tracePt t="21405" x="4703763" y="2949575"/>
          <p14:tracePt t="21422" x="4697413" y="2932113"/>
          <p14:tracePt t="21438" x="4692650" y="2921000"/>
          <p14:tracePt t="21456" x="4686300" y="2914650"/>
          <p14:tracePt t="21472" x="4686300" y="2908300"/>
          <p14:tracePt t="21489" x="4679950" y="2903538"/>
          <p14:tracePt t="21505" x="4679950" y="2897188"/>
          <p14:tracePt t="21699" x="4675188" y="2897188"/>
          <p14:tracePt t="21707" x="4668838" y="2892425"/>
          <p14:tracePt t="21722" x="4657725" y="2886075"/>
          <p14:tracePt t="21738" x="4640263" y="2874963"/>
          <p14:tracePt t="21756" x="4629150" y="2868613"/>
          <p14:tracePt t="21772" x="4622800" y="2868613"/>
          <p14:tracePt t="21811" x="4618038" y="2868613"/>
          <p14:tracePt t="21859" x="4611688" y="2868613"/>
          <p14:tracePt t="21875" x="4611688" y="2863850"/>
          <p14:tracePt t="21875" x="4606925" y="2863850"/>
          <p14:tracePt t="21899" x="4606925" y="2857500"/>
          <p14:tracePt t="21907" x="4594225" y="2857500"/>
          <p14:tracePt t="21939" x="4589463" y="2857500"/>
          <p14:tracePt t="21940" x="4589463" y="2851150"/>
          <p14:tracePt t="21955" x="4578350" y="2851150"/>
          <p14:tracePt t="21995" x="4572000" y="2851150"/>
          <p14:tracePt t="22051" x="4572000" y="2846388"/>
          <p14:tracePt t="24203" x="4578350" y="2846388"/>
          <p14:tracePt t="24222" x="4606925" y="2846388"/>
          <p14:tracePt t="24226" x="4646613" y="2846388"/>
          <p14:tracePt t="24238" x="4703763" y="2846388"/>
          <p14:tracePt t="24255" x="4783138" y="2846388"/>
          <p14:tracePt t="24272" x="4886325" y="2846388"/>
          <p14:tracePt t="24288" x="4994275" y="2840038"/>
          <p14:tracePt t="24305" x="5097463" y="2835275"/>
          <p14:tracePt t="24321" x="5189538" y="2828925"/>
          <p14:tracePt t="24339" x="5275263" y="2822575"/>
          <p14:tracePt t="24355" x="5400675" y="2822575"/>
          <p14:tracePt t="24372" x="5475288" y="2822575"/>
          <p14:tracePt t="24388" x="5532438" y="2817813"/>
          <p14:tracePt t="24405" x="5565775" y="2817813"/>
          <p14:tracePt t="24422" x="5589588" y="2817813"/>
          <p14:tracePt t="24643" x="5583238" y="2817813"/>
          <p14:tracePt t="24651" x="5578475" y="2817813"/>
          <p14:tracePt t="24655" x="5565775" y="2817813"/>
          <p14:tracePt t="24671" x="5554663" y="2817813"/>
          <p14:tracePt t="24689" x="5543550" y="2817813"/>
          <p14:tracePt t="24705" x="5532438" y="2817813"/>
          <p14:tracePt t="24722" x="5526088" y="2817813"/>
          <p14:tracePt t="24738" x="5514975" y="2817813"/>
          <p14:tracePt t="24756" x="5508625" y="2817813"/>
          <p14:tracePt t="24771" x="5503863" y="2817813"/>
          <p14:tracePt t="24788" x="5497513" y="2817813"/>
          <p14:tracePt t="24805" x="5486400" y="2817813"/>
          <p14:tracePt t="24822" x="5468938" y="2811463"/>
          <p14:tracePt t="24838" x="5464175" y="2811463"/>
          <p14:tracePt t="26894" x="5457825" y="2811463"/>
          <p14:tracePt t="26947" x="5451475" y="2811463"/>
          <p14:tracePt t="26957" x="5446713" y="2811463"/>
          <p14:tracePt t="26972" x="5435600" y="2811463"/>
          <p14:tracePt t="26988" x="5411788" y="2811463"/>
          <p14:tracePt t="27005" x="5394325" y="2811463"/>
          <p14:tracePt t="27021" x="5372100" y="2806700"/>
          <p14:tracePt t="27038" x="5360988" y="2806700"/>
          <p14:tracePt t="27055" x="5349875" y="2806700"/>
          <p14:tracePt t="27072" x="5343525" y="2806700"/>
          <p14:tracePt t="27088" x="5332413" y="2806700"/>
          <p14:tracePt t="27105" x="5326063" y="2806700"/>
          <p14:tracePt t="27121" x="5314950" y="2806700"/>
          <p14:tracePt t="27138" x="5308600" y="2806700"/>
          <p14:tracePt t="27138" x="5297488" y="2806700"/>
          <p14:tracePt t="27155" x="5280025" y="2806700"/>
          <p14:tracePt t="27171" x="5264150" y="2800350"/>
          <p14:tracePt t="27188" x="5240338" y="2794000"/>
          <p14:tracePt t="27205" x="5207000" y="2794000"/>
          <p14:tracePt t="27221" x="5165725" y="2794000"/>
          <p14:tracePt t="27239" x="5143500" y="2789238"/>
          <p14:tracePt t="27254" x="5114925" y="2789238"/>
          <p14:tracePt t="27272" x="5092700" y="2789238"/>
          <p14:tracePt t="27288" x="5080000" y="2789238"/>
          <p14:tracePt t="27305" x="5068888" y="2789238"/>
          <p14:tracePt t="27321" x="5064125" y="2789238"/>
          <p14:tracePt t="27338" x="5051425" y="2789238"/>
          <p14:tracePt t="27507" x="5046663" y="2789238"/>
          <p14:tracePt t="27523" x="5035550" y="2789238"/>
          <p14:tracePt t="27526" x="5029200" y="2789238"/>
          <p14:tracePt t="27538" x="5022850" y="2789238"/>
          <p14:tracePt t="27554" x="5018088" y="2789238"/>
          <p14:tracePt t="27619" x="5011738" y="2789238"/>
          <p14:tracePt t="27651" x="5006975" y="2789238"/>
          <p14:tracePt t="27654" x="5000625" y="2789238"/>
          <p14:tracePt t="27672" x="5000625" y="2782888"/>
          <p14:tracePt t="27688" x="4994275" y="2782888"/>
          <p14:tracePt t="27705" x="4989513" y="2782888"/>
          <p14:tracePt t="27721" x="4983163" y="2778125"/>
          <p14:tracePt t="27738" x="4978400" y="2771775"/>
          <p14:tracePt t="27754" x="4972050" y="2760663"/>
          <p14:tracePt t="27772" x="4965700" y="2760663"/>
          <p14:tracePt t="27788" x="4960938" y="2754313"/>
          <p14:tracePt t="27805" x="4960938" y="2749550"/>
          <p14:tracePt t="27821" x="4954588" y="2743200"/>
          <p14:tracePt t="27838" x="4943475" y="2736850"/>
          <p14:tracePt t="27854" x="4932363" y="2720975"/>
          <p14:tracePt t="27871" x="4921250" y="2708275"/>
          <p14:tracePt t="27888" x="4921250" y="2703513"/>
          <p14:tracePt t="27905" x="4914900" y="2697163"/>
          <p14:tracePt t="27921" x="4908550" y="2692400"/>
          <p14:tracePt t="27938" x="4903788" y="2686050"/>
          <p14:tracePt t="27954" x="4897438" y="2679700"/>
          <p14:tracePt t="27971" x="4897438" y="2674938"/>
          <p14:tracePt t="28132" x="4897438" y="2668588"/>
          <p14:tracePt t="28172" x="4892675" y="2668588"/>
          <p14:tracePt t="28180" x="4892675" y="2663825"/>
          <p14:tracePt t="28189" x="4892675" y="2657475"/>
          <p14:tracePt t="28252" x="4892675" y="2651125"/>
          <p14:tracePt t="28284" x="4892675" y="2646363"/>
          <p14:tracePt t="28604" x="4892675" y="2640013"/>
          <p14:tracePt t="28606" x="4892675" y="2635250"/>
          <p14:tracePt t="28622" x="4892675" y="2628900"/>
          <p14:tracePt t="28639" x="4886325" y="2628900"/>
          <p14:tracePt t="28656" x="4886325" y="2622550"/>
          <p14:tracePt t="28672" x="4879975" y="2622550"/>
          <p14:tracePt t="28689" x="4879975" y="2617788"/>
          <p14:tracePt t="28724" x="4879975" y="2611438"/>
          <p14:tracePt t="29708" x="4879975" y="2617788"/>
          <p14:tracePt t="29708" x="4879975" y="2622550"/>
          <p14:tracePt t="29722" x="4879975" y="2628900"/>
          <p14:tracePt t="29739" x="4879975" y="2635250"/>
          <p14:tracePt t="29755" x="4879975" y="2646363"/>
          <p14:tracePt t="29773" x="4879975" y="2663825"/>
          <p14:tracePt t="29789" x="4879975" y="2679700"/>
          <p14:tracePt t="29806" x="4879975" y="2703513"/>
          <p14:tracePt t="29822" x="4879975" y="2720975"/>
          <p14:tracePt t="29839" x="4879975" y="2736850"/>
          <p14:tracePt t="29855" x="4879975" y="2754313"/>
          <p14:tracePt t="29872" x="4879975" y="2765425"/>
          <p14:tracePt t="29889" x="4879975" y="2778125"/>
          <p14:tracePt t="29906" x="4879975" y="2789238"/>
          <p14:tracePt t="29922" x="4879975" y="2800350"/>
          <p14:tracePt t="29939" x="4879975" y="2806700"/>
          <p14:tracePt t="29955" x="4879975" y="2817813"/>
          <p14:tracePt t="29973" x="4879975" y="2822575"/>
          <p14:tracePt t="29989" x="4879975" y="2828925"/>
          <p14:tracePt t="30006" x="4875213" y="2835275"/>
          <p14:tracePt t="30022" x="4875213" y="2840038"/>
          <p14:tracePt t="30039" x="4875213" y="2851150"/>
          <p14:tracePt t="30055" x="4875213" y="2857500"/>
          <p14:tracePt t="30072" x="4868863" y="2857500"/>
          <p14:tracePt t="30089" x="4868863" y="2868613"/>
          <p14:tracePt t="30106" x="4868863" y="2874963"/>
          <p14:tracePt t="30122" x="4868863" y="2879725"/>
          <p14:tracePt t="30139" x="4868863" y="2886075"/>
          <p14:tracePt t="30155" x="4868863" y="2897188"/>
          <p14:tracePt t="30173" x="4868863" y="2903538"/>
          <p14:tracePt t="30189" x="4868863" y="2908300"/>
          <p14:tracePt t="30206" x="4868863" y="2914650"/>
          <p14:tracePt t="30222" x="4868863" y="2921000"/>
          <p14:tracePt t="31468" x="4868863" y="2914650"/>
          <p14:tracePt t="31489" x="4868863" y="2908300"/>
          <p14:tracePt t="31490" x="4868863" y="2903538"/>
          <p14:tracePt t="31505" x="4868863" y="2897188"/>
          <p14:tracePt t="31539" x="4868863" y="2886075"/>
          <p14:tracePt t="31539" x="4868863" y="2879725"/>
          <p14:tracePt t="31556" x="4868863" y="2874963"/>
          <p14:tracePt t="31572" x="4868863" y="2863850"/>
          <p14:tracePt t="31589" x="4868863" y="2857500"/>
          <p14:tracePt t="31605" x="4868863" y="2846388"/>
          <p14:tracePt t="31622" x="4868863" y="2840038"/>
          <p14:tracePt t="31639" x="4868863" y="2828925"/>
          <p14:tracePt t="31656" x="4868863" y="2822575"/>
          <p14:tracePt t="31672" x="4868863" y="2817813"/>
          <p14:tracePt t="31689" x="4868863" y="2811463"/>
          <p14:tracePt t="31724" x="4868863" y="2806700"/>
          <p14:tracePt t="31748" x="4868863" y="2800350"/>
          <p14:tracePt t="31764" x="4868863" y="2794000"/>
          <p14:tracePt t="31774" x="4868863" y="2789238"/>
          <p14:tracePt t="31789" x="4868863" y="2782888"/>
          <p14:tracePt t="31805" x="4868863" y="2771775"/>
          <p14:tracePt t="31823" x="4868863" y="2760663"/>
          <p14:tracePt t="31838" x="4868863" y="2749550"/>
          <p14:tracePt t="31856" x="4868863" y="2732088"/>
          <p14:tracePt t="31872" x="4864100" y="2720975"/>
          <p14:tracePt t="31889" x="4864100" y="2703513"/>
          <p14:tracePt t="31905" x="4864100" y="2692400"/>
          <p14:tracePt t="31922" x="4857750" y="2679700"/>
          <p14:tracePt t="31938" x="4851400" y="2674938"/>
          <p14:tracePt t="31938" x="4851400" y="2663825"/>
          <p14:tracePt t="31956" x="4851400" y="2657475"/>
          <p14:tracePt t="31972" x="4846638" y="2646363"/>
          <p14:tracePt t="31989" x="4846638" y="2640013"/>
          <p14:tracePt t="32005" x="4835525" y="2628900"/>
          <p14:tracePt t="32022" x="4835525" y="2617788"/>
          <p14:tracePt t="32038" x="4822825" y="2600325"/>
          <p14:tracePt t="32056" x="4811713" y="2582863"/>
          <p14:tracePt t="32072" x="4806950" y="2565400"/>
          <p14:tracePt t="32089" x="4794250" y="2554288"/>
          <p14:tracePt t="32105" x="4789488" y="2549525"/>
          <p14:tracePt t="32122" x="4789488" y="2543175"/>
          <p14:tracePt t="32138" x="4789488" y="2536825"/>
          <p14:tracePt t="32284" x="4783138" y="2536825"/>
          <p14:tracePt t="32300" x="4778375" y="2532063"/>
          <p14:tracePt t="32308" x="4765675" y="2525713"/>
          <p14:tracePt t="32312" x="4760913" y="2520950"/>
          <p14:tracePt t="32322" x="4732338" y="2503488"/>
          <p14:tracePt t="32338" x="4697413" y="2486025"/>
          <p14:tracePt t="32356" x="4664075" y="2474913"/>
          <p14:tracePt t="32372" x="4635500" y="2457450"/>
          <p14:tracePt t="32389" x="4611688" y="2451100"/>
          <p14:tracePt t="32405" x="4589463" y="2439988"/>
          <p14:tracePt t="32422" x="4572000" y="2439988"/>
          <p14:tracePt t="32438" x="4565650" y="2439988"/>
          <p14:tracePt t="32456" x="4554538" y="2435225"/>
          <p14:tracePt t="32472" x="4549775" y="2435225"/>
          <p14:tracePt t="32489" x="4543425" y="2435225"/>
          <p14:tracePt t="32505" x="4537075" y="2435225"/>
          <p14:tracePt t="32522" x="4532313" y="2435225"/>
          <p14:tracePt t="32538" x="4514850" y="2435225"/>
          <p14:tracePt t="32538" x="4508500" y="2435225"/>
          <p14:tracePt t="32556" x="4479925" y="2435225"/>
          <p14:tracePt t="32572" x="4464050" y="2435225"/>
          <p14:tracePt t="32589" x="4440238" y="2439988"/>
          <p14:tracePt t="32605" x="4422775" y="2439988"/>
          <p14:tracePt t="32622" x="4400550" y="2446338"/>
          <p14:tracePt t="32638" x="4389438" y="2451100"/>
          <p14:tracePt t="32655" x="4371975" y="2451100"/>
          <p14:tracePt t="32672" x="4354513" y="2457450"/>
          <p14:tracePt t="32689" x="4343400" y="2463800"/>
          <p14:tracePt t="32705" x="4337050" y="2468563"/>
          <p14:tracePt t="32722" x="4332288" y="2468563"/>
          <p14:tracePt t="32739" x="4321175" y="2474913"/>
          <p14:tracePt t="32739" x="4321175" y="2479675"/>
          <p14:tracePt t="32756" x="4308475" y="2479675"/>
          <p14:tracePt t="32772" x="4303713" y="2486025"/>
          <p14:tracePt t="32789" x="4297363" y="2486025"/>
          <p14:tracePt t="32805" x="4292600" y="2486025"/>
          <p14:tracePt t="32822" x="4286250" y="2492375"/>
          <p14:tracePt t="32972" x="4286250" y="2497138"/>
          <p14:tracePt t="33044" x="4286250" y="2503488"/>
          <p14:tracePt t="33060" x="4292600" y="2503488"/>
          <p14:tracePt t="33071" x="4297363" y="2508250"/>
          <p14:tracePt t="33088" x="4308475" y="2508250"/>
          <p14:tracePt t="33106" x="4321175" y="2520950"/>
          <p14:tracePt t="33122" x="4343400" y="2520950"/>
          <p14:tracePt t="33139" x="4354513" y="2520950"/>
          <p14:tracePt t="33260" x="4360863" y="2520950"/>
          <p14:tracePt t="33636" x="4365625" y="2520950"/>
          <p14:tracePt t="33668" x="4371975" y="2520950"/>
          <p14:tracePt t="33683" x="4378325" y="2520950"/>
          <p14:tracePt t="33693" x="4383088" y="2520950"/>
          <p14:tracePt t="33706" x="4389438" y="2520950"/>
          <p14:tracePt t="33722" x="4400550" y="2520950"/>
          <p14:tracePt t="33740" x="4406900" y="2520950"/>
          <p14:tracePt t="33795" x="4411663" y="2520950"/>
          <p14:tracePt t="33843" x="4418013" y="2520950"/>
          <p14:tracePt t="33868" x="4422775" y="2520950"/>
          <p14:tracePt t="33971" x="4429125" y="2520950"/>
          <p14:tracePt t="33988" x="4440238" y="2520950"/>
          <p14:tracePt t="34005" x="4446588" y="2520950"/>
          <p14:tracePt t="34022" x="4451350" y="2520950"/>
          <p14:tracePt t="34039" x="4464050" y="2520950"/>
          <p14:tracePt t="34055" x="4468813" y="2520950"/>
          <p14:tracePt t="34072" x="4479925" y="2520950"/>
          <p14:tracePt t="34236" x="4479925" y="2514600"/>
          <p14:tracePt t="34243" x="4486275" y="2514600"/>
          <p14:tracePt t="34284" x="4492625" y="2514600"/>
          <p14:tracePt t="34291" x="4497388" y="2514600"/>
          <p14:tracePt t="34305" x="4497388" y="2508250"/>
          <p14:tracePt t="34363" x="4503738" y="2508250"/>
          <p14:tracePt t="34379" x="4503738" y="2503488"/>
          <p14:tracePt t="34390" x="4508500" y="2503488"/>
          <p14:tracePt t="34405" x="4521200" y="2497138"/>
          <p14:tracePt t="34422" x="4525963" y="2497138"/>
          <p14:tracePt t="34438" x="4532313" y="2492375"/>
          <p14:tracePt t="34455" x="4537075" y="2486025"/>
          <p14:tracePt t="34472" x="4543425" y="2486025"/>
          <p14:tracePt t="34488" x="4554538" y="2486025"/>
          <p14:tracePt t="34505" x="4565650" y="2486025"/>
          <p14:tracePt t="34522" x="4578350" y="2486025"/>
          <p14:tracePt t="34538" x="4594225" y="2479675"/>
          <p14:tracePt t="34556" x="4606925" y="2479675"/>
          <p14:tracePt t="34572" x="4618038" y="2479675"/>
          <p14:tracePt t="34589" x="4622800" y="2479675"/>
          <p14:tracePt t="34605" x="4629150" y="2479675"/>
          <p14:tracePt t="34622" x="4635500" y="2474913"/>
          <p14:tracePt t="34638" x="4640263" y="2474913"/>
          <p14:tracePt t="34655" x="4646613" y="2474913"/>
          <p14:tracePt t="34672" x="4651375" y="2468563"/>
          <p14:tracePt t="34689" x="4657725" y="2468563"/>
          <p14:tracePt t="34724" x="4664075" y="2468563"/>
          <p14:tracePt t="34724" x="4664075" y="2463800"/>
          <p14:tracePt t="34738" x="4668838" y="2463800"/>
          <p14:tracePt t="34756" x="4675188" y="2463800"/>
          <p14:tracePt t="35195" x="4668838" y="2463800"/>
          <p14:tracePt t="35227" x="4668838" y="2468563"/>
          <p14:tracePt t="35235" x="4664075" y="2468563"/>
          <p14:tracePt t="35243" x="4664075" y="2479675"/>
          <p14:tracePt t="35255" x="4651375" y="2486025"/>
          <p14:tracePt t="35272" x="4651375" y="2492375"/>
          <p14:tracePt t="35289" x="4646613" y="2497138"/>
          <p14:tracePt t="35305" x="4646613" y="2508250"/>
          <p14:tracePt t="35322" x="4646613" y="2514600"/>
          <p14:tracePt t="35338" x="4646613" y="2525713"/>
          <p14:tracePt t="35338" x="4646613" y="2532063"/>
          <p14:tracePt t="35356" x="4646613" y="2536825"/>
          <p14:tracePt t="35372" x="4646613" y="2549525"/>
          <p14:tracePt t="35389" x="4646613" y="2560638"/>
          <p14:tracePt t="35405" x="4646613" y="2565400"/>
          <p14:tracePt t="35422" x="4646613" y="2578100"/>
          <p14:tracePt t="35438" x="4646613" y="2589213"/>
          <p14:tracePt t="35455" x="4646613" y="2593975"/>
          <p14:tracePt t="35472" x="4646613" y="2600325"/>
          <p14:tracePt t="35523" x="4646613" y="2606675"/>
          <p14:tracePt t="35547" x="4646613" y="2611438"/>
          <p14:tracePt t="35571" x="4646613" y="2617788"/>
          <p14:tracePt t="35578" x="4646613" y="2622550"/>
          <p14:tracePt t="35588" x="4646613" y="2628900"/>
          <p14:tracePt t="35605" x="4646613" y="2640013"/>
          <p14:tracePt t="35622" x="4646613" y="2651125"/>
          <p14:tracePt t="35638" x="4646613" y="2657475"/>
          <p14:tracePt t="35748" x="4646613" y="2663825"/>
          <p14:tracePt t="35764" x="4646613" y="2668588"/>
          <p14:tracePt t="35772" x="4651375" y="2668588"/>
          <p14:tracePt t="35773" x="4651375" y="2674938"/>
          <p14:tracePt t="35789" x="4651375" y="2679700"/>
          <p14:tracePt t="35805" x="4657725" y="2686050"/>
          <p14:tracePt t="35822" x="4657725" y="2703513"/>
          <p14:tracePt t="35838" x="4664075" y="2714625"/>
          <p14:tracePt t="35855" x="4668838" y="2725738"/>
          <p14:tracePt t="35872" x="4668838" y="2732088"/>
          <p14:tracePt t="35888" x="4675188" y="2736850"/>
          <p14:tracePt t="35905" x="4675188" y="2743200"/>
          <p14:tracePt t="35947" x="4675188" y="2749550"/>
          <p14:tracePt t="37827" x="4679950" y="2749550"/>
          <p14:tracePt t="37899" x="4686300" y="2749550"/>
          <p14:tracePt t="37939" x="4692650" y="2749550"/>
          <p14:tracePt t="38139" x="4697413" y="2749550"/>
          <p14:tracePt t="38163" x="4703763" y="2749550"/>
          <p14:tracePt t="38187" x="4708525" y="2749550"/>
          <p14:tracePt t="38188" x="4714875" y="2743200"/>
          <p14:tracePt t="38205" x="4721225" y="2743200"/>
          <p14:tracePt t="38221" x="4721225" y="2736850"/>
          <p14:tracePt t="38339" x="4725988" y="2736850"/>
          <p14:tracePt t="38363" x="4732338" y="2736850"/>
          <p14:tracePt t="38371" x="4732338" y="2732088"/>
          <p14:tracePt t="38539" x="4732338" y="2725738"/>
          <p14:tracePt t="38587" x="4737100" y="2725738"/>
          <p14:tracePt t="38595" x="4737100" y="2720975"/>
          <p14:tracePt t="38611" x="4737100" y="2714625"/>
          <p14:tracePt t="38652" x="4743450" y="2714625"/>
          <p14:tracePt t="38684" x="4743450" y="2708275"/>
          <p14:tracePt t="39827" x="4743450" y="2703513"/>
          <p14:tracePt t="39931" x="4737100" y="2703513"/>
          <p14:tracePt t="39938" x="4737100" y="2697163"/>
          <p14:tracePt t="39954" x="4732338" y="2692400"/>
          <p14:tracePt t="39955" x="4725988" y="2686050"/>
          <p14:tracePt t="39971" x="4721225" y="2674938"/>
          <p14:tracePt t="39987" x="4721225" y="2663825"/>
          <p14:tracePt t="40004" x="4714875" y="2657475"/>
          <p14:tracePt t="40020" x="4708525" y="2646363"/>
          <p14:tracePt t="40038" x="4708525" y="2640013"/>
          <p14:tracePt t="40054" x="4703763" y="2628900"/>
          <p14:tracePt t="40071" x="4703763" y="2622550"/>
          <p14:tracePt t="40087" x="4697413" y="2617788"/>
          <p14:tracePt t="40104" x="4692650" y="2617788"/>
          <p14:tracePt t="40120" x="4692650" y="2611438"/>
          <p14:tracePt t="40137" x="4692650" y="2606675"/>
          <p14:tracePt t="40154" x="4686300" y="2600325"/>
          <p14:tracePt t="40172" x="4679950" y="2593975"/>
          <p14:tracePt t="40187" x="4679950" y="2589213"/>
          <p14:tracePt t="40205" x="4675188" y="2589213"/>
          <p14:tracePt t="42762" x="4679950" y="2589213"/>
          <p14:tracePt t="42770" x="4708525" y="2578100"/>
          <p14:tracePt t="42787" x="4743450" y="2578100"/>
          <p14:tracePt t="42804" x="4778375" y="2571750"/>
          <p14:tracePt t="42820" x="4811713" y="2571750"/>
          <p14:tracePt t="42837" x="4840288" y="2571750"/>
          <p14:tracePt t="42853" x="4875213" y="2571750"/>
          <p14:tracePt t="42872" x="4903788" y="2571750"/>
          <p14:tracePt t="42887" x="4932363" y="2571750"/>
          <p14:tracePt t="42904" x="4972050" y="2571750"/>
          <p14:tracePt t="42920" x="5006975" y="2571750"/>
          <p14:tracePt t="42937" x="5046663" y="2578100"/>
          <p14:tracePt t="42953" x="5080000" y="2578100"/>
          <p14:tracePt t="42971" x="5097463" y="2578100"/>
          <p14:tracePt t="42987" x="5114925" y="2578100"/>
          <p14:tracePt t="43004" x="5126038" y="2578100"/>
          <p14:tracePt t="43020" x="5154613" y="2578100"/>
          <p14:tracePt t="43037" x="5183188" y="2578100"/>
          <p14:tracePt t="43053" x="5218113" y="2578100"/>
          <p14:tracePt t="43070" x="5246688" y="2582863"/>
          <p14:tracePt t="43087" x="5275263" y="2582863"/>
          <p14:tracePt t="43104" x="5297488" y="2582863"/>
          <p14:tracePt t="43120" x="5303838" y="2582863"/>
          <p14:tracePt t="43210" x="5308600" y="2582863"/>
          <p14:tracePt t="43226" x="5321300" y="2578100"/>
          <p14:tracePt t="43237" x="5326063" y="2578100"/>
          <p14:tracePt t="43253" x="5332413" y="2565400"/>
          <p14:tracePt t="43271" x="5337175" y="2565400"/>
          <p14:tracePt t="43287" x="5337175" y="2560638"/>
          <p14:tracePt t="43304" x="5343525" y="2560638"/>
          <p14:tracePt t="43346" x="5343525" y="2554288"/>
          <p14:tracePt t="43370" x="5343525" y="2549525"/>
          <p14:tracePt t="43370" x="5349875" y="2543175"/>
          <p14:tracePt t="43387" x="5349875" y="2536825"/>
          <p14:tracePt t="43426" x="5349875" y="2532063"/>
          <p14:tracePt t="43450" x="5349875" y="2525713"/>
          <p14:tracePt t="43458" x="5349875" y="2520950"/>
          <p14:tracePt t="43471" x="5349875" y="2514600"/>
          <p14:tracePt t="43506" x="5349875" y="2508250"/>
          <p14:tracePt t="43507" x="5343525" y="2503488"/>
          <p14:tracePt t="43520" x="5337175" y="2492375"/>
          <p14:tracePt t="43537" x="5326063" y="2486025"/>
          <p14:tracePt t="43553" x="5321300" y="2474913"/>
          <p14:tracePt t="43571" x="5314950" y="2474913"/>
          <p14:tracePt t="43986" x="5308600" y="2474913"/>
          <p14:tracePt t="43992" x="5308600" y="2486025"/>
          <p14:tracePt t="44003" x="5297488" y="2503488"/>
          <p14:tracePt t="44020" x="5292725" y="2508250"/>
          <p14:tracePt t="44037" x="5286375" y="2520950"/>
          <p14:tracePt t="44053" x="5280025" y="2532063"/>
          <p14:tracePt t="44070" x="5275263" y="2543175"/>
          <p14:tracePt t="44087" x="5268913" y="2554288"/>
          <p14:tracePt t="44104" x="5268913" y="2560638"/>
          <p14:tracePt t="44120" x="5264150" y="2565400"/>
          <p14:tracePt t="44137" x="5264150" y="2571750"/>
          <p14:tracePt t="44418" x="5268913" y="2571750"/>
          <p14:tracePt t="44421" x="5280025" y="2578100"/>
          <p14:tracePt t="44437" x="5297488" y="2578100"/>
          <p14:tracePt t="44453" x="5308600" y="2578100"/>
          <p14:tracePt t="44470" x="5321300" y="2578100"/>
          <p14:tracePt t="44487" x="5326063" y="2578100"/>
          <p14:tracePt t="44562" x="5332413" y="2578100"/>
          <p14:tracePt t="44642" x="5332413" y="2582863"/>
          <p14:tracePt t="44658" x="5332413" y="2589213"/>
          <p14:tracePt t="44674" x="5332413" y="2611438"/>
          <p14:tracePt t="44687" x="5326063" y="2622550"/>
          <p14:tracePt t="44703" x="5321300" y="2651125"/>
          <p14:tracePt t="44720" x="5321300" y="2674938"/>
          <p14:tracePt t="44737" x="5321300" y="2692400"/>
          <p14:tracePt t="44753" x="5321300" y="2708275"/>
          <p14:tracePt t="44770" x="5321300" y="2714625"/>
          <p14:tracePt t="45410" x="5321300" y="2708275"/>
          <p14:tracePt t="45420" x="5321300" y="2703513"/>
          <p14:tracePt t="45420" x="5321300" y="2697163"/>
          <p14:tracePt t="45437" x="5321300" y="2692400"/>
          <p14:tracePt t="45453" x="5321300" y="2686050"/>
          <p14:tracePt t="45470" x="5321300" y="2679700"/>
          <p14:tracePt t="45488" x="5321300" y="2674938"/>
          <p14:tracePt t="45504" x="5321300" y="2657475"/>
          <p14:tracePt t="45522" x="5326063" y="2651125"/>
          <p14:tracePt t="45537" x="5332413" y="2646363"/>
          <p14:tracePt t="45555" x="5332413" y="2635250"/>
          <p14:tracePt t="45571" x="5332413" y="2628900"/>
          <p14:tracePt t="45731" x="5337175" y="2622550"/>
          <p14:tracePt t="45747" x="5337175" y="2617788"/>
          <p14:tracePt t="45755" x="5343525" y="2617788"/>
          <p14:tracePt t="45763" x="5343525" y="2611438"/>
          <p14:tracePt t="45775" x="5349875" y="2606675"/>
          <p14:tracePt t="45788" x="5349875" y="2600325"/>
          <p14:tracePt t="45804" x="5354638" y="2600325"/>
          <p14:tracePt t="47363" x="5349875" y="2600325"/>
          <p14:tracePt t="47395" x="5343525" y="2600325"/>
          <p14:tracePt t="47395" x="5343525" y="2593975"/>
          <p14:tracePt t="47404" x="5343525" y="2589213"/>
          <p14:tracePt t="47421" x="5337175" y="2589213"/>
          <p14:tracePt t="47438" x="5332413" y="2582863"/>
          <p14:tracePt t="47454" x="5326063" y="2578100"/>
          <p14:tracePt t="47490" x="5326063" y="2571750"/>
          <p14:tracePt t="47515" x="5326063" y="2565400"/>
          <p14:tracePt t="47739" x="5321300" y="2565400"/>
          <p14:tracePt t="47779" x="5314950" y="2565400"/>
          <p14:tracePt t="47788" x="5308600" y="2565400"/>
          <p14:tracePt t="47827" x="5303838" y="2571750"/>
          <p14:tracePt t="47854" x="5297488" y="2578100"/>
          <p14:tracePt t="47883" x="5292725" y="2582863"/>
          <p14:tracePt t="47887" x="5286375" y="2582863"/>
          <p14:tracePt t="47904" x="5280025" y="2582863"/>
          <p14:tracePt t="47921" x="5280025" y="2589213"/>
          <p14:tracePt t="47938" x="5275263" y="2593975"/>
          <p14:tracePt t="47955" x="5264150" y="2600325"/>
          <p14:tracePt t="47971" x="5251450" y="2606675"/>
          <p14:tracePt t="47988" x="5246688" y="2617788"/>
          <p14:tracePt t="48004" x="5235575" y="2628900"/>
          <p14:tracePt t="48021" x="5218113" y="2640013"/>
          <p14:tracePt t="48038" x="5200650" y="2657475"/>
          <p14:tracePt t="48054" x="5178425" y="2679700"/>
          <p14:tracePt t="48071" x="5160963" y="2692400"/>
          <p14:tracePt t="48088" x="5137150" y="2708275"/>
          <p14:tracePt t="48104" x="5126038" y="2720975"/>
          <p14:tracePt t="48121" x="5114925" y="2732088"/>
          <p14:tracePt t="48138" x="5097463" y="2743200"/>
          <p14:tracePt t="48138" x="5097463" y="2749550"/>
          <p14:tracePt t="48155" x="5092700" y="2754313"/>
          <p14:tracePt t="48171" x="5068888" y="2771775"/>
          <p14:tracePt t="48188" x="5057775" y="2789238"/>
          <p14:tracePt t="48204" x="5046663" y="2800350"/>
          <p14:tracePt t="48221" x="5029200" y="2822575"/>
          <p14:tracePt t="48237" x="5011738" y="2840038"/>
          <p14:tracePt t="48254" x="4989513" y="2857500"/>
          <p14:tracePt t="48270" x="4965700" y="2879725"/>
          <p14:tracePt t="48288" x="4949825" y="2908300"/>
          <p14:tracePt t="48304" x="4932363" y="2932113"/>
          <p14:tracePt t="48321" x="4908550" y="2960688"/>
          <p14:tracePt t="48337" x="4892675" y="2989263"/>
          <p14:tracePt t="48354" x="4875213" y="3006725"/>
          <p14:tracePt t="48371" x="4857750" y="3028950"/>
          <p14:tracePt t="48388" x="4846638" y="3040063"/>
          <p14:tracePt t="48404" x="4835525" y="3051175"/>
          <p14:tracePt t="48421" x="4829175" y="3057525"/>
          <p14:tracePt t="48437" x="4829175" y="3063875"/>
          <p14:tracePt t="48454" x="4822825" y="3063875"/>
          <p14:tracePt t="48470" x="4811713" y="3074988"/>
          <p14:tracePt t="48488" x="4800600" y="3079750"/>
          <p14:tracePt t="48504" x="4783138" y="3097213"/>
          <p14:tracePt t="48521" x="4765675" y="3108325"/>
          <p14:tracePt t="48537" x="4754563" y="3114675"/>
          <p14:tracePt t="48554" x="4737100" y="3121025"/>
          <p14:tracePt t="48571" x="4714875" y="3136900"/>
          <p14:tracePt t="48588" x="4703763" y="3149600"/>
          <p14:tracePt t="48604" x="4686300" y="3154363"/>
          <p14:tracePt t="48621" x="4679950" y="3160713"/>
          <p14:tracePt t="48637" x="4668838" y="3160713"/>
          <p14:tracePt t="48654" x="4664075" y="3165475"/>
          <p14:tracePt t="48987" x="4657725" y="3165475"/>
          <p14:tracePt t="49059" x="4651375" y="3165475"/>
          <p14:tracePt t="49087" x="4640263" y="3160713"/>
          <p14:tracePt t="49088" x="4618038" y="3149600"/>
          <p14:tracePt t="49104" x="4594225" y="3132138"/>
          <p14:tracePt t="49121" x="4572000" y="3114675"/>
          <p14:tracePt t="49137" x="4549775" y="3108325"/>
          <p14:tracePt t="49137" x="4543425" y="3097213"/>
          <p14:tracePt t="49155" x="4521200" y="3092450"/>
          <p14:tracePt t="49171" x="4497388" y="3079750"/>
          <p14:tracePt t="49187" x="4492625" y="3079750"/>
          <p14:tracePt t="49204" x="4479925" y="3079750"/>
          <p14:tracePt t="49267" x="4475163" y="3079750"/>
          <p14:tracePt t="49299" x="4464050" y="3079750"/>
          <p14:tracePt t="49320" x="4457700" y="3092450"/>
          <p14:tracePt t="49321" x="4451350" y="3097213"/>
          <p14:tracePt t="49337" x="4440238" y="3114675"/>
          <p14:tracePt t="49354" x="4418013" y="3125788"/>
          <p14:tracePt t="49354" x="4411663" y="3136900"/>
          <p14:tracePt t="49371" x="4400550" y="3149600"/>
          <p14:tracePt t="49387" x="4394200" y="3154363"/>
          <p14:tracePt t="49404" x="4383088" y="3160713"/>
          <p14:tracePt t="49421" x="4383088" y="3165475"/>
          <p14:tracePt t="49491" x="4383088" y="3171825"/>
          <p14:tracePt t="49539" x="4389438" y="3171825"/>
          <p14:tracePt t="49539" x="4389438" y="3178175"/>
          <p14:tracePt t="49554" x="4394200" y="3178175"/>
          <p14:tracePt t="49571" x="4400550" y="3178175"/>
          <p14:tracePt t="49587" x="4411663" y="3178175"/>
          <p14:tracePt t="49604" x="4418013" y="3178175"/>
          <p14:tracePt t="49621" x="4429125" y="3178175"/>
          <p14:tracePt t="49638" x="4435475" y="3178175"/>
          <p14:tracePt t="49654" x="4446588" y="3178175"/>
          <p14:tracePt t="49671" x="4451350" y="3178175"/>
          <p14:tracePt t="49687" x="4457700" y="3178175"/>
          <p14:tracePt t="49704" x="4464050" y="3178175"/>
          <p14:tracePt t="49721" x="4468813" y="3178175"/>
          <p14:tracePt t="49763" x="4468813" y="3171825"/>
          <p14:tracePt t="49779" x="4475163" y="3171825"/>
          <p14:tracePt t="49810" x="4475163" y="3165475"/>
          <p14:tracePt t="49826" x="4479925" y="3165475"/>
          <p14:tracePt t="49838" x="4479925" y="3160713"/>
          <p14:tracePt t="49955" x="4479925" y="3154363"/>
          <p14:tracePt t="50003" x="4479925" y="3149600"/>
          <p14:tracePt t="50003" x="4479925" y="3143250"/>
          <p14:tracePt t="50811" x="4479925" y="3149600"/>
          <p14:tracePt t="50834" x="4479925" y="3154363"/>
          <p14:tracePt t="50850" x="4479925" y="3160713"/>
          <p14:tracePt t="50857" x="4479925" y="3165475"/>
          <p14:tracePt t="50871" x="4479925" y="3171825"/>
          <p14:tracePt t="50887" x="4479925" y="3178175"/>
          <p14:tracePt t="50904" x="4479925" y="3182938"/>
          <p14:tracePt t="50920" x="4479925" y="3189288"/>
          <p14:tracePt t="50938" x="4479925" y="3200400"/>
          <p14:tracePt t="50954" x="4479925" y="3222625"/>
          <p14:tracePt t="50971" x="4479925" y="3240088"/>
          <p14:tracePt t="50988" x="4479925" y="3251200"/>
          <p14:tracePt t="51004" x="4486275" y="3263900"/>
          <p14:tracePt t="51020" x="4486275" y="3275013"/>
          <p14:tracePt t="51037" x="4492625" y="3286125"/>
          <p14:tracePt t="51054" x="4492625" y="3297238"/>
          <p14:tracePt t="51070" x="4492625" y="3308350"/>
          <p14:tracePt t="51087" x="4497388" y="3321050"/>
          <p14:tracePt t="51104" x="4503738" y="3332163"/>
          <p14:tracePt t="51120" x="4503738" y="3343275"/>
          <p14:tracePt t="51137" x="4503738" y="3354388"/>
          <p14:tracePt t="51137" x="4508500" y="3360738"/>
          <p14:tracePt t="51155" x="4508500" y="3371850"/>
          <p14:tracePt t="51170" x="4514850" y="3382963"/>
          <p14:tracePt t="51188" x="4514850" y="3400425"/>
          <p14:tracePt t="51204" x="4521200" y="3411538"/>
          <p14:tracePt t="51221" x="4525963" y="3417888"/>
          <p14:tracePt t="51237" x="4532313" y="3429000"/>
          <p14:tracePt t="51254" x="4532313" y="3435350"/>
          <p14:tracePt t="51270" x="4537075" y="3446463"/>
          <p14:tracePt t="51288" x="4537075" y="3451225"/>
          <p14:tracePt t="51304" x="4537075" y="3457575"/>
          <p14:tracePt t="51321" x="4537075" y="3463925"/>
          <p14:tracePt t="51337" x="4537075" y="3468688"/>
          <p14:tracePt t="51354" x="4543425" y="3479800"/>
          <p14:tracePt t="51370" x="4543425" y="3486150"/>
          <p14:tracePt t="51387" x="4543425" y="3492500"/>
          <p14:tracePt t="51404" x="4543425" y="3497263"/>
          <p14:tracePt t="52866" x="4549775" y="3497263"/>
          <p14:tracePt t="52930" x="4554538" y="3497263"/>
          <p14:tracePt t="53002" x="4560888" y="3497263"/>
          <p14:tracePt t="53074" x="4565650" y="3497263"/>
          <p14:tracePt t="53087" x="4572000" y="3497263"/>
          <p14:tracePt t="53107" x="4578350" y="3497263"/>
          <p14:tracePt t="53130" x="4578350" y="3503613"/>
          <p14:tracePt t="53139" x="4583113" y="3503613"/>
          <p14:tracePt t="53139" x="4589463" y="3503613"/>
          <p14:tracePt t="53154" x="4589463" y="3508375"/>
          <p14:tracePt t="53170" x="4594225" y="3514725"/>
          <p14:tracePt t="53187" x="4600575" y="3514725"/>
          <p14:tracePt t="53204" x="4600575" y="3521075"/>
          <p14:tracePt t="53220" x="4611688" y="3521075"/>
          <p14:tracePt t="53238" x="4611688" y="3525838"/>
          <p14:tracePt t="53254" x="4618038" y="3525838"/>
          <p14:tracePt t="53290" x="4622800" y="3525838"/>
          <p14:tracePt t="53291" x="4622800" y="3532188"/>
          <p14:tracePt t="53304" x="4629150" y="3532188"/>
          <p14:tracePt t="53320" x="4629150" y="3536950"/>
          <p14:tracePt t="53338" x="4635500" y="3536950"/>
          <p14:tracePt t="53394" x="4640263" y="3536950"/>
          <p14:tracePt t="54778" x="4640263" y="3532188"/>
          <p14:tracePt t="54802" x="4640263" y="3525838"/>
          <p14:tracePt t="54813" x="4646613" y="3521075"/>
          <p14:tracePt t="54821" x="4651375" y="3514725"/>
          <p14:tracePt t="54837" x="4651375" y="3508375"/>
          <p14:tracePt t="54854" x="4657725" y="3497263"/>
          <p14:tracePt t="54870" x="4664075" y="3479800"/>
          <p14:tracePt t="54887" x="4675188" y="3463925"/>
          <p14:tracePt t="54903" x="4679950" y="3446463"/>
          <p14:tracePt t="54921" x="4686300" y="3435350"/>
          <p14:tracePt t="54937" x="4703763" y="3422650"/>
          <p14:tracePt t="54954" x="4714875" y="3400425"/>
          <p14:tracePt t="54970" x="4732338" y="3371850"/>
          <p14:tracePt t="54988" x="4749800" y="3354388"/>
          <p14:tracePt t="55003" x="4760913" y="3336925"/>
          <p14:tracePt t="55021" x="4772025" y="3321050"/>
          <p14:tracePt t="55037" x="4789488" y="3303588"/>
          <p14:tracePt t="55054" x="4806950" y="3286125"/>
          <p14:tracePt t="55070" x="4822825" y="3275013"/>
          <p14:tracePt t="55087" x="4840288" y="3263900"/>
          <p14:tracePt t="55103" x="4857750" y="3251200"/>
          <p14:tracePt t="55121" x="4879975" y="3240088"/>
          <p14:tracePt t="55137" x="4897438" y="3228975"/>
          <p14:tracePt t="55137" x="4903788" y="3222625"/>
          <p14:tracePt t="55154" x="4908550" y="3222625"/>
          <p14:tracePt t="55170" x="4926013" y="3217863"/>
          <p14:tracePt t="55187" x="4937125" y="3211513"/>
          <p14:tracePt t="55203" x="4943475" y="3206750"/>
          <p14:tracePt t="55220" x="4949825" y="3206750"/>
          <p14:tracePt t="55237" x="4954588" y="3206750"/>
          <p14:tracePt t="55274" x="4960938" y="3206750"/>
          <p14:tracePt t="55291" x="4965700" y="3206750"/>
          <p14:tracePt t="55306" x="4972050" y="3206750"/>
          <p14:tracePt t="55323" x="4978400" y="3206750"/>
          <p14:tracePt t="55323" x="4983163" y="3211513"/>
          <p14:tracePt t="55337" x="4989513" y="3211513"/>
          <p14:tracePt t="55353" x="5000625" y="3217863"/>
          <p14:tracePt t="55370" x="5011738" y="3222625"/>
          <p14:tracePt t="55387" x="5022850" y="3235325"/>
          <p14:tracePt t="55403" x="5040313" y="3240088"/>
          <p14:tracePt t="55420" x="5057775" y="3240088"/>
          <p14:tracePt t="55437" x="5068888" y="3240088"/>
          <p14:tracePt t="55454" x="5080000" y="3240088"/>
          <p14:tracePt t="55470" x="5086350" y="3240088"/>
          <p14:tracePt t="55487" x="5092700" y="3240088"/>
          <p14:tracePt t="55503" x="5103813" y="3240088"/>
          <p14:tracePt t="55521" x="5108575" y="3240088"/>
          <p14:tracePt t="55537" x="5114925" y="3240088"/>
          <p14:tracePt t="55537" x="5121275" y="3240088"/>
          <p14:tracePt t="55650" x="5126038" y="3240088"/>
          <p14:tracePt t="55754" x="5126038" y="3235325"/>
          <p14:tracePt t="55970" x="5126038" y="3228975"/>
          <p14:tracePt t="55971" x="5126038" y="3222625"/>
          <p14:tracePt t="55987" x="5126038" y="3217863"/>
          <p14:tracePt t="56003" x="5121275" y="3206750"/>
          <p14:tracePt t="56020" x="5114925" y="3200400"/>
          <p14:tracePt t="56037" x="5108575" y="3189288"/>
          <p14:tracePt t="56053" x="5103813" y="3189288"/>
          <p14:tracePt t="56071" x="5103813" y="3182938"/>
          <p14:tracePt t="56087" x="5103813" y="3178175"/>
          <p14:tracePt t="56104" x="5097463" y="3171825"/>
          <p14:tracePt t="56120" x="5092700" y="3171825"/>
          <p14:tracePt t="56162" x="5086350" y="3171825"/>
          <p14:tracePt t="56169" x="5086350" y="3165475"/>
          <p14:tracePt t="56490" x="5092700" y="3165475"/>
          <p14:tracePt t="56507" x="5097463" y="3165475"/>
          <p14:tracePt t="56522" x="5103813" y="3165475"/>
          <p14:tracePt t="56539" x="5108575" y="3165475"/>
          <p14:tracePt t="56539" x="5114925" y="3165475"/>
          <p14:tracePt t="56553" x="5132388" y="3165475"/>
          <p14:tracePt t="56571" x="5149850" y="3171825"/>
          <p14:tracePt t="56587" x="5165725" y="3171825"/>
          <p14:tracePt t="56604" x="5172075" y="3171825"/>
          <p14:tracePt t="56620" x="5178425" y="3171825"/>
          <p14:tracePt t="56666" x="5183188" y="3171825"/>
          <p14:tracePt t="56674" x="5183188" y="3165475"/>
          <p14:tracePt t="56682" x="5189538" y="3165475"/>
          <p14:tracePt t="56714" x="5194300" y="3165475"/>
          <p14:tracePt t="56722" x="5194300" y="3160713"/>
          <p14:tracePt t="57250" x="5194300" y="3165475"/>
          <p14:tracePt t="57250" x="5194300" y="3171825"/>
          <p14:tracePt t="57258" x="5189538" y="3171825"/>
          <p14:tracePt t="57270" x="5183188" y="3178175"/>
          <p14:tracePt t="57287" x="5183188" y="3189288"/>
          <p14:tracePt t="57304" x="5178425" y="3200400"/>
          <p14:tracePt t="57320" x="5178425" y="3211513"/>
          <p14:tracePt t="57337" x="5172075" y="3222625"/>
          <p14:tracePt t="57353" x="5165725" y="3240088"/>
          <p14:tracePt t="57371" x="5165725" y="3251200"/>
          <p14:tracePt t="57387" x="5160963" y="3257550"/>
          <p14:tracePt t="57403" x="5160963" y="3268663"/>
          <p14:tracePt t="57420" x="5160963" y="3275013"/>
          <p14:tracePt t="57437" x="5160963" y="3286125"/>
          <p14:tracePt t="57453" x="5160963" y="3297238"/>
          <p14:tracePt t="57470" x="5160963" y="3314700"/>
          <p14:tracePt t="57487" x="5160963" y="3325813"/>
          <p14:tracePt t="57503" x="5160963" y="3336925"/>
          <p14:tracePt t="57520" x="5160963" y="3354388"/>
          <p14:tracePt t="57537" x="5160963" y="3365500"/>
          <p14:tracePt t="57553" x="5160963" y="3389313"/>
          <p14:tracePt t="57570" x="5160963" y="3400425"/>
          <p14:tracePt t="57587" x="5160963" y="3417888"/>
          <p14:tracePt t="57603" x="5160963" y="3429000"/>
          <p14:tracePt t="57620" x="5160963" y="3451225"/>
          <p14:tracePt t="57637" x="5160963" y="3463925"/>
          <p14:tracePt t="57653" x="5172075" y="3479800"/>
          <p14:tracePt t="57670" x="5172075" y="3486150"/>
          <p14:tracePt t="57687" x="5178425" y="3492500"/>
          <p14:tracePt t="57703" x="5178425" y="3497263"/>
          <p14:tracePt t="57721" x="5178425" y="3503613"/>
          <p14:tracePt t="57737" x="5183188" y="3508375"/>
          <p14:tracePt t="57771" x="5183188" y="3514725"/>
          <p14:tracePt t="57866" x="5189538" y="3514725"/>
          <p14:tracePt t="61290" x="5189538" y="3508375"/>
          <p14:tracePt t="61298" x="5189538" y="3503613"/>
          <p14:tracePt t="61306" x="5183188" y="3486150"/>
          <p14:tracePt t="61320" x="5178425" y="3463925"/>
          <p14:tracePt t="61336" x="5154613" y="3406775"/>
          <p14:tracePt t="61353" x="5121275" y="3325813"/>
          <p14:tracePt t="61370" x="5057775" y="3206750"/>
          <p14:tracePt t="61387" x="5022850" y="3132138"/>
          <p14:tracePt t="61403" x="5000625" y="3079750"/>
          <p14:tracePt t="61420" x="4978400" y="3022600"/>
          <p14:tracePt t="61436" x="4954588" y="2989263"/>
          <p14:tracePt t="61454" x="4943475" y="2954338"/>
          <p14:tracePt t="61470" x="4932363" y="2925763"/>
          <p14:tracePt t="61487" x="4921250" y="2908300"/>
          <p14:tracePt t="61503" x="4914900" y="2886075"/>
          <p14:tracePt t="61520" x="4903788" y="2868613"/>
          <p14:tracePt t="61536" x="4903788" y="2863850"/>
          <p14:tracePt t="61553" x="4897438" y="2851150"/>
          <p14:tracePt t="61570" x="4897438" y="2846388"/>
          <p14:tracePt t="61587" x="4892675" y="2835275"/>
          <p14:tracePt t="61603" x="4886325" y="2828925"/>
          <p14:tracePt t="61620" x="4879975" y="2817813"/>
          <p14:tracePt t="61636" x="4879975" y="2811463"/>
          <p14:tracePt t="61653" x="4875213" y="2806700"/>
          <p14:tracePt t="61670" x="4868863" y="2800350"/>
          <p14:tracePt t="61687" x="4868863" y="2794000"/>
          <p14:tracePt t="61703" x="4864100" y="2789238"/>
          <p14:tracePt t="61720" x="4864100" y="2782888"/>
          <p14:tracePt t="61736" x="4864100" y="2778125"/>
          <p14:tracePt t="61930" x="4857750" y="2778125"/>
          <p14:tracePt t="61938" x="4857750" y="2771775"/>
          <p14:tracePt t="61953" x="4846638" y="2765425"/>
          <p14:tracePt t="61970" x="4840288" y="2760663"/>
          <p14:tracePt t="62007" x="4835525" y="2760663"/>
          <p14:tracePt t="62114" x="4829175" y="2754313"/>
          <p14:tracePt t="62130" x="4822825" y="2754313"/>
          <p14:tracePt t="62136" x="4811713" y="2743200"/>
          <p14:tracePt t="62154" x="4811713" y="2736850"/>
          <p14:tracePt t="62170" x="4794250" y="2725738"/>
          <p14:tracePt t="62187" x="4794250" y="2720975"/>
          <p14:tracePt t="62203" x="4789488" y="2720975"/>
          <p14:tracePt t="62258" x="4789488" y="2714625"/>
          <p14:tracePt t="62273" x="4783138" y="2714625"/>
          <p14:tracePt t="62286" x="4783138" y="2708275"/>
          <p14:tracePt t="62303" x="4778375" y="2708275"/>
          <p14:tracePt t="62554" x="4772025" y="2703513"/>
          <p14:tracePt t="62572" x="4765675" y="2697163"/>
          <p14:tracePt t="62610" x="4760913" y="2697163"/>
          <p14:tracePt t="62618" x="4760913" y="2692400"/>
          <p14:tracePt t="62626" x="4754563" y="2692400"/>
          <p14:tracePt t="62637" x="4754563" y="2686050"/>
          <p14:tracePt t="62778" x="4749800" y="2686050"/>
          <p14:tracePt t="62786" x="4749800" y="2674938"/>
          <p14:tracePt t="62803" x="4743450" y="2668588"/>
          <p14:tracePt t="62820" x="4743450" y="2663825"/>
          <p14:tracePt t="62836" x="4737100" y="2657475"/>
          <p14:tracePt t="62853" x="4737100" y="2646363"/>
          <p14:tracePt t="62870" x="4732338" y="2640013"/>
          <p14:tracePt t="62886" x="4732338" y="2635250"/>
          <p14:tracePt t="62904" x="4732338" y="2628900"/>
          <p14:tracePt t="62920" x="4725988" y="2622550"/>
          <p14:tracePt t="62937" x="4725988" y="2611438"/>
          <p14:tracePt t="62953" x="4721225" y="2606675"/>
          <p14:tracePt t="62971" x="4721225" y="2600325"/>
          <p14:tracePt t="62987" x="4714875" y="2593975"/>
          <p14:tracePt t="63005" x="4714875" y="2589213"/>
          <p14:tracePt t="63021" x="4714875" y="2582863"/>
          <p14:tracePt t="63038" x="4714875" y="2578100"/>
          <p14:tracePt t="63054" x="4708525" y="2571750"/>
          <p14:tracePt t="63071" x="4708525" y="2565400"/>
          <p14:tracePt t="63087" x="4703763" y="2554288"/>
          <p14:tracePt t="63104" x="4697413" y="2549525"/>
          <p14:tracePt t="63120" x="4697413" y="2543175"/>
          <p14:tracePt t="63138" x="4692650" y="2532063"/>
          <p14:tracePt t="63154" x="4692650" y="2525713"/>
          <p14:tracePt t="63171" x="4686300" y="2520950"/>
          <p14:tracePt t="63187" x="4686300" y="2508250"/>
          <p14:tracePt t="63204" x="4679950" y="2508250"/>
          <p14:tracePt t="63220" x="4679950" y="2497138"/>
          <p14:tracePt t="63238" x="4675188" y="2492375"/>
          <p14:tracePt t="63254" x="4675188" y="2486025"/>
          <p14:tracePt t="63271" x="4668838" y="2479675"/>
          <p14:tracePt t="63287" x="4668838" y="2474913"/>
          <p14:tracePt t="63304" x="4668838" y="2468563"/>
          <p14:tracePt t="63321" x="4668838" y="2463800"/>
          <p14:tracePt t="63337" x="4664075" y="2457450"/>
          <p14:tracePt t="63354" x="4664075" y="2451100"/>
          <p14:tracePt t="65067" x="4664075" y="2463800"/>
          <p14:tracePt t="65075" x="4664075" y="2474913"/>
          <p14:tracePt t="65087" x="4664075" y="2503488"/>
          <p14:tracePt t="65104" x="4664075" y="2532063"/>
          <p14:tracePt t="65121" x="4664075" y="2560638"/>
          <p14:tracePt t="65137" x="4664075" y="2589213"/>
          <p14:tracePt t="65154" x="4664075" y="2606675"/>
          <p14:tracePt t="65170" x="4664075" y="2635250"/>
          <p14:tracePt t="65188" x="4664075" y="2646363"/>
          <p14:tracePt t="65204" x="4664075" y="2651125"/>
          <p14:tracePt t="65220" x="4664075" y="2657475"/>
          <p14:tracePt t="65530" x="0" y="0"/>
        </p14:tracePtLst>
        <p14:tracePtLst>
          <p14:tracePt t="72664" x="6446838" y="4422775"/>
          <p14:tracePt t="72746" x="6451600" y="4422775"/>
          <p14:tracePt t="72794" x="6457950" y="4422775"/>
          <p14:tracePt t="72805" x="6464300" y="4422775"/>
          <p14:tracePt t="72826" x="6464300" y="4418013"/>
          <p14:tracePt t="72866" x="6464300" y="4411663"/>
          <p14:tracePt t="72871" x="6464300" y="4406900"/>
          <p14:tracePt t="72886" x="6464300" y="4400550"/>
          <p14:tracePt t="72903" x="6469063" y="4394200"/>
          <p14:tracePt t="72920" x="6469063" y="4389438"/>
          <p14:tracePt t="72936" x="6469063" y="4383088"/>
          <p14:tracePt t="72953" x="6469063" y="4378325"/>
          <p14:tracePt t="72971" x="6469063" y="4371975"/>
          <p14:tracePt t="73370" x="6469063" y="4378325"/>
          <p14:tracePt t="73387" x="6480175" y="4389438"/>
          <p14:tracePt t="73403" x="6492875" y="4418013"/>
          <p14:tracePt t="73404" x="6503988" y="4440238"/>
          <p14:tracePt t="73420" x="6515100" y="4457700"/>
          <p14:tracePt t="73437" x="6521450" y="4475163"/>
          <p14:tracePt t="73453" x="6526213" y="4486275"/>
          <p14:tracePt t="73470" x="6532563" y="4497388"/>
          <p14:tracePt t="73486" x="6532563" y="4503738"/>
          <p14:tracePt t="74018" x="6537325" y="4503738"/>
          <p14:tracePt t="74018" x="6543675" y="4503738"/>
          <p14:tracePt t="74026" x="6554788" y="4503738"/>
          <p14:tracePt t="74036" x="6578600" y="4492625"/>
          <p14:tracePt t="74053" x="6611938" y="4468813"/>
          <p14:tracePt t="74070" x="6686550" y="4429125"/>
          <p14:tracePt t="74086" x="6778625" y="4394200"/>
          <p14:tracePt t="74104" x="6875463" y="4365625"/>
          <p14:tracePt t="74120" x="6978650" y="4354513"/>
          <p14:tracePt t="74137" x="7080250" y="4337050"/>
          <p14:tracePt t="74153" x="7172325" y="4332288"/>
          <p14:tracePt t="74153" x="7200900" y="4332288"/>
          <p14:tracePt t="74171" x="7258050" y="4332288"/>
          <p14:tracePt t="74186" x="7280275" y="4332288"/>
          <p14:tracePt t="74203" x="7292975" y="4332288"/>
          <p14:tracePt t="74258" x="7297738" y="4332288"/>
          <p14:tracePt t="74378" x="7304088" y="4332288"/>
          <p14:tracePt t="74386" x="7315200" y="4325938"/>
          <p14:tracePt t="74403" x="7332663" y="4321175"/>
          <p14:tracePt t="74420" x="7354888" y="4321175"/>
          <p14:tracePt t="74437" x="7366000" y="4308475"/>
          <p14:tracePt t="74453" x="7378700" y="4308475"/>
          <p14:tracePt t="74610" x="7383463" y="4308475"/>
          <p14:tracePt t="75226" x="7389813" y="4308475"/>
          <p14:tracePt t="75239" x="7394575" y="4308475"/>
          <p14:tracePt t="75370" x="7400925" y="4308475"/>
          <p14:tracePt t="75394" x="7400925" y="4303713"/>
          <p14:tracePt t="75406" x="7407275" y="4303713"/>
          <p14:tracePt t="75450" x="7412038" y="4303713"/>
          <p14:tracePt t="75546" x="7418388" y="4303713"/>
          <p14:tracePt t="75602" x="7423150" y="4303713"/>
          <p14:tracePt t="75626" x="7429500" y="4303713"/>
          <p14:tracePt t="75634" x="7435850" y="4303713"/>
          <p14:tracePt t="75640" x="7440613" y="4303713"/>
          <p14:tracePt t="75669" x="7446963" y="4308475"/>
          <p14:tracePt t="75670" x="7451725" y="4314825"/>
          <p14:tracePt t="75687" x="7458075" y="4321175"/>
          <p14:tracePt t="75794" x="7451725" y="4321175"/>
          <p14:tracePt t="75808" x="7446963" y="4321175"/>
          <p14:tracePt t="75820" x="7435850" y="4321175"/>
          <p14:tracePt t="75836" x="7423150" y="4321175"/>
          <p14:tracePt t="75854" x="7412038" y="4321175"/>
          <p14:tracePt t="75869" x="7400925" y="4321175"/>
          <p14:tracePt t="75886" x="7389813" y="4314825"/>
          <p14:tracePt t="75903" x="7383463" y="4314825"/>
          <p14:tracePt t="75920" x="7372350" y="4308475"/>
          <p14:tracePt t="76530" x="7372350" y="4314825"/>
          <p14:tracePt t="76546" x="7372350" y="4321175"/>
          <p14:tracePt t="76554" x="7372350" y="4332288"/>
          <p14:tracePt t="76554" x="7372350" y="4337050"/>
          <p14:tracePt t="76571" x="7378700" y="4354513"/>
          <p14:tracePt t="76586" x="7378700" y="4365625"/>
          <p14:tracePt t="76603" x="7389813" y="4383088"/>
          <p14:tracePt t="76620" x="7394575" y="4406900"/>
          <p14:tracePt t="76637" x="7400925" y="4429125"/>
          <p14:tracePt t="76653" x="7407275" y="4446588"/>
          <p14:tracePt t="76670" x="7412038" y="4457700"/>
          <p14:tracePt t="76686" x="7418388" y="4468813"/>
          <p14:tracePt t="76703" x="7418388" y="4475163"/>
          <p14:tracePt t="76754" x="7418388" y="4479925"/>
          <p14:tracePt t="76778" x="7418388" y="4486275"/>
          <p14:tracePt t="76794" x="7418388" y="4492625"/>
          <p14:tracePt t="76803" x="7418388" y="4497388"/>
          <p14:tracePt t="76819" x="7423150" y="4503738"/>
          <p14:tracePt t="76837" x="7423150" y="4508500"/>
          <p14:tracePt t="76853" x="7423150" y="4514850"/>
          <p14:tracePt t="76922" x="7423150" y="4521200"/>
          <p14:tracePt t="77426" x="0" y="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6"/>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7"/>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8"/>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7780366"/>
      </p:ext>
    </p:extLst>
  </p:cSld>
  <p:clrMapOvr>
    <a:masterClrMapping/>
  </p:clrMapOvr>
  <mc:AlternateContent xmlns:mc="http://schemas.openxmlformats.org/markup-compatibility/2006" xmlns:p14="http://schemas.microsoft.com/office/powerpoint/2010/main">
    <mc:Choice Requires="p14">
      <p:transition spd="slow" p14:dur="2000" advTm="146856"/>
    </mc:Choice>
    <mc:Fallback xmlns="">
      <p:transition spd="slow" advTm="1468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bldLst>
      <p:bldP spid="8" grpId="0"/>
      <p:bldP spid="10" grpId="0"/>
      <p:bldP spid="12" grpId="0"/>
      <p:bldP spid="13" grpId="0"/>
      <p:bldP spid="14" grpId="0"/>
    </p:bldLst>
  </p:timing>
  <p:extLst>
    <p:ext uri="{3A86A75C-4F4B-4683-9AE1-C65F6400EC91}">
      <p14:laserTraceLst xmlns:p14="http://schemas.microsoft.com/office/powerpoint/2010/main">
        <p14:tracePtLst>
          <p14:tracePt t="85529" x="1143000" y="4697413"/>
          <p14:tracePt t="85580" x="1136650" y="4697413"/>
          <p14:tracePt t="85660" x="1131888" y="4697413"/>
          <p14:tracePt t="85684" x="1125538" y="4697413"/>
          <p14:tracePt t="85700" x="1120775" y="4697413"/>
          <p14:tracePt t="85708" x="1108075" y="4692650"/>
          <p14:tracePt t="85724" x="1085850" y="4686300"/>
          <p14:tracePt t="85740" x="1074738" y="4675188"/>
          <p14:tracePt t="85756" x="1063625" y="4675188"/>
          <p14:tracePt t="85780" x="1057275" y="4668838"/>
          <p14:tracePt t="85780" x="1050925" y="4668838"/>
          <p14:tracePt t="85788" x="1050925" y="4664075"/>
          <p14:tracePt t="85804" x="1046163" y="4657725"/>
          <p14:tracePt t="86244" x="1046163" y="4664075"/>
          <p14:tracePt t="86268" x="1046163" y="4668838"/>
          <p14:tracePt t="86277" x="1046163" y="4675188"/>
          <p14:tracePt t="86288" x="1057275" y="4686300"/>
          <p14:tracePt t="86304" x="1063625" y="4697413"/>
          <p14:tracePt t="86321" x="1079500" y="4708525"/>
          <p14:tracePt t="86338" x="1085850" y="4721225"/>
          <p14:tracePt t="86355" x="1092200" y="4725988"/>
          <p14:tracePt t="86371" x="1103313" y="4732338"/>
          <p14:tracePt t="86388" x="1114425" y="4737100"/>
          <p14:tracePt t="86404" x="1114425" y="4743450"/>
          <p14:tracePt t="86421" x="1120775" y="4754563"/>
          <p14:tracePt t="86438" x="1125538" y="4754563"/>
          <p14:tracePt t="87284" x="1131888" y="4754563"/>
          <p14:tracePt t="87304" x="1136650" y="4754563"/>
          <p14:tracePt t="87306" x="1149350" y="4754563"/>
          <p14:tracePt t="87321" x="1171575" y="4754563"/>
          <p14:tracePt t="87338" x="1200150" y="4760913"/>
          <p14:tracePt t="87354" x="1239838" y="4765675"/>
          <p14:tracePt t="87371" x="1285875" y="4772025"/>
          <p14:tracePt t="87388" x="1336675" y="4783138"/>
          <p14:tracePt t="87405" x="1371600" y="4783138"/>
          <p14:tracePt t="87421" x="1382713" y="4789488"/>
          <p14:tracePt t="87438" x="1400175" y="4789488"/>
          <p14:tracePt t="87454" x="1411288" y="4789488"/>
          <p14:tracePt t="87471" x="1417638" y="4789488"/>
          <p14:tracePt t="87716" x="1422400" y="4789488"/>
          <p14:tracePt t="87748" x="1428750" y="4789488"/>
          <p14:tracePt t="87748" x="1435100" y="4783138"/>
          <p14:tracePt t="87772" x="1439863" y="4778375"/>
          <p14:tracePt t="87789" x="1446213" y="4778375"/>
          <p14:tracePt t="87789" x="1450975" y="4772025"/>
          <p14:tracePt t="87805" x="1457325" y="4765675"/>
          <p14:tracePt t="87821" x="1463675" y="4765675"/>
          <p14:tracePt t="87838" x="1463675" y="4760913"/>
          <p14:tracePt t="87892" x="1468438" y="4760913"/>
          <p14:tracePt t="87972" x="1474788" y="4760913"/>
          <p14:tracePt t="87980" x="1479550" y="4754563"/>
          <p14:tracePt t="87994" x="1485900" y="4754563"/>
          <p14:tracePt t="88005" x="1492250" y="4749800"/>
          <p14:tracePt t="88044" x="1492250" y="4743450"/>
          <p14:tracePt t="88052" x="1497013" y="4743450"/>
          <p14:tracePt t="88055" x="1503363" y="4737100"/>
          <p14:tracePt t="88071" x="1503363" y="4732338"/>
          <p14:tracePt t="88116" x="1503363" y="4725988"/>
          <p14:tracePt t="88120" x="1503363" y="4721225"/>
          <p14:tracePt t="88138" x="1503363" y="4708525"/>
          <p14:tracePt t="88154" x="1503363" y="4697413"/>
          <p14:tracePt t="88172" x="1503363" y="4686300"/>
          <p14:tracePt t="88188" x="1503363" y="4679950"/>
          <p14:tracePt t="88372" x="1508125" y="4679950"/>
          <p14:tracePt t="88404" x="1508125" y="4675188"/>
          <p14:tracePt t="88732" x="1514475" y="4675188"/>
          <p14:tracePt t="88740" x="1525588" y="4675188"/>
          <p14:tracePt t="88755" x="1536700" y="4675188"/>
          <p14:tracePt t="88771" x="1549400" y="4675188"/>
          <p14:tracePt t="88771" x="1560513" y="4675188"/>
          <p14:tracePt t="88788" x="1565275" y="4675188"/>
          <p14:tracePt t="88804" x="1577975" y="4675188"/>
          <p14:tracePt t="88822" x="1582738" y="4675188"/>
          <p14:tracePt t="89476" x="1589088" y="4675188"/>
          <p14:tracePt t="89488" x="1593850" y="4675188"/>
          <p14:tracePt t="89488" x="1635125" y="4675188"/>
          <p14:tracePt t="89504" x="1674813" y="4679950"/>
          <p14:tracePt t="89521" x="1708150" y="4679950"/>
          <p14:tracePt t="89538" x="1743075" y="4679950"/>
          <p14:tracePt t="89555" x="1765300" y="4679950"/>
          <p14:tracePt t="89571" x="1778000" y="4679950"/>
          <p14:tracePt t="89764" x="1771650" y="4679950"/>
          <p14:tracePt t="89868" x="1765300" y="4679950"/>
          <p14:tracePt t="89876" x="1760538" y="4679950"/>
          <p14:tracePt t="89887" x="1749425" y="4675188"/>
          <p14:tracePt t="89904" x="1736725" y="4668838"/>
          <p14:tracePt t="89921" x="1725613" y="4664075"/>
          <p14:tracePt t="89937" x="1720850" y="4657725"/>
          <p14:tracePt t="89955" x="1708150" y="4646613"/>
          <p14:tracePt t="89971" x="1697038" y="4629150"/>
          <p14:tracePt t="89971" x="1692275" y="4622800"/>
          <p14:tracePt t="89988" x="1679575" y="4611688"/>
          <p14:tracePt t="90004" x="1674813" y="4600575"/>
          <p14:tracePt t="90021" x="1668463" y="4589463"/>
          <p14:tracePt t="90037" x="1663700" y="4583113"/>
          <p14:tracePt t="90055" x="1657350" y="4572000"/>
          <p14:tracePt t="90071" x="1651000" y="4565650"/>
          <p14:tracePt t="90088" x="1639888" y="4549775"/>
          <p14:tracePt t="90104" x="1635125" y="4543425"/>
          <p14:tracePt t="90121" x="1628775" y="4525963"/>
          <p14:tracePt t="90137" x="1617663" y="4508500"/>
          <p14:tracePt t="90154" x="1611313" y="4492625"/>
          <p14:tracePt t="90171" x="1606550" y="4479925"/>
          <p14:tracePt t="90171" x="1600200" y="4479925"/>
          <p14:tracePt t="90188" x="1600200" y="4468813"/>
          <p14:tracePt t="90204" x="1593850" y="4457700"/>
          <p14:tracePt t="90221" x="1589088" y="4451350"/>
          <p14:tracePt t="90237" x="1589088" y="4446588"/>
          <p14:tracePt t="90254" x="1589088" y="4440238"/>
          <p14:tracePt t="90271" x="1582738" y="4440238"/>
          <p14:tracePt t="90396" x="1582738" y="4435475"/>
          <p14:tracePt t="90404" x="1577975" y="4429125"/>
          <p14:tracePt t="90476" x="1571625" y="4429125"/>
          <p14:tracePt t="90484" x="1565275" y="4440238"/>
          <p14:tracePt t="90489" x="1531938" y="4468813"/>
          <p14:tracePt t="90505" x="1492250" y="4503738"/>
          <p14:tracePt t="90521" x="1457325" y="4521200"/>
          <p14:tracePt t="90538" x="1439863" y="4537075"/>
          <p14:tracePt t="90554" x="1435100" y="4537075"/>
          <p14:tracePt t="90652" x="1439863" y="4537075"/>
          <p14:tracePt t="90684" x="1446213" y="4537075"/>
          <p14:tracePt t="90704" x="1450975" y="4537075"/>
          <p14:tracePt t="90705" x="1457325" y="4537075"/>
          <p14:tracePt t="90721" x="1468438" y="4537075"/>
          <p14:tracePt t="90738" x="1479550" y="4537075"/>
          <p14:tracePt t="90754" x="1503363" y="4537075"/>
          <p14:tracePt t="90771" x="1514475" y="4537075"/>
          <p14:tracePt t="90787" x="1525588" y="4537075"/>
          <p14:tracePt t="91204" x="1525588" y="4532313"/>
          <p14:tracePt t="91228" x="1525588" y="4525963"/>
          <p14:tracePt t="91253" x="1525588" y="4521200"/>
          <p14:tracePt t="91261" x="1520825" y="4521200"/>
          <p14:tracePt t="91341" x="1520825" y="4525963"/>
          <p14:tracePt t="91349" x="1536700" y="4554538"/>
          <p14:tracePt t="91357" x="1565275" y="4600575"/>
          <p14:tracePt t="91372" x="1600200" y="4664075"/>
          <p14:tracePt t="91388" x="1635125" y="4714875"/>
          <p14:tracePt t="91406" x="1639888" y="4721225"/>
          <p14:tracePt t="91453" x="1646238" y="4721225"/>
          <p14:tracePt t="91637" x="1651000" y="4721225"/>
          <p14:tracePt t="91661" x="1657350" y="4708525"/>
          <p14:tracePt t="91677" x="1668463" y="4697413"/>
          <p14:tracePt t="91685" x="1679575" y="4692650"/>
          <p14:tracePt t="91705" x="1703388" y="4679950"/>
          <p14:tracePt t="91706" x="1714500" y="4668838"/>
          <p14:tracePt t="91722" x="1725613" y="4664075"/>
          <p14:tracePt t="91739" x="1731963" y="4657725"/>
          <p14:tracePt t="91805" x="1736725" y="4657725"/>
          <p14:tracePt t="91829" x="1743075" y="4657725"/>
          <p14:tracePt t="91837" x="1749425" y="4657725"/>
          <p14:tracePt t="91845" x="1749425" y="4664075"/>
          <p14:tracePt t="91857" x="1754188" y="4675188"/>
          <p14:tracePt t="91872" x="1771650" y="4692650"/>
          <p14:tracePt t="91888" x="1789113" y="4714875"/>
          <p14:tracePt t="91905" x="1806575" y="4749800"/>
          <p14:tracePt t="91922" x="1822450" y="4772025"/>
          <p14:tracePt t="91938" x="1839913" y="4794250"/>
          <p14:tracePt t="91955" x="1851025" y="4806950"/>
          <p14:tracePt t="92197" x="1857375" y="4806950"/>
          <p14:tracePt t="92205" x="1868488" y="4806950"/>
          <p14:tracePt t="92222" x="1885950" y="4818063"/>
          <p14:tracePt t="92238" x="1908175" y="4840288"/>
          <p14:tracePt t="92256" x="1920875" y="4864100"/>
          <p14:tracePt t="92272" x="1936750" y="4886325"/>
          <p14:tracePt t="92289" x="1954213" y="4903788"/>
          <p14:tracePt t="92305" x="1960563" y="4914900"/>
          <p14:tracePt t="92322" x="1965325" y="4914900"/>
          <p14:tracePt t="92389" x="1971675" y="4914900"/>
          <p14:tracePt t="92389" x="1978025" y="4914900"/>
          <p14:tracePt t="92405" x="2000250" y="4903788"/>
          <p14:tracePt t="92422" x="2046288" y="4879975"/>
          <p14:tracePt t="92438" x="2092325" y="4851400"/>
          <p14:tracePt t="92456" x="2143125" y="4822825"/>
          <p14:tracePt t="92472" x="2178050" y="4800600"/>
          <p14:tracePt t="92489" x="2193925" y="4789488"/>
          <p14:tracePt t="92505" x="2200275" y="4783138"/>
          <p14:tracePt t="92522" x="2211388" y="4772025"/>
          <p14:tracePt t="92538" x="2211388" y="4760913"/>
          <p14:tracePt t="92555" x="2217738" y="4743450"/>
          <p14:tracePt t="92572" x="2217738" y="4732338"/>
          <p14:tracePt t="92572" x="2217738" y="4714875"/>
          <p14:tracePt t="92589" x="2217738" y="4697413"/>
          <p14:tracePt t="92605" x="2217738" y="4668838"/>
          <p14:tracePt t="92622" x="2217738" y="4646613"/>
          <p14:tracePt t="92638" x="2211388" y="4618038"/>
          <p14:tracePt t="92655" x="2211388" y="4589463"/>
          <p14:tracePt t="92672" x="2206625" y="4565650"/>
          <p14:tracePt t="92689" x="2200275" y="4554538"/>
          <p14:tracePt t="92705" x="2200275" y="4543425"/>
          <p14:tracePt t="92722" x="2193925" y="4532313"/>
          <p14:tracePt t="92738" x="2193925" y="4521200"/>
          <p14:tracePt t="93038" x="2193925" y="4525963"/>
          <p14:tracePt t="93045" x="2217738" y="4549775"/>
          <p14:tracePt t="93055" x="2257425" y="4589463"/>
          <p14:tracePt t="93072" x="2303463" y="4646613"/>
          <p14:tracePt t="93089" x="2325688" y="4675188"/>
          <p14:tracePt t="93105" x="2336800" y="4686300"/>
          <p14:tracePt t="93122" x="2343150" y="4697413"/>
          <p14:tracePt t="93138" x="2349500" y="4703763"/>
          <p14:tracePt t="93155" x="2349500" y="4708525"/>
          <p14:tracePt t="93171" x="2354263" y="4714875"/>
          <p14:tracePt t="93171" x="2354263" y="4721225"/>
          <p14:tracePt t="93189" x="2360613" y="4732338"/>
          <p14:tracePt t="93205" x="2360613" y="4737100"/>
          <p14:tracePt t="93222" x="2360613" y="4749800"/>
          <p14:tracePt t="93238" x="2360613" y="4754563"/>
          <p14:tracePt t="93255" x="2360613" y="4760913"/>
          <p14:tracePt t="93301" x="2360613" y="4765675"/>
          <p14:tracePt t="93357" x="2360613" y="4760913"/>
          <p14:tracePt t="93365" x="2354263" y="4760913"/>
          <p14:tracePt t="93373" x="2349500" y="4732338"/>
          <p14:tracePt t="93373" x="2336800" y="4714875"/>
          <p14:tracePt t="93389" x="2325688" y="4675188"/>
          <p14:tracePt t="93405" x="2308225" y="4640263"/>
          <p14:tracePt t="93422" x="2297113" y="4600575"/>
          <p14:tracePt t="93438" x="2286000" y="4583113"/>
          <p14:tracePt t="93455" x="2279650" y="4560888"/>
          <p14:tracePt t="93472" x="2279650" y="4554538"/>
          <p14:tracePt t="93488" x="2274888" y="4549775"/>
          <p14:tracePt t="93505" x="2274888" y="4543425"/>
          <p14:tracePt t="93717" x="2279650" y="4554538"/>
          <p14:tracePt t="93725" x="2286000" y="4560888"/>
          <p14:tracePt t="93733" x="2297113" y="4572000"/>
          <p14:tracePt t="93738" x="2308225" y="4600575"/>
          <p14:tracePt t="93755" x="2320925" y="4622800"/>
          <p14:tracePt t="93772" x="2332038" y="4640263"/>
          <p14:tracePt t="93788" x="2336800" y="4651375"/>
          <p14:tracePt t="94165" x="2343150" y="4651375"/>
          <p14:tracePt t="94213" x="2349500" y="4651375"/>
          <p14:tracePt t="94245" x="2354263" y="4651375"/>
          <p14:tracePt t="94277" x="2360613" y="4651375"/>
          <p14:tracePt t="96037" x="2360613" y="4646613"/>
          <p14:tracePt t="96117" x="2365375" y="4646613"/>
          <p14:tracePt t="96157" x="2371725" y="4646613"/>
          <p14:tracePt t="96165" x="2378075" y="4646613"/>
          <p14:tracePt t="96172" x="2400300" y="4646613"/>
          <p14:tracePt t="96172" x="2411413" y="4646613"/>
          <p14:tracePt t="96189" x="2446338" y="4646613"/>
          <p14:tracePt t="96205" x="2479675" y="4651375"/>
          <p14:tracePt t="96222" x="2514600" y="4657725"/>
          <p14:tracePt t="96238" x="2543175" y="4664075"/>
          <p14:tracePt t="96255" x="2549525" y="4664075"/>
          <p14:tracePt t="96452" x="2549525" y="4668838"/>
          <p14:tracePt t="96741" x="2554288" y="4668838"/>
          <p14:tracePt t="96757" x="2560638" y="4668838"/>
          <p14:tracePt t="96757" x="2571750" y="4675188"/>
          <p14:tracePt t="96771" x="2582863" y="4679950"/>
          <p14:tracePt t="96771" x="2589213" y="4679950"/>
          <p14:tracePt t="96789" x="2622550" y="4692650"/>
          <p14:tracePt t="96805" x="2674938" y="4697413"/>
          <p14:tracePt t="96821" x="2708275" y="4703763"/>
          <p14:tracePt t="96838" x="2736850" y="4703763"/>
          <p14:tracePt t="96855" x="2771775" y="4714875"/>
          <p14:tracePt t="96872" x="2800350" y="4721225"/>
          <p14:tracePt t="96888" x="2822575" y="4732338"/>
          <p14:tracePt t="96905" x="2835275" y="4732338"/>
          <p14:tracePt t="96921" x="2840038" y="4737100"/>
          <p14:tracePt t="96938" x="2846388" y="4737100"/>
          <p14:tracePt t="96955" x="2851150" y="4737100"/>
          <p14:tracePt t="96971" x="2857500" y="4737100"/>
          <p14:tracePt t="96988" x="2874963" y="4737100"/>
          <p14:tracePt t="97005" x="2879725" y="4737100"/>
          <p14:tracePt t="97021" x="2892425" y="4737100"/>
          <p14:tracePt t="97039" x="2903538" y="4737100"/>
          <p14:tracePt t="97055" x="2914650" y="4737100"/>
          <p14:tracePt t="97072" x="2932113" y="4737100"/>
          <p14:tracePt t="97089" x="2943225" y="4737100"/>
          <p14:tracePt t="97105" x="2960688" y="4737100"/>
          <p14:tracePt t="97121" x="2971800" y="4737100"/>
          <p14:tracePt t="97138" x="2978150" y="4737100"/>
          <p14:tracePt t="97155" x="2982913" y="4737100"/>
          <p14:tracePt t="98500" x="2989263" y="4737100"/>
          <p14:tracePt t="98508" x="3006725" y="4743450"/>
          <p14:tracePt t="98521" x="3022600" y="4743450"/>
          <p14:tracePt t="98538" x="3040063" y="4743450"/>
          <p14:tracePt t="98554" x="3046413" y="4743450"/>
          <p14:tracePt t="98571" x="3057525" y="4743450"/>
          <p14:tracePt t="98588" x="3063875" y="4743450"/>
          <p14:tracePt t="98884" x="3063875" y="4749800"/>
          <p14:tracePt t="98900" x="3063875" y="4754563"/>
          <p14:tracePt t="98909" x="3057525" y="4754563"/>
          <p14:tracePt t="98957" x="3057525" y="4760913"/>
          <p14:tracePt t="99444" x="3068638" y="4760913"/>
          <p14:tracePt t="99454" x="3079750" y="4760913"/>
          <p14:tracePt t="99455" x="3103563" y="4760913"/>
          <p14:tracePt t="99471" x="3132138" y="4754563"/>
          <p14:tracePt t="99488" x="3143250" y="4754563"/>
          <p14:tracePt t="99504" x="3160713" y="4743450"/>
          <p14:tracePt t="99522" x="3171825" y="4743450"/>
          <p14:tracePt t="99538" x="3178175" y="4737100"/>
          <p14:tracePt t="99555" x="3182938" y="4737100"/>
          <p14:tracePt t="99571" x="3189288" y="4737100"/>
          <p14:tracePt t="99588" x="3211513" y="4737100"/>
          <p14:tracePt t="99605" x="3222625" y="4732338"/>
          <p14:tracePt t="99621" x="3235325" y="4725988"/>
          <p14:tracePt t="99638" x="3246438" y="4725988"/>
          <p14:tracePt t="99655" x="3268663" y="4721225"/>
          <p14:tracePt t="99671" x="3297238" y="4714875"/>
          <p14:tracePt t="99688" x="3308350" y="4714875"/>
          <p14:tracePt t="99860" x="3308350" y="4708525"/>
          <p14:tracePt t="99868" x="3314700" y="4708525"/>
          <p14:tracePt t="99876" x="3321050" y="4708525"/>
          <p14:tracePt t="99956" x="3321050" y="4703763"/>
          <p14:tracePt t="100068" x="3325813" y="4703763"/>
          <p14:tracePt t="100074" x="3343275" y="4692650"/>
          <p14:tracePt t="100088" x="3354388" y="4686300"/>
          <p14:tracePt t="100104" x="3360738" y="4679950"/>
          <p14:tracePt t="100148" x="3360738" y="4675188"/>
          <p14:tracePt t="100156" x="3365500" y="4675188"/>
          <p14:tracePt t="100173" x="3371850" y="4675188"/>
          <p14:tracePt t="100188" x="3378200" y="4675188"/>
          <p14:tracePt t="100205" x="3382963" y="4675188"/>
          <p14:tracePt t="100373" x="3389313" y="4675188"/>
          <p14:tracePt t="100388" x="3394075" y="4675188"/>
          <p14:tracePt t="100389" x="3417888" y="4675188"/>
          <p14:tracePt t="100405" x="3435350" y="4668838"/>
          <p14:tracePt t="100421" x="3446463" y="4664075"/>
          <p14:tracePt t="100438" x="3457575" y="4664075"/>
          <p14:tracePt t="100454" x="3468688" y="4657725"/>
          <p14:tracePt t="100471" x="3475038" y="4657725"/>
          <p14:tracePt t="100488" x="3479800" y="4651375"/>
          <p14:tracePt t="100505" x="3486150" y="4646613"/>
          <p14:tracePt t="100521" x="3492500" y="4646613"/>
          <p14:tracePt t="100996" x="3497263" y="4646613"/>
          <p14:tracePt t="100998" x="3508375" y="4651375"/>
          <p14:tracePt t="101005" x="3536950" y="4668838"/>
          <p14:tracePt t="101021" x="3578225" y="4692650"/>
          <p14:tracePt t="101038" x="3611563" y="4708525"/>
          <p14:tracePt t="101054" x="3640138" y="4725988"/>
          <p14:tracePt t="101071" x="3663950" y="4725988"/>
          <p14:tracePt t="101088" x="3675063" y="4732338"/>
          <p14:tracePt t="101620" x="3679825" y="4732338"/>
          <p14:tracePt t="101625" x="3703638" y="4732338"/>
          <p14:tracePt t="101638" x="3754438" y="4732338"/>
          <p14:tracePt t="101654" x="3817938" y="4725988"/>
          <p14:tracePt t="101671" x="3892550" y="4714875"/>
          <p14:tracePt t="101688" x="3965575" y="4697413"/>
          <p14:tracePt t="101705" x="4022725" y="4679950"/>
          <p14:tracePt t="101721" x="4051300" y="4675188"/>
          <p14:tracePt t="101738" x="4064000" y="4668838"/>
          <p14:tracePt t="101754" x="4068763" y="4668838"/>
          <p14:tracePt t="102172" x="4068763" y="4664075"/>
          <p14:tracePt t="102228" x="4068763" y="4657725"/>
          <p14:tracePt t="102260" x="4068763" y="4651375"/>
          <p14:tracePt t="102276" x="4068763" y="4646613"/>
          <p14:tracePt t="102288" x="4075113" y="4640263"/>
          <p14:tracePt t="102289" x="4075113" y="4629150"/>
          <p14:tracePt t="102304" x="4075113" y="4618038"/>
          <p14:tracePt t="102321" x="4075113" y="4606925"/>
          <p14:tracePt t="102338" x="4075113" y="4583113"/>
          <p14:tracePt t="102355" x="4079875" y="4565650"/>
          <p14:tracePt t="102371" x="4079875" y="4549775"/>
          <p14:tracePt t="102371" x="4079875" y="4543425"/>
          <p14:tracePt t="102388" x="4086225" y="4532313"/>
          <p14:tracePt t="102404" x="4086225" y="4521200"/>
          <p14:tracePt t="102484" x="4086225" y="4525963"/>
          <p14:tracePt t="102500" x="4086225" y="4532313"/>
          <p14:tracePt t="102508" x="4092575" y="4560888"/>
          <p14:tracePt t="102521" x="4103688" y="4594225"/>
          <p14:tracePt t="102537" x="4108450" y="4622800"/>
          <p14:tracePt t="102555" x="4114800" y="4629150"/>
          <p14:tracePt t="102653" x="4114800" y="4622800"/>
          <p14:tracePt t="102653" x="4125913" y="4618038"/>
          <p14:tracePt t="102676" x="4143375" y="4606925"/>
          <p14:tracePt t="102688" x="4154488" y="4594225"/>
          <p14:tracePt t="102704" x="4171950" y="4589463"/>
          <p14:tracePt t="102721" x="4189413" y="4583113"/>
          <p14:tracePt t="102737" x="4200525" y="4578350"/>
          <p14:tracePt t="102755" x="4206875" y="4572000"/>
          <p14:tracePt t="102771" x="4211638" y="4572000"/>
          <p14:tracePt t="102771" x="4217988" y="4572000"/>
          <p14:tracePt t="102788" x="4222750" y="4572000"/>
          <p14:tracePt t="102804" x="4240213" y="4572000"/>
          <p14:tracePt t="102821" x="4264025" y="4572000"/>
          <p14:tracePt t="102837" x="4292600" y="4578350"/>
          <p14:tracePt t="102855" x="4314825" y="4578350"/>
          <p14:tracePt t="102871" x="4332288" y="4578350"/>
          <p14:tracePt t="102888" x="4343400" y="4578350"/>
          <p14:tracePt t="102904" x="4371975" y="4583113"/>
          <p14:tracePt t="102921" x="4389438" y="4589463"/>
          <p14:tracePt t="102937" x="4422775" y="4589463"/>
          <p14:tracePt t="102955" x="4457700" y="4589463"/>
          <p14:tracePt t="102971" x="4486275" y="4589463"/>
          <p14:tracePt t="102971" x="4497388" y="4594225"/>
          <p14:tracePt t="102988" x="4521200" y="4594225"/>
          <p14:tracePt t="103005" x="4525963" y="4594225"/>
          <p14:tracePt t="103164" x="4525963" y="4600575"/>
          <p14:tracePt t="103172" x="4525963" y="4611688"/>
          <p14:tracePt t="103188" x="4525963" y="4640263"/>
          <p14:tracePt t="103204" x="4532313" y="4679950"/>
          <p14:tracePt t="103221" x="4549775" y="4732338"/>
          <p14:tracePt t="103237" x="4572000" y="4778375"/>
          <p14:tracePt t="103255" x="4578350" y="4806950"/>
          <p14:tracePt t="103271" x="4589463" y="4822825"/>
          <p14:tracePt t="103452" x="4589463" y="4818063"/>
          <p14:tracePt t="103472" x="4589463" y="4811713"/>
          <p14:tracePt t="103488" x="4589463" y="4806950"/>
          <p14:tracePt t="103504" x="4589463" y="4800600"/>
          <p14:tracePt t="103564" x="4594225" y="4800600"/>
          <p14:tracePt t="103732" x="4594225" y="4794250"/>
          <p14:tracePt t="103740" x="4594225" y="4789488"/>
          <p14:tracePt t="103741" x="4594225" y="4783138"/>
          <p14:tracePt t="103754" x="4594225" y="4765675"/>
          <p14:tracePt t="103772" x="4594225" y="4743450"/>
          <p14:tracePt t="103788" x="4572000" y="4692650"/>
          <p14:tracePt t="103805" x="4554538" y="4657725"/>
          <p14:tracePt t="103821" x="4543425" y="4635500"/>
          <p14:tracePt t="103838" x="4537075" y="4622800"/>
          <p14:tracePt t="103892" x="4532313" y="4622800"/>
          <p14:tracePt t="103932" x="4525963" y="4622800"/>
          <p14:tracePt t="103948" x="4525963" y="4618038"/>
          <p14:tracePt t="103980" x="4521200" y="4618038"/>
          <p14:tracePt t="103988" x="4521200" y="4611688"/>
          <p14:tracePt t="104020" x="4521200" y="4606925"/>
          <p14:tracePt t="104028" x="4514850" y="4606925"/>
          <p14:tracePt t="104038" x="4514850" y="4600575"/>
          <p14:tracePt t="104100" x="4514850" y="4594225"/>
          <p14:tracePt t="104148" x="4514850" y="4589463"/>
          <p14:tracePt t="104155" x="4508500" y="4589463"/>
          <p14:tracePt t="104171" x="4508500" y="4583113"/>
          <p14:tracePt t="104220" x="4508500" y="4578350"/>
          <p14:tracePt t="104484" x="4514850" y="4578350"/>
          <p14:tracePt t="104516" x="4521200" y="4578350"/>
          <p14:tracePt t="104524" x="4532313" y="4583113"/>
          <p14:tracePt t="104538" x="4543425" y="4600575"/>
          <p14:tracePt t="104554" x="4560888" y="4611688"/>
          <p14:tracePt t="104571" x="4572000" y="4622800"/>
          <p14:tracePt t="104587" x="4594225" y="4635500"/>
          <p14:tracePt t="104605" x="4606925" y="4640263"/>
          <p14:tracePt t="104621" x="4611688" y="4640263"/>
          <p14:tracePt t="104638" x="4611688" y="4646613"/>
          <p14:tracePt t="104654" x="4618038" y="4646613"/>
          <p14:tracePt t="104671" x="4622800" y="4646613"/>
          <p14:tracePt t="104708" x="4629150" y="4646613"/>
          <p14:tracePt t="104724" x="4635500" y="4646613"/>
          <p14:tracePt t="104740" x="4640263" y="4646613"/>
          <p14:tracePt t="104741" x="4640263" y="4651375"/>
          <p14:tracePt t="104754" x="4646613" y="4651375"/>
          <p14:tracePt t="104771" x="4651375" y="4651375"/>
          <p14:tracePt t="104787" x="4657725" y="4651375"/>
          <p14:tracePt t="104804" x="4664075" y="4651375"/>
          <p14:tracePt t="104908" x="4668838" y="4651375"/>
          <p14:tracePt t="104941" x="4675188" y="4651375"/>
          <p14:tracePt t="104988" x="4679950" y="4651375"/>
          <p14:tracePt t="105012" x="4686300" y="4651375"/>
          <p14:tracePt t="106060" x="4692650" y="4651375"/>
          <p14:tracePt t="106073" x="4703763" y="4651375"/>
          <p14:tracePt t="106088" x="4754563" y="4651375"/>
          <p14:tracePt t="106104" x="4822825" y="4657725"/>
          <p14:tracePt t="106121" x="4903788" y="4657725"/>
          <p14:tracePt t="106137" x="4994275" y="4657725"/>
          <p14:tracePt t="106154" x="5075238" y="4651375"/>
          <p14:tracePt t="106171" x="5126038" y="4651375"/>
          <p14:tracePt t="106171" x="5143500" y="4651375"/>
          <p14:tracePt t="106188" x="5165725" y="4651375"/>
          <p14:tracePt t="106540" x="5165725" y="4657725"/>
          <p14:tracePt t="106564" x="5165725" y="4664075"/>
          <p14:tracePt t="106587" x="5172075" y="4675188"/>
          <p14:tracePt t="106588" x="5178425" y="4679950"/>
          <p14:tracePt t="106604" x="5178425" y="4686300"/>
          <p14:tracePt t="106621" x="5183188" y="4686300"/>
          <p14:tracePt t="106804" x="5189538" y="4692650"/>
          <p14:tracePt t="106805" x="5194300" y="4697413"/>
          <p14:tracePt t="106821" x="5200650" y="4714875"/>
          <p14:tracePt t="106837" x="5207000" y="4725988"/>
          <p14:tracePt t="106854" x="5218113" y="4725988"/>
          <p14:tracePt t="106871" x="5218113" y="4732338"/>
          <p14:tracePt t="107052" x="5218113" y="4725988"/>
          <p14:tracePt t="107071" x="5218113" y="4714875"/>
          <p14:tracePt t="107072" x="5218113" y="4703763"/>
          <p14:tracePt t="107087" x="5218113" y="4692650"/>
          <p14:tracePt t="107104" x="5218113" y="4686300"/>
          <p14:tracePt t="107120" x="5218113" y="4679950"/>
          <p14:tracePt t="107220" x="5218113" y="4675188"/>
          <p14:tracePt t="107244" x="5218113" y="4668838"/>
          <p14:tracePt t="107252" x="5218113" y="4664075"/>
          <p14:tracePt t="107264" x="5218113" y="4657725"/>
          <p14:tracePt t="107271" x="5218113" y="4651375"/>
          <p14:tracePt t="107287" x="5218113" y="4646613"/>
          <p14:tracePt t="107304" x="5211763" y="4640263"/>
          <p14:tracePt t="107321" x="5211763" y="4635500"/>
          <p14:tracePt t="107338" x="5211763" y="4622800"/>
          <p14:tracePt t="107354" x="5211763" y="4618038"/>
          <p14:tracePt t="107371" x="5207000" y="4611688"/>
          <p14:tracePt t="107387" x="5207000" y="4600575"/>
          <p14:tracePt t="107404" x="5200650" y="4600575"/>
          <p14:tracePt t="107420" x="5200650" y="4589463"/>
          <p14:tracePt t="107484" x="5200650" y="4583113"/>
          <p14:tracePt t="107508" x="5194300" y="4583113"/>
          <p14:tracePt t="107532" x="5194300" y="4578350"/>
          <p14:tracePt t="107548" x="5189538" y="4578350"/>
          <p14:tracePt t="108316" x="5194300" y="4578350"/>
          <p14:tracePt t="108320" x="5200650" y="4578350"/>
          <p14:tracePt t="108338" x="5207000" y="4578350"/>
          <p14:tracePt t="108354" x="5218113" y="4578350"/>
          <p14:tracePt t="108371" x="5229225" y="4578350"/>
          <p14:tracePt t="108387" x="5240338" y="4578350"/>
          <p14:tracePt t="108405" x="5246688" y="4578350"/>
          <p14:tracePt t="108973" x="5251450" y="4578350"/>
          <p14:tracePt t="108989" x="5251450" y="4583113"/>
          <p14:tracePt t="109005" x="5257800" y="4589463"/>
          <p14:tracePt t="109005" x="5268913" y="4600575"/>
          <p14:tracePt t="109022" x="5275263" y="4606925"/>
          <p14:tracePt t="109038" x="5292725" y="4611688"/>
          <p14:tracePt t="109055" x="5303838" y="4618038"/>
          <p14:tracePt t="109071" x="5314950" y="4629150"/>
          <p14:tracePt t="109088" x="5321300" y="4629150"/>
          <p14:tracePt t="109105" x="5326063" y="4635500"/>
          <p14:tracePt t="109122" x="5332413" y="4640263"/>
          <p14:tracePt t="109138" x="5337175" y="4640263"/>
          <p14:tracePt t="109155" x="5337175" y="4646613"/>
          <p14:tracePt t="109670" x="0" y="0"/>
        </p14:tracePtLst>
        <p14:tracePtLst>
          <p14:tracePt t="117419" x="2994025" y="5561013"/>
          <p14:tracePt t="117516" x="2994025" y="5565775"/>
          <p14:tracePt t="117524" x="2989263" y="5572125"/>
          <p14:tracePt t="117538" x="2982913" y="5583238"/>
          <p14:tracePt t="117556" x="2971800" y="5594350"/>
          <p14:tracePt t="117572" x="2960688" y="5607050"/>
          <p14:tracePt t="117588" x="2949575" y="5618163"/>
          <p14:tracePt t="117612" x="2943225" y="5629275"/>
          <p14:tracePt t="117624" x="2936875" y="5635625"/>
          <p14:tracePt t="117637" x="2925763" y="5635625"/>
          <p14:tracePt t="117654" x="2914650" y="5646738"/>
          <p14:tracePt t="117671" x="2908300" y="5646738"/>
          <p14:tracePt t="117687" x="2903538" y="5651500"/>
          <p14:tracePt t="117704" x="2897188" y="5651500"/>
          <p14:tracePt t="117721" x="2892425" y="5657850"/>
          <p14:tracePt t="117738" x="2886075" y="5657850"/>
          <p14:tracePt t="117754" x="2874963" y="5668963"/>
          <p14:tracePt t="117771" x="2868613" y="5668963"/>
          <p14:tracePt t="117787" x="2857500" y="5675313"/>
          <p14:tracePt t="117787" x="2851150" y="5680075"/>
          <p14:tracePt t="117804" x="2840038" y="5686425"/>
          <p14:tracePt t="117821" x="2835275" y="5692775"/>
          <p14:tracePt t="117837" x="2828925" y="5692775"/>
          <p14:tracePt t="117854" x="2822575" y="5703888"/>
          <p14:tracePt t="117871" x="2817813" y="5703888"/>
          <p14:tracePt t="117887" x="2817813" y="5708650"/>
          <p14:tracePt t="118788" x="2817813" y="5703888"/>
          <p14:tracePt t="118796" x="2817813" y="5697538"/>
          <p14:tracePt t="118804" x="2817813" y="5680075"/>
          <p14:tracePt t="118821" x="2817813" y="5664200"/>
          <p14:tracePt t="118837" x="2817813" y="5646738"/>
          <p14:tracePt t="118855" x="2811463" y="5629275"/>
          <p14:tracePt t="118871" x="2806700" y="5611813"/>
          <p14:tracePt t="118888" x="2800350" y="5600700"/>
          <p14:tracePt t="118904" x="2800350" y="5594350"/>
          <p14:tracePt t="118921" x="2800350" y="5583238"/>
          <p14:tracePt t="118937" x="2794000" y="5578475"/>
          <p14:tracePt t="118954" x="2789238" y="5565775"/>
          <p14:tracePt t="118971" x="2789238" y="5549900"/>
          <p14:tracePt t="118988" x="2778125" y="5537200"/>
          <p14:tracePt t="119004" x="2778125" y="5526088"/>
          <p14:tracePt t="119021" x="2771775" y="5521325"/>
          <p14:tracePt t="119149" x="2771775" y="5514975"/>
          <p14:tracePt t="119171" x="2771775" y="5508625"/>
          <p14:tracePt t="119189" x="2771775" y="5503863"/>
          <p14:tracePt t="119205" x="2771775" y="5497513"/>
          <p14:tracePt t="119205" x="2765425" y="5492750"/>
          <p14:tracePt t="119221" x="2765425" y="5486400"/>
          <p14:tracePt t="119556" x="2771775" y="5486400"/>
          <p14:tracePt t="119564" x="2778125" y="5492750"/>
          <p14:tracePt t="119571" x="2782888" y="5497513"/>
          <p14:tracePt t="119587" x="2794000" y="5503863"/>
          <p14:tracePt t="119605" x="2806700" y="5508625"/>
          <p14:tracePt t="119620" x="2822575" y="5521325"/>
          <p14:tracePt t="119638" x="2835275" y="5526088"/>
          <p14:tracePt t="119654" x="2840038" y="5537200"/>
          <p14:tracePt t="119671" x="2851150" y="5543550"/>
          <p14:tracePt t="119772" x="2851150" y="5549900"/>
          <p14:tracePt t="119773" x="2857500" y="5554663"/>
          <p14:tracePt t="119787" x="2868613" y="5578475"/>
          <p14:tracePt t="119805" x="2886075" y="5600700"/>
          <p14:tracePt t="119821" x="2903538" y="5618163"/>
          <p14:tracePt t="119838" x="2914650" y="5629275"/>
          <p14:tracePt t="119854" x="2921000" y="5640388"/>
          <p14:tracePt t="119871" x="2921000" y="5646738"/>
          <p14:tracePt t="120316" x="2925763" y="5646738"/>
          <p14:tracePt t="120324" x="2936875" y="5646738"/>
          <p14:tracePt t="120338" x="2965450" y="5646738"/>
          <p14:tracePt t="120354" x="2994025" y="5646738"/>
          <p14:tracePt t="120371" x="3035300" y="5651500"/>
          <p14:tracePt t="120387" x="3079750" y="5651500"/>
          <p14:tracePt t="120405" x="3097213" y="5657850"/>
          <p14:tracePt t="120420" x="3108325" y="5657850"/>
          <p14:tracePt t="120700" x="3114675" y="5657850"/>
          <p14:tracePt t="120708" x="3132138" y="5668963"/>
          <p14:tracePt t="120721" x="3178175" y="5703888"/>
          <p14:tracePt t="120738" x="3228975" y="5726113"/>
          <p14:tracePt t="120754" x="3286125" y="5743575"/>
          <p14:tracePt t="120771" x="3336925" y="5749925"/>
          <p14:tracePt t="120787" x="3382963" y="5749925"/>
          <p14:tracePt t="120805" x="3394075" y="5749925"/>
          <p14:tracePt t="120820" x="3406775" y="5749925"/>
          <p14:tracePt t="121028" x="3406775" y="5743575"/>
          <p14:tracePt t="121036" x="3422650" y="5743575"/>
          <p14:tracePt t="121056" x="3440113" y="5737225"/>
          <p14:tracePt t="121070" x="3463925" y="5732463"/>
          <p14:tracePt t="121087" x="3492500" y="5732463"/>
          <p14:tracePt t="121104" x="3514725" y="5732463"/>
          <p14:tracePt t="121120" x="3543300" y="5726113"/>
          <p14:tracePt t="121137" x="3560763" y="5726113"/>
          <p14:tracePt t="121154" x="3571875" y="5726113"/>
          <p14:tracePt t="121171" x="3578225" y="5726113"/>
          <p14:tracePt t="121268" x="3578225" y="5721350"/>
          <p14:tracePt t="121292" x="3582988" y="5721350"/>
          <p14:tracePt t="121316" x="3589338" y="5721350"/>
          <p14:tracePt t="121320" x="3589338" y="5715000"/>
          <p14:tracePt t="121337" x="3594100" y="5715000"/>
          <p14:tracePt t="121354" x="3594100" y="5708650"/>
          <p14:tracePt t="121370" x="3594100" y="5703888"/>
          <p14:tracePt t="121388" x="3594100" y="5697538"/>
          <p14:tracePt t="121428" x="3594100" y="5692775"/>
          <p14:tracePt t="121436" x="3594100" y="5680075"/>
          <p14:tracePt t="121454" x="3594100" y="5675313"/>
          <p14:tracePt t="121470" x="3594100" y="5668963"/>
          <p14:tracePt t="121488" x="3594100" y="5657850"/>
          <p14:tracePt t="121504" x="3594100" y="5646738"/>
          <p14:tracePt t="121521" x="3589338" y="5629275"/>
          <p14:tracePt t="121537" x="3582988" y="5611813"/>
          <p14:tracePt t="121554" x="3578225" y="5600700"/>
          <p14:tracePt t="121570" x="3571875" y="5589588"/>
          <p14:tracePt t="121587" x="3571875" y="5578475"/>
          <p14:tracePt t="121604" x="3565525" y="5561013"/>
          <p14:tracePt t="121621" x="3554413" y="5543550"/>
          <p14:tracePt t="121637" x="3554413" y="5537200"/>
          <p14:tracePt t="121654" x="3549650" y="5521325"/>
          <p14:tracePt t="121670" x="3549650" y="5508625"/>
          <p14:tracePt t="121688" x="3549650" y="5503863"/>
          <p14:tracePt t="121704" x="3549650" y="5492750"/>
          <p14:tracePt t="121721" x="3549650" y="5486400"/>
          <p14:tracePt t="121737" x="3549650" y="5480050"/>
          <p14:tracePt t="121754" x="3549650" y="5475288"/>
          <p14:tracePt t="121770" x="3549650" y="5464175"/>
          <p14:tracePt t="121787" x="3549650" y="5457825"/>
          <p14:tracePt t="121804" x="3549650" y="5451475"/>
          <p14:tracePt t="121821" x="3549650" y="5440363"/>
          <p14:tracePt t="121837" x="3549650" y="5435600"/>
          <p14:tracePt t="121854" x="3543300" y="5422900"/>
          <p14:tracePt t="121870" x="3543300" y="5418138"/>
          <p14:tracePt t="121908" x="3536950" y="5418138"/>
          <p14:tracePt t="122004" x="3543300" y="5418138"/>
          <p14:tracePt t="122005" x="3554413" y="5435600"/>
          <p14:tracePt t="122021" x="3578225" y="5464175"/>
          <p14:tracePt t="122037" x="3589338" y="5480050"/>
          <p14:tracePt t="122055" x="3606800" y="5492750"/>
          <p14:tracePt t="122070" x="3611563" y="5497513"/>
          <p14:tracePt t="122088" x="3611563" y="5503863"/>
          <p14:tracePt t="122104" x="3617913" y="5508625"/>
          <p14:tracePt t="122121" x="3622675" y="5508625"/>
          <p14:tracePt t="122236" x="3622675" y="5514975"/>
          <p14:tracePt t="122260" x="3629025" y="5521325"/>
          <p14:tracePt t="122270" x="3629025" y="5526088"/>
          <p14:tracePt t="122276" x="3640138" y="5543550"/>
          <p14:tracePt t="122287" x="3646488" y="5554663"/>
          <p14:tracePt t="122304" x="3657600" y="5561013"/>
          <p14:tracePt t="122436" x="3657600" y="5565775"/>
          <p14:tracePt t="122442" x="3663950" y="5565775"/>
          <p14:tracePt t="122454" x="3668713" y="5565775"/>
          <p14:tracePt t="122470" x="3675063" y="5572125"/>
          <p14:tracePt t="122487" x="3697288" y="5578475"/>
          <p14:tracePt t="122504" x="3721100" y="5578475"/>
          <p14:tracePt t="122521" x="3749675" y="5578475"/>
          <p14:tracePt t="122537" x="3760788" y="5578475"/>
          <p14:tracePt t="122554" x="3771900" y="5578475"/>
          <p14:tracePt t="122612" x="3778250" y="5578475"/>
          <p14:tracePt t="122620" x="3789363" y="5583238"/>
          <p14:tracePt t="122640" x="3794125" y="5583238"/>
          <p14:tracePt t="122654" x="3800475" y="5583238"/>
          <p14:tracePt t="122670" x="3806825" y="5583238"/>
          <p14:tracePt t="122732" x="3811588" y="5583238"/>
          <p14:tracePt t="122780" x="3817938" y="5583238"/>
          <p14:tracePt t="122812" x="3822700" y="5583238"/>
          <p14:tracePt t="122820" x="3829050" y="5583238"/>
          <p14:tracePt t="122838" x="3835400" y="5583238"/>
          <p14:tracePt t="122854" x="3840163" y="5583238"/>
          <p14:tracePt t="122870" x="3846513" y="5578475"/>
          <p14:tracePt t="122887" x="3851275" y="5578475"/>
          <p14:tracePt t="122904" x="3875088" y="5572125"/>
          <p14:tracePt t="122920" x="3903663" y="5565775"/>
          <p14:tracePt t="122938" x="3949700" y="5565775"/>
          <p14:tracePt t="122954" x="3994150" y="5565775"/>
          <p14:tracePt t="122971" x="4040188" y="5565775"/>
          <p14:tracePt t="122987" x="4079875" y="5565775"/>
          <p14:tracePt t="122987" x="4092575" y="5565775"/>
          <p14:tracePt t="123004" x="4103688" y="5565775"/>
          <p14:tracePt t="123332" x="4108450" y="5565775"/>
          <p14:tracePt t="123340" x="4121150" y="5565775"/>
          <p14:tracePt t="123341" x="4132263" y="5565775"/>
          <p14:tracePt t="123354" x="4149725" y="5565775"/>
          <p14:tracePt t="123371" x="4160838" y="5565775"/>
          <p14:tracePt t="123387" x="4183063" y="5565775"/>
          <p14:tracePt t="123404" x="4194175" y="5565775"/>
          <p14:tracePt t="123420" x="4200525" y="5565775"/>
          <p14:tracePt t="123438" x="4206875" y="5565775"/>
          <p14:tracePt t="123548" x="4211638" y="5565775"/>
          <p14:tracePt t="123548" x="4217988" y="5565775"/>
          <p14:tracePt t="123572" x="4222750" y="5561013"/>
          <p14:tracePt t="123573" x="4229100" y="5561013"/>
          <p14:tracePt t="123587" x="4251325" y="5561013"/>
          <p14:tracePt t="123604" x="4268788" y="5561013"/>
          <p14:tracePt t="123620" x="4279900" y="5561013"/>
          <p14:tracePt t="123638" x="4292600" y="5561013"/>
          <p14:tracePt t="123654" x="4297363" y="5561013"/>
          <p14:tracePt t="123670" x="4308475" y="5561013"/>
          <p14:tracePt t="123772" x="4314825" y="5561013"/>
          <p14:tracePt t="124068" x="4321175" y="5561013"/>
          <p14:tracePt t="124091" x="4325938" y="5561013"/>
          <p14:tracePt t="124103" x="4332288" y="5561013"/>
          <p14:tracePt t="124104" x="4337050" y="5561013"/>
          <p14:tracePt t="124120" x="4360863" y="5561013"/>
          <p14:tracePt t="124137" x="4378325" y="5565775"/>
          <p14:tracePt t="124154" x="4389438" y="5565775"/>
          <p14:tracePt t="124171" x="4406900" y="5565775"/>
          <p14:tracePt t="124187" x="4411663" y="5565775"/>
          <p14:tracePt t="124187" x="4418013" y="5565775"/>
          <p14:tracePt t="124500" x="4411663" y="5565775"/>
          <p14:tracePt t="124520" x="4406900" y="5565775"/>
          <p14:tracePt t="124521" x="4400550" y="5554663"/>
          <p14:tracePt t="124537" x="4389438" y="5543550"/>
          <p14:tracePt t="124554" x="4383088" y="5537200"/>
          <p14:tracePt t="124571" x="4383088" y="5532438"/>
          <p14:tracePt t="124588" x="4378325" y="5526088"/>
          <p14:tracePt t="124603" x="4371975" y="5521325"/>
          <p14:tracePt t="124621" x="4371975" y="5514975"/>
          <p14:tracePt t="124637" x="4365625" y="5508625"/>
          <p14:tracePt t="124654" x="4360863" y="5503863"/>
          <p14:tracePt t="124670" x="4360863" y="5497513"/>
          <p14:tracePt t="124687" x="4349750" y="5486400"/>
          <p14:tracePt t="124703" x="4349750" y="5480050"/>
          <p14:tracePt t="124721" x="4343400" y="5480050"/>
          <p14:tracePt t="124737" x="4343400" y="5475288"/>
          <p14:tracePt t="124996" x="4343400" y="5468938"/>
          <p14:tracePt t="125340" x="4337050" y="5468938"/>
          <p14:tracePt t="125354" x="4332288" y="5464175"/>
          <p14:tracePt t="125354" x="4332288" y="5457825"/>
          <p14:tracePt t="125370" x="4325938" y="5451475"/>
          <p14:tracePt t="125387" x="4325938" y="5446713"/>
          <p14:tracePt t="125532" x="4321175" y="5446713"/>
          <p14:tracePt t="125540" x="4314825" y="5440363"/>
          <p14:tracePt t="125554" x="4308475" y="5429250"/>
          <p14:tracePt t="125571" x="4308475" y="5422900"/>
          <p14:tracePt t="125587" x="4303713" y="5418138"/>
          <p14:tracePt t="125892" x="4303713" y="5411788"/>
          <p14:tracePt t="125900" x="4297363" y="5411788"/>
          <p14:tracePt t="125907" x="4297363" y="5407025"/>
          <p14:tracePt t="125939" x="4292600" y="5407025"/>
          <p14:tracePt t="125980" x="4292600" y="5400675"/>
          <p14:tracePt t="126373" x="4297363" y="5400675"/>
          <p14:tracePt t="126373" x="4297363" y="5407025"/>
          <p14:tracePt t="126388" x="4314825" y="5440363"/>
          <p14:tracePt t="126405" x="4332288" y="5464175"/>
          <p14:tracePt t="126421" x="4349750" y="5497513"/>
          <p14:tracePt t="126438" x="4378325" y="5532438"/>
          <p14:tracePt t="126454" x="4389438" y="5549900"/>
          <p14:tracePt t="126472" x="4394200" y="5565775"/>
          <p14:tracePt t="126488" x="4400550" y="5572125"/>
          <p14:tracePt t="126505" x="4400550" y="5578475"/>
          <p14:tracePt t="126693" x="4406900" y="5578475"/>
          <p14:tracePt t="126709" x="4411663" y="5578475"/>
          <p14:tracePt t="126710" x="4422775" y="5578475"/>
          <p14:tracePt t="126725" x="4457700" y="5589588"/>
          <p14:tracePt t="126738" x="4508500" y="5594350"/>
          <p14:tracePt t="126754" x="4549775" y="5594350"/>
          <p14:tracePt t="126771" x="4578350" y="5594350"/>
          <p14:tracePt t="126788" x="4589463" y="5594350"/>
          <p14:tracePt t="127997" x="4583113" y="5594350"/>
          <p14:tracePt t="128013" x="4565650" y="5594350"/>
          <p14:tracePt t="128022" x="4543425" y="5594350"/>
          <p14:tracePt t="128038" x="4475163" y="5594350"/>
          <p14:tracePt t="128055" x="4354513" y="5594350"/>
          <p14:tracePt t="128071" x="4235450" y="5594350"/>
          <p14:tracePt t="128088" x="4057650" y="5600700"/>
          <p14:tracePt t="128105" x="3886200" y="5618163"/>
          <p14:tracePt t="128121" x="3692525" y="5635625"/>
          <p14:tracePt t="128138" x="3492500" y="5664200"/>
          <p14:tracePt t="128155" x="3268663" y="5697538"/>
          <p14:tracePt t="128171" x="3092450" y="5726113"/>
          <p14:tracePt t="128188" x="2925763" y="5749925"/>
          <p14:tracePt t="128204" x="2736850" y="5778500"/>
          <p14:tracePt t="128221" x="2646363" y="5800725"/>
          <p14:tracePt t="128238" x="2589213" y="5818188"/>
          <p14:tracePt t="128255" x="2543175" y="5829300"/>
          <p14:tracePt t="128271" x="2508250" y="5840413"/>
          <p14:tracePt t="128288" x="2486025" y="5846763"/>
          <p14:tracePt t="128304" x="2474913" y="5851525"/>
          <p14:tracePt t="128321" x="2468563" y="5851525"/>
          <p14:tracePt t="128338" x="2463800" y="5851525"/>
          <p14:tracePt t="128355" x="2451100" y="5851525"/>
          <p14:tracePt t="128371" x="2439988" y="5857875"/>
          <p14:tracePt t="128388" x="2422525" y="5857875"/>
          <p14:tracePt t="128404" x="2382838" y="5868988"/>
          <p14:tracePt t="128421" x="2343150" y="5880100"/>
          <p14:tracePt t="128438" x="2297113" y="5903913"/>
          <p14:tracePt t="128455" x="2246313" y="5921375"/>
          <p14:tracePt t="128471" x="2200275" y="5943600"/>
          <p14:tracePt t="128488" x="2165350" y="5949950"/>
          <p14:tracePt t="128504" x="2143125" y="5961063"/>
          <p14:tracePt t="128521" x="2120900" y="5965825"/>
          <p14:tracePt t="128538" x="2108200" y="5965825"/>
          <p14:tracePt t="128555" x="2097088" y="5965825"/>
          <p14:tracePt t="128571" x="2097088" y="5972175"/>
          <p14:tracePt t="128588" x="2092325" y="5972175"/>
          <p14:tracePt t="128645" x="2092325" y="5978525"/>
          <p14:tracePt t="128654" x="2092325" y="5983288"/>
          <p14:tracePt t="128685" x="2092325" y="5989638"/>
          <p14:tracePt t="128693" x="2097088" y="5989638"/>
          <p14:tracePt t="128704" x="2103438" y="5989638"/>
          <p14:tracePt t="128709" x="2120900" y="5989638"/>
          <p14:tracePt t="128721" x="2160588" y="5989638"/>
          <p14:tracePt t="128738" x="2235200" y="5989638"/>
          <p14:tracePt t="128755" x="2320925" y="5989638"/>
          <p14:tracePt t="128771" x="2411413" y="5989638"/>
          <p14:tracePt t="128788" x="2497138" y="5989638"/>
          <p14:tracePt t="128804" x="2635250" y="5983288"/>
          <p14:tracePt t="128821" x="2703513" y="5983288"/>
          <p14:tracePt t="128838" x="2760663" y="5983288"/>
          <p14:tracePt t="128854" x="2789238" y="5983288"/>
          <p14:tracePt t="129101" x="2794000" y="5983288"/>
          <p14:tracePt t="129109" x="2800350" y="5983288"/>
          <p14:tracePt t="129122" x="2817813" y="5983288"/>
          <p14:tracePt t="129138" x="2851150" y="5978525"/>
          <p14:tracePt t="129155" x="2903538" y="5978525"/>
          <p14:tracePt t="129171" x="2978150" y="5978525"/>
          <p14:tracePt t="129188" x="3063875" y="5972175"/>
          <p14:tracePt t="129204" x="3217863" y="5972175"/>
          <p14:tracePt t="129222" x="3332163" y="5972175"/>
          <p14:tracePt t="129237" x="3446463" y="5972175"/>
          <p14:tracePt t="129254" x="3549650" y="5972175"/>
          <p14:tracePt t="129271" x="3622675" y="5972175"/>
          <p14:tracePt t="129288" x="3679825" y="5972175"/>
          <p14:tracePt t="129304" x="3736975" y="5972175"/>
          <p14:tracePt t="129321" x="3778250" y="5965825"/>
          <p14:tracePt t="129337" x="3811588" y="5965825"/>
          <p14:tracePt t="129354" x="3822700" y="5965825"/>
          <p14:tracePt t="129517" x="3829050" y="5965825"/>
          <p14:tracePt t="129521" x="3868738" y="5965825"/>
          <p14:tracePt t="129538" x="3932238" y="5965825"/>
          <p14:tracePt t="129554" x="4006850" y="5965825"/>
          <p14:tracePt t="129572" x="4108450" y="5965825"/>
          <p14:tracePt t="129587" x="4257675" y="5965825"/>
          <p14:tracePt t="129605" x="4343400" y="5965825"/>
          <p14:tracePt t="129621" x="4400550" y="5965825"/>
          <p14:tracePt t="129638" x="4422775" y="5965825"/>
          <p14:tracePt t="130029" x="4418013" y="5965825"/>
          <p14:tracePt t="130033" x="4411663" y="5961063"/>
          <p14:tracePt t="130038" x="4360863" y="5961063"/>
          <p14:tracePt t="130054" x="4279900" y="5961063"/>
          <p14:tracePt t="130071" x="4183063" y="5965825"/>
          <p14:tracePt t="130087" x="4092575" y="5994400"/>
          <p14:tracePt t="130105" x="3994150" y="6035675"/>
          <p14:tracePt t="130121" x="3903663" y="6075363"/>
          <p14:tracePt t="130139" x="3840163" y="6108700"/>
          <p14:tracePt t="130154" x="3794125" y="6137275"/>
          <p14:tracePt t="130171" x="3754438" y="6161088"/>
          <p14:tracePt t="130187" x="3732213" y="6172200"/>
          <p14:tracePt t="130187" x="3721100" y="6183313"/>
          <p14:tracePt t="130205" x="3708400" y="6189663"/>
          <p14:tracePt t="130221" x="3703638" y="6194425"/>
          <p14:tracePt t="130238" x="3697288" y="6207125"/>
          <p14:tracePt t="130254" x="3692525" y="6211888"/>
          <p14:tracePt t="130272" x="3686175" y="6223000"/>
          <p14:tracePt t="130287" x="3675063" y="6223000"/>
          <p14:tracePt t="130305" x="3668713" y="6229350"/>
          <p14:tracePt t="130341" x="3663950" y="6229350"/>
          <p14:tracePt t="130373" x="3657600" y="6229350"/>
          <p14:tracePt t="130389" x="3651250" y="6229350"/>
          <p14:tracePt t="130405" x="3646488" y="6229350"/>
          <p14:tracePt t="130405" x="3635375" y="6229350"/>
          <p14:tracePt t="130421" x="3629025" y="6229350"/>
          <p14:tracePt t="130438" x="3617913" y="6229350"/>
          <p14:tracePt t="130454" x="3606800" y="6229350"/>
          <p14:tracePt t="130471" x="3594100" y="6229350"/>
          <p14:tracePt t="130487" x="3582988" y="6229350"/>
          <p14:tracePt t="130505" x="3571875" y="6229350"/>
          <p14:tracePt t="130521" x="3565525" y="6229350"/>
          <p14:tracePt t="130537" x="3560763" y="6229350"/>
          <p14:tracePt t="130554" x="3554413" y="6229350"/>
          <p14:tracePt t="130571" x="3543300" y="6229350"/>
          <p14:tracePt t="130587" x="3536950" y="6229350"/>
          <p14:tracePt t="130604" x="3532188" y="6229350"/>
          <p14:tracePt t="130621" x="3521075" y="6229350"/>
          <p14:tracePt t="130638" x="3497263" y="6229350"/>
          <p14:tracePt t="130654" x="3468688" y="6229350"/>
          <p14:tracePt t="130671" x="3440113" y="6229350"/>
          <p14:tracePt t="130687" x="3394075" y="6229350"/>
          <p14:tracePt t="130705" x="3354388" y="6229350"/>
          <p14:tracePt t="130721" x="3314700" y="6229350"/>
          <p14:tracePt t="130738" x="3275013" y="6229350"/>
          <p14:tracePt t="130754" x="3240088" y="6229350"/>
          <p14:tracePt t="130771" x="3206750" y="6229350"/>
          <p14:tracePt t="130787" x="3182938" y="6229350"/>
          <p14:tracePt t="130787" x="3165475" y="6229350"/>
          <p14:tracePt t="130805" x="3143250" y="6229350"/>
          <p14:tracePt t="130821" x="3108325" y="6235700"/>
          <p14:tracePt t="130837" x="3079750" y="6240463"/>
          <p14:tracePt t="130854" x="3057525" y="6246813"/>
          <p14:tracePt t="130871" x="3028950" y="6246813"/>
          <p14:tracePt t="130887" x="3000375" y="6251575"/>
          <p14:tracePt t="130904" x="2971800" y="6264275"/>
          <p14:tracePt t="130921" x="2949575" y="6275388"/>
          <p14:tracePt t="130937" x="2925763" y="6286500"/>
          <p14:tracePt t="130954" x="2921000" y="6292850"/>
          <p14:tracePt t="130971" x="2914650" y="6297613"/>
          <p14:tracePt t="131293" x="2908300" y="6297613"/>
          <p14:tracePt t="131309" x="2897188" y="6297613"/>
          <p14:tracePt t="131316" x="2886075" y="6303963"/>
          <p14:tracePt t="131321" x="2868613" y="6315075"/>
          <p14:tracePt t="131337" x="2851150" y="6332538"/>
          <p14:tracePt t="131354" x="2846388" y="6350000"/>
          <p14:tracePt t="131371" x="2846388" y="6365875"/>
          <p14:tracePt t="131388" x="2846388" y="6372225"/>
          <p14:tracePt t="131404" x="2851150" y="6383338"/>
          <p14:tracePt t="131421" x="2863850" y="6389688"/>
          <p14:tracePt t="131437" x="2879725" y="6394450"/>
          <p14:tracePt t="131455" x="2892425" y="6400800"/>
          <p14:tracePt t="131471" x="2903538" y="6407150"/>
          <p14:tracePt t="133644" x="2903538" y="6411913"/>
          <p14:tracePt t="133659" x="2903538" y="6423025"/>
          <p14:tracePt t="133671" x="2903538" y="6429375"/>
          <p14:tracePt t="133708" x="2903538" y="6435725"/>
          <p14:tracePt t="133709" x="2903538" y="6440488"/>
          <p14:tracePt t="133720" x="2903538" y="6451600"/>
          <p14:tracePt t="133738" x="2908300" y="6464300"/>
          <p14:tracePt t="133754" x="2908300" y="6469063"/>
          <p14:tracePt t="133771" x="2914650" y="6475413"/>
          <p14:tracePt t="133884" x="2921000" y="6475413"/>
          <p14:tracePt t="133908" x="2925763" y="6475413"/>
          <p14:tracePt t="133924" x="2932113" y="6475413"/>
          <p14:tracePt t="133940" x="2936875" y="6475413"/>
          <p14:tracePt t="133956" x="2943225" y="6475413"/>
          <p14:tracePt t="133960" x="2949575" y="6475413"/>
          <p14:tracePt t="133970" x="2965450" y="6475413"/>
          <p14:tracePt t="133987" x="2982913" y="6475413"/>
          <p14:tracePt t="133987" x="3000375" y="6475413"/>
          <p14:tracePt t="134004" x="3022600" y="6475413"/>
          <p14:tracePt t="134021" x="3046413" y="6475413"/>
          <p14:tracePt t="134037" x="3086100" y="6480175"/>
          <p14:tracePt t="134054" x="3108325" y="6480175"/>
          <p14:tracePt t="134071" x="3125788" y="6480175"/>
          <p14:tracePt t="134087" x="3143250" y="6486525"/>
          <p14:tracePt t="134104" x="3154363" y="6486525"/>
          <p14:tracePt t="134120" x="3171825" y="6486525"/>
          <p14:tracePt t="134138" x="3178175" y="6486525"/>
          <p14:tracePt t="134154" x="3189288" y="6486525"/>
          <p14:tracePt t="134171" x="3189288" y="6492875"/>
          <p14:tracePt t="134188" x="3194050" y="6492875"/>
          <p14:tracePt t="134188" x="3200400" y="6492875"/>
          <p14:tracePt t="134204" x="3211513" y="6492875"/>
          <p14:tracePt t="134221" x="3222625" y="6492875"/>
          <p14:tracePt t="134237" x="3235325" y="6497638"/>
          <p14:tracePt t="134254" x="3251200" y="6497638"/>
          <p14:tracePt t="134271" x="3263900" y="6497638"/>
          <p14:tracePt t="134287" x="3279775" y="6497638"/>
          <p14:tracePt t="134304" x="3303588" y="6497638"/>
          <p14:tracePt t="134320" x="3325813" y="6503988"/>
          <p14:tracePt t="134337" x="3349625" y="6503988"/>
          <p14:tracePt t="134354" x="3378200" y="6508750"/>
          <p14:tracePt t="134371" x="3394075" y="6508750"/>
          <p14:tracePt t="134387" x="3417888" y="6508750"/>
          <p14:tracePt t="134387" x="3429000" y="6515100"/>
          <p14:tracePt t="134404" x="3446463" y="6515100"/>
          <p14:tracePt t="134420" x="3463925" y="6515100"/>
          <p14:tracePt t="134437" x="3479800" y="6515100"/>
          <p14:tracePt t="134454" x="3497263" y="6515100"/>
          <p14:tracePt t="134471" x="3525838" y="6515100"/>
          <p14:tracePt t="134487" x="3549650" y="6515100"/>
          <p14:tracePt t="134504" x="3578225" y="6515100"/>
          <p14:tracePt t="134520" x="3606800" y="6515100"/>
          <p14:tracePt t="134537" x="3640138" y="6515100"/>
          <p14:tracePt t="134555" x="3668713" y="6521450"/>
          <p14:tracePt t="134570" x="3703638" y="6521450"/>
          <p14:tracePt t="134587" x="3732213" y="6521450"/>
          <p14:tracePt t="134604" x="3765550" y="6521450"/>
          <p14:tracePt t="134621" x="3789363" y="6521450"/>
          <p14:tracePt t="134637" x="3806825" y="6521450"/>
          <p14:tracePt t="134654" x="3835400" y="6521450"/>
          <p14:tracePt t="134670" x="3851275" y="6521450"/>
          <p14:tracePt t="134688" x="3879850" y="6521450"/>
          <p14:tracePt t="134704" x="3892550" y="6515100"/>
          <p14:tracePt t="134721" x="3908425" y="6515100"/>
          <p14:tracePt t="134737" x="3914775" y="6508750"/>
          <p14:tracePt t="134754" x="3921125" y="6508750"/>
          <p14:tracePt t="134770" x="3937000" y="6503988"/>
          <p14:tracePt t="134787" x="3949700" y="6497638"/>
          <p14:tracePt t="134804" x="3960813" y="6492875"/>
          <p14:tracePt t="134821" x="3971925" y="6486525"/>
          <p14:tracePt t="134837" x="3978275" y="6480175"/>
          <p14:tracePt t="134854" x="3983038" y="6480175"/>
          <p14:tracePt t="134893" x="3989388" y="6480175"/>
          <p14:tracePt t="134900" x="3989388" y="6475413"/>
          <p14:tracePt t="134908" x="3994150" y="6475413"/>
          <p14:tracePt t="134921" x="4000500" y="6475413"/>
          <p14:tracePt t="134937" x="4017963" y="6469063"/>
          <p14:tracePt t="134954" x="4029075" y="6464300"/>
          <p14:tracePt t="134970" x="4040188" y="6464300"/>
          <p14:tracePt t="134987" x="4064000" y="6457950"/>
          <p14:tracePt t="135004" x="4075113" y="6451600"/>
          <p14:tracePt t="135021" x="4086225" y="6451600"/>
          <p14:tracePt t="135037" x="4092575" y="6446838"/>
          <p14:tracePt t="135054" x="4097338" y="6446838"/>
          <p14:tracePt t="135070" x="4103688" y="6446838"/>
          <p14:tracePt t="135087" x="4108450" y="6446838"/>
          <p14:tracePt t="135104" x="4114800" y="6446838"/>
          <p14:tracePt t="135121" x="4121150" y="6446838"/>
          <p14:tracePt t="135220" x="4125913" y="6446838"/>
          <p14:tracePt t="135237" x="4132263" y="6446838"/>
          <p14:tracePt t="135244" x="4149725" y="6451600"/>
          <p14:tracePt t="135254" x="4171950" y="6451600"/>
          <p14:tracePt t="135270" x="4189413" y="6451600"/>
          <p14:tracePt t="135288" x="4211638" y="6457950"/>
          <p14:tracePt t="135304" x="4229100" y="6457950"/>
          <p14:tracePt t="135321" x="4235450" y="6457950"/>
          <p14:tracePt t="135337" x="4246563" y="6457950"/>
          <p14:tracePt t="135460" x="4251325" y="6457950"/>
          <p14:tracePt t="135476" x="4257675" y="6457950"/>
          <p14:tracePt t="135500" x="4268788" y="6457950"/>
          <p14:tracePt t="135510" x="4275138" y="6451600"/>
          <p14:tracePt t="135628" x="4275138" y="6446838"/>
          <p14:tracePt t="135642" x="4275138" y="6440488"/>
          <p14:tracePt t="135654" x="4275138" y="6435725"/>
          <p14:tracePt t="135670" x="4275138" y="6418263"/>
          <p14:tracePt t="135687" x="4275138" y="6407150"/>
          <p14:tracePt t="135704" x="4275138" y="6389688"/>
          <p14:tracePt t="135721" x="4275138" y="6372225"/>
          <p14:tracePt t="135737" x="4268788" y="6361113"/>
          <p14:tracePt t="135754" x="4268788" y="6343650"/>
          <p14:tracePt t="135770" x="4257675" y="6332538"/>
          <p14:tracePt t="135788" x="4257675" y="6326188"/>
          <p14:tracePt t="135804" x="4257675" y="6315075"/>
          <p14:tracePt t="135821" x="4251325" y="6315075"/>
          <p14:tracePt t="135965" x="4251325" y="6326188"/>
          <p14:tracePt t="135972" x="4251325" y="6337300"/>
          <p14:tracePt t="135987" x="4251325" y="6365875"/>
          <p14:tracePt t="136004" x="4251325" y="6400800"/>
          <p14:tracePt t="136021" x="4251325" y="6411913"/>
          <p14:tracePt t="136037" x="4251325" y="6418263"/>
          <p14:tracePt t="136054" x="4246563" y="6418263"/>
          <p14:tracePt t="136070" x="4246563" y="6423025"/>
          <p14:tracePt t="136164" x="4246563" y="6429375"/>
          <p14:tracePt t="136180" x="4246563" y="6435725"/>
          <p14:tracePt t="136187" x="4246563" y="6440488"/>
          <p14:tracePt t="136187" x="4246563" y="6446838"/>
          <p14:tracePt t="136204" x="4240213" y="6457950"/>
          <p14:tracePt t="136221" x="4240213" y="6464300"/>
          <p14:tracePt t="136238" x="4235450" y="6469063"/>
          <p14:tracePt t="136254" x="4235450" y="6475413"/>
          <p14:tracePt t="136324" x="4229100" y="6475413"/>
          <p14:tracePt t="136332" x="4229100" y="6480175"/>
          <p14:tracePt t="136494" x="4229100" y="6475413"/>
          <p14:tracePt t="136516" x="4229100" y="6469063"/>
          <p14:tracePt t="136524" x="4229100" y="6457950"/>
          <p14:tracePt t="136538" x="4229100" y="6440488"/>
          <p14:tracePt t="136554" x="4229100" y="6429375"/>
          <p14:tracePt t="136571" x="4229100" y="6418263"/>
          <p14:tracePt t="136587" x="4229100" y="6407150"/>
          <p14:tracePt t="136604" x="4229100" y="6394450"/>
          <p14:tracePt t="136620" x="4229100" y="6389688"/>
          <p14:tracePt t="136637" x="4229100" y="6383338"/>
          <p14:tracePt t="136654" x="4229100" y="6372225"/>
          <p14:tracePt t="136692" x="4229100" y="6365875"/>
          <p14:tracePt t="136788" x="4222750" y="6365875"/>
          <p14:tracePt t="136828" x="4222750" y="6372225"/>
          <p14:tracePt t="136830" x="4222750" y="6378575"/>
          <p14:tracePt t="136837" x="4217988" y="6383338"/>
          <p14:tracePt t="136854" x="4217988" y="6400800"/>
          <p14:tracePt t="136871" x="4217988" y="6418263"/>
          <p14:tracePt t="136887" x="4217988" y="6429375"/>
          <p14:tracePt t="136904" x="4217988" y="6440488"/>
          <p14:tracePt t="136920" x="4217988" y="6446838"/>
          <p14:tracePt t="136938" x="4217988" y="6457950"/>
          <p14:tracePt t="137140" x="4217988" y="6464300"/>
          <p14:tracePt t="137188" x="4217988" y="6469063"/>
          <p14:tracePt t="137220" x="4217988" y="6475413"/>
          <p14:tracePt t="137226" x="4217988" y="6480175"/>
          <p14:tracePt t="137932" x="4222750" y="6480175"/>
          <p14:tracePt t="137954" x="4229100" y="6480175"/>
          <p14:tracePt t="137955" x="4240213" y="6475413"/>
          <p14:tracePt t="137970" x="4251325" y="6469063"/>
          <p14:tracePt t="137987" x="4275138" y="6464300"/>
          <p14:tracePt t="138004" x="4297363" y="6464300"/>
          <p14:tracePt t="138021" x="4314825" y="6457950"/>
          <p14:tracePt t="138037" x="4321175" y="6457950"/>
          <p14:tracePt t="138054" x="4325938" y="6457950"/>
          <p14:tracePt t="138070" x="4332288" y="6457950"/>
          <p14:tracePt t="138116" x="4332288" y="6451600"/>
          <p14:tracePt t="138124" x="4337050" y="6451600"/>
          <p14:tracePt t="138140" x="4349750" y="6451600"/>
          <p14:tracePt t="138156" x="4354513" y="6451600"/>
          <p14:tracePt t="138157" x="4360863" y="6446838"/>
          <p14:tracePt t="138170" x="4365625" y="6446838"/>
          <p14:tracePt t="138204" x="4371975" y="6446838"/>
          <p14:tracePt t="138332" x="4365625" y="6446838"/>
          <p14:tracePt t="138340" x="4343400" y="6440488"/>
          <p14:tracePt t="138354" x="4314825" y="6440488"/>
          <p14:tracePt t="138370" x="4264025" y="6440488"/>
          <p14:tracePt t="138388" x="4194175" y="6440488"/>
          <p14:tracePt t="138403" x="4029075" y="6440488"/>
          <p14:tracePt t="138421" x="3925888" y="6440488"/>
          <p14:tracePt t="138437" x="3840163" y="6446838"/>
          <p14:tracePt t="138454" x="3778250" y="6446838"/>
          <p14:tracePt t="138470" x="3736975" y="6451600"/>
          <p14:tracePt t="138487" x="3708400" y="6457950"/>
          <p14:tracePt t="138503" x="3697288" y="6457950"/>
          <p14:tracePt t="138564" x="3697288" y="6464300"/>
          <p14:tracePt t="138716" x="3697288" y="6469063"/>
          <p14:tracePt t="138737" x="3697288" y="6475413"/>
          <p14:tracePt t="138740" x="3714750" y="6515100"/>
          <p14:tracePt t="138754" x="3732213" y="6554788"/>
          <p14:tracePt t="138770" x="3754438" y="6578600"/>
          <p14:tracePt t="138770" x="3765550" y="6583363"/>
          <p14:tracePt t="138804" x="3765550" y="6589713"/>
          <p14:tracePt t="138805" x="3771900" y="6589713"/>
          <p14:tracePt t="138964" x="3778250" y="6589713"/>
          <p14:tracePt t="142868" x="3771900" y="6589713"/>
          <p14:tracePt t="142932" x="3765550" y="6589713"/>
          <p14:tracePt t="142935" x="3760788" y="6589713"/>
          <p14:tracePt t="142953" x="3749675" y="6589713"/>
          <p14:tracePt t="142970" x="3736975" y="6589713"/>
          <p14:tracePt t="142986" x="3725863" y="6589713"/>
          <p14:tracePt t="143092" x="3721100" y="6589713"/>
          <p14:tracePt t="143107" x="3714750" y="6589713"/>
          <p14:tracePt t="143124" x="3692525" y="6589713"/>
          <p14:tracePt t="143136" x="3675063" y="6589713"/>
          <p14:tracePt t="143153" x="3663950" y="6583363"/>
          <p14:tracePt t="143170" x="3657600" y="6583363"/>
          <p14:tracePt t="143186" x="3651250" y="6583363"/>
          <p14:tracePt t="143276" x="3646488" y="6583363"/>
          <p14:tracePt t="143300" x="3646488" y="6578600"/>
          <p14:tracePt t="143308" x="3640138" y="6578600"/>
          <p14:tracePt t="143332" x="3635375" y="6572250"/>
          <p14:tracePt t="143989" x="3646488" y="6572250"/>
          <p14:tracePt t="143992" x="3663950" y="6572250"/>
          <p14:tracePt t="144004" x="3732213" y="6572250"/>
          <p14:tracePt t="144021" x="3778250" y="6572250"/>
          <p14:tracePt t="144038" x="3835400" y="6572250"/>
          <p14:tracePt t="144054" x="3892550" y="6572250"/>
          <p14:tracePt t="144071" x="3954463" y="6572250"/>
          <p14:tracePt t="144088" x="4011613" y="6572250"/>
          <p14:tracePt t="144104" x="4057650" y="6572250"/>
          <p14:tracePt t="144121" x="4121150" y="6572250"/>
          <p14:tracePt t="144138" x="4178300" y="6572250"/>
          <p14:tracePt t="144154" x="4235450" y="6572250"/>
          <p14:tracePt t="144171" x="4268788" y="6572250"/>
          <p14:tracePt t="144187" x="4292600" y="6572250"/>
          <p14:tracePt t="144205" x="4308475" y="6572250"/>
          <p14:tracePt t="144333" x="4314825" y="6572250"/>
          <p14:tracePt t="144354" x="4314825" y="6565900"/>
          <p14:tracePt t="144355" x="4325938" y="6537325"/>
          <p14:tracePt t="144371" x="4332288" y="6503988"/>
          <p14:tracePt t="144387" x="4349750" y="6451600"/>
          <p14:tracePt t="144387" x="4354513" y="6418263"/>
          <p14:tracePt t="144405" x="4371975" y="6361113"/>
          <p14:tracePt t="144422" x="4383088" y="6297613"/>
          <p14:tracePt t="144437" x="4389438" y="6257925"/>
          <p14:tracePt t="144455" x="4389438" y="6207125"/>
          <p14:tracePt t="144471" x="4389438" y="6183313"/>
          <p14:tracePt t="144488" x="4389438" y="6165850"/>
          <p14:tracePt t="144504" x="4389438" y="6154738"/>
          <p14:tracePt t="144733" x="4389438" y="6161088"/>
          <p14:tracePt t="144757" x="4389438" y="6165850"/>
          <p14:tracePt t="144773" x="4389438" y="6172200"/>
          <p14:tracePt t="144797" x="4389438" y="6178550"/>
          <p14:tracePt t="144805" x="4400550" y="6183313"/>
          <p14:tracePt t="144821" x="4406900" y="6189663"/>
          <p14:tracePt t="144838" x="4418013" y="6189663"/>
          <p14:tracePt t="144854" x="4429125" y="6189663"/>
          <p14:tracePt t="144871" x="4446588" y="6189663"/>
          <p14:tracePt t="144888" x="4457700" y="6189663"/>
          <p14:tracePt t="144904" x="4468813" y="6189663"/>
          <p14:tracePt t="145153" x="0" y="0"/>
        </p14:tracePtLst>
      </p14:laserTraceLst>
    </p:ext>
  </p:extLs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5"/>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705600" y="6340475"/>
            <a:ext cx="2133600" cy="365125"/>
          </a:xfrm>
        </p:spPr>
        <p:txBody>
          <a:bodyPr/>
          <a:lstStyle/>
          <a:p>
            <a:fld id="{B6F15528-21DE-4FAA-801E-634DDDAF4B2B}" type="slidenum">
              <a:rPr lang="en-US" smtClean="0"/>
              <a:pPr/>
              <a:t>6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20353666"/>
      </p:ext>
    </p:extLst>
  </p:cSld>
  <p:clrMapOvr>
    <a:masterClrMapping/>
  </p:clrMapOvr>
  <mc:AlternateContent xmlns:mc="http://schemas.openxmlformats.org/markup-compatibility/2006" xmlns:p14="http://schemas.microsoft.com/office/powerpoint/2010/main">
    <mc:Choice Requires="p14">
      <p:transition spd="slow" p14:dur="2000" advTm="41719"/>
    </mc:Choice>
    <mc:Fallback xmlns="">
      <p:transition spd="slow" advTm="41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5"/>
                </p:tgtEl>
              </p:cMediaNode>
            </p:audio>
          </p:childTnLst>
        </p:cTn>
      </p:par>
    </p:tnLst>
    <p:bldLst>
      <p:bldP spid="2" grpId="0"/>
    </p:bldLst>
  </p:timing>
  <p:extLst mod="1">
    <p:ext uri="{3A86A75C-4F4B-4683-9AE1-C65F6400EC91}">
      <p14:laserTraceLst xmlns:p14="http://schemas.microsoft.com/office/powerpoint/2010/main">
        <p14:tracePtLst>
          <p14:tracePt t="7196" x="3886200" y="2908300"/>
          <p14:tracePt t="7269" x="3886200" y="2903538"/>
          <p14:tracePt t="7309" x="3886200" y="2897188"/>
          <p14:tracePt t="7317" x="3868738" y="2886075"/>
          <p14:tracePt t="7332" x="3857625" y="2868613"/>
          <p14:tracePt t="7349" x="3851275" y="2857500"/>
          <p14:tracePt t="7365" x="3840163" y="2846388"/>
          <p14:tracePt t="7380" x="3829050" y="2835275"/>
          <p14:tracePt t="7397" x="3829050" y="2822575"/>
          <p14:tracePt t="7413" x="3822700" y="2806700"/>
          <p14:tracePt t="7437" x="3811588" y="2794000"/>
          <p14:tracePt t="7452" x="3806825" y="2778125"/>
          <p14:tracePt t="7469" x="3794125" y="2760663"/>
          <p14:tracePt t="7484" x="3789363" y="2743200"/>
          <p14:tracePt t="7500" x="3783013" y="2732088"/>
          <p14:tracePt t="7512" x="3771900" y="2720975"/>
          <p14:tracePt t="7529" x="3765550" y="2703513"/>
          <p14:tracePt t="7546" x="3760788" y="2692400"/>
          <p14:tracePt t="7562" x="3754438" y="2679700"/>
          <p14:tracePt t="7579" x="3743325" y="2668588"/>
          <p14:tracePt t="7595" x="3732213" y="2651125"/>
          <p14:tracePt t="7613" x="3721100" y="2635250"/>
          <p14:tracePt t="7629" x="3714750" y="2622550"/>
          <p14:tracePt t="7645" x="3708400" y="2617788"/>
          <p14:tracePt t="7662" x="3703638" y="2606675"/>
          <p14:tracePt t="7679" x="3692525" y="2593975"/>
          <p14:tracePt t="7695" x="3686175" y="2582863"/>
          <p14:tracePt t="7713" x="3668713" y="2571750"/>
          <p14:tracePt t="7730" x="3651250" y="2554288"/>
          <p14:tracePt t="7746" x="3646488" y="2549525"/>
          <p14:tracePt t="7762" x="3629025" y="2536825"/>
          <p14:tracePt t="7779" x="3611563" y="2532063"/>
          <p14:tracePt t="7795" x="3589338" y="2520950"/>
          <p14:tracePt t="7795" x="3582988" y="2514600"/>
          <p14:tracePt t="7813" x="3560763" y="2503488"/>
          <p14:tracePt t="7829" x="3549650" y="2497138"/>
          <p14:tracePt t="7846" x="3536950" y="2497138"/>
          <p14:tracePt t="7884" x="3532188" y="2497138"/>
          <p14:tracePt t="7897" x="3525838" y="2492375"/>
          <p14:tracePt t="7912" x="3514725" y="2492375"/>
          <p14:tracePt t="8269" x="3508375" y="2492375"/>
          <p14:tracePt t="8301" x="3503613" y="2492375"/>
          <p14:tracePt t="8309" x="3497263" y="2492375"/>
          <p14:tracePt t="8333" x="3492500" y="2492375"/>
          <p14:tracePt t="8349" x="3486150" y="2492375"/>
          <p14:tracePt t="8380" x="3479800" y="2492375"/>
          <p14:tracePt t="8413" x="3475038" y="2492375"/>
          <p14:tracePt t="8414" x="3475038" y="2497138"/>
          <p14:tracePt t="8453" x="3475038" y="2503488"/>
          <p14:tracePt t="8462" x="3468688" y="2503488"/>
          <p14:tracePt t="8463" x="3468688" y="2508250"/>
          <p14:tracePt t="8479" x="3468688" y="2514600"/>
          <p14:tracePt t="8496" x="3468688" y="2520950"/>
          <p14:tracePt t="8512" x="3468688" y="2532063"/>
          <p14:tracePt t="8529" x="3468688" y="2536825"/>
          <p14:tracePt t="8545" x="3468688" y="2543175"/>
          <p14:tracePt t="8563" x="3468688" y="2549525"/>
          <p14:tracePt t="8579" x="3479800" y="2554288"/>
          <p14:tracePt t="8596" x="3486150" y="2560638"/>
          <p14:tracePt t="8612" x="3492500" y="2560638"/>
          <p14:tracePt t="8629" x="3497263" y="2565400"/>
          <p14:tracePt t="8645" x="3503613" y="2565400"/>
          <p14:tracePt t="8662" x="3503613" y="2571750"/>
          <p14:tracePt t="8679" x="3508375" y="2571750"/>
          <p14:tracePt t="8696" x="3514725" y="2571750"/>
          <p14:tracePt t="8712" x="3521075" y="2571750"/>
          <p14:tracePt t="8729" x="3525838" y="2571750"/>
          <p14:tracePt t="8745" x="3532188" y="2571750"/>
          <p14:tracePt t="8763" x="3543300" y="2571750"/>
          <p14:tracePt t="8779" x="3549650" y="2571750"/>
          <p14:tracePt t="8796" x="3560763" y="2571750"/>
          <p14:tracePt t="8812" x="3565525" y="2571750"/>
          <p14:tracePt t="8988" x="3571875" y="2571750"/>
          <p14:tracePt t="9532" x="3578225" y="2571750"/>
          <p14:tracePt t="9545" x="3578225" y="2565400"/>
          <p14:tracePt t="9565" x="3582988" y="2560638"/>
          <p14:tracePt t="9580" x="3589338" y="2560638"/>
          <p14:tracePt t="9582" x="3589338" y="2554288"/>
          <p14:tracePt t="9596" x="3594100" y="2554288"/>
          <p14:tracePt t="9612" x="3600450" y="2549525"/>
          <p14:tracePt t="9700" x="3600450" y="2543175"/>
          <p14:tracePt t="9748" x="3600450" y="2536825"/>
          <p14:tracePt t="9788" x="3600450" y="2532063"/>
          <p14:tracePt t="10164" x="3600450" y="2543175"/>
          <p14:tracePt t="10172" x="3611563" y="2554288"/>
          <p14:tracePt t="10179" x="3617913" y="2582863"/>
          <p14:tracePt t="10195" x="3629025" y="2606675"/>
          <p14:tracePt t="10195" x="3629025" y="2611438"/>
          <p14:tracePt t="10213" x="3640138" y="2628900"/>
          <p14:tracePt t="10229" x="3640138" y="2635250"/>
          <p14:tracePt t="10245" x="3651250" y="2651125"/>
          <p14:tracePt t="10262" x="3651250" y="2657475"/>
          <p14:tracePt t="10279" x="3657600" y="2663825"/>
          <p14:tracePt t="10295" x="3663950" y="2668588"/>
          <p14:tracePt t="10732" x="3668713" y="2668588"/>
          <p14:tracePt t="10749" x="3675063" y="2668588"/>
          <p14:tracePt t="10750" x="3675063" y="2663825"/>
          <p14:tracePt t="10762" x="3686175" y="2651125"/>
          <p14:tracePt t="10779" x="3703638" y="2640013"/>
          <p14:tracePt t="10795" x="3721100" y="2617788"/>
          <p14:tracePt t="10795" x="3732213" y="2606675"/>
          <p14:tracePt t="10813" x="3754438" y="2582863"/>
          <p14:tracePt t="10829" x="3778250" y="2560638"/>
          <p14:tracePt t="10845" x="3806825" y="2532063"/>
          <p14:tracePt t="10862" x="3829050" y="2514600"/>
          <p14:tracePt t="10879" x="3840163" y="2497138"/>
          <p14:tracePt t="10895" x="3851275" y="2479675"/>
          <p14:tracePt t="10912" x="3863975" y="2468563"/>
          <p14:tracePt t="10928" x="3875088" y="2451100"/>
          <p14:tracePt t="10946" x="3886200" y="2439988"/>
          <p14:tracePt t="10962" x="3897313" y="2428875"/>
          <p14:tracePt t="10979" x="3908425" y="2417763"/>
          <p14:tracePt t="10995" x="3925888" y="2406650"/>
          <p14:tracePt t="10995" x="3932238" y="2400300"/>
          <p14:tracePt t="11013" x="3943350" y="2382838"/>
          <p14:tracePt t="11029" x="3960813" y="2371725"/>
          <p14:tracePt t="11045" x="3983038" y="2354263"/>
          <p14:tracePt t="11062" x="4006850" y="2336800"/>
          <p14:tracePt t="11079" x="4022725" y="2320925"/>
          <p14:tracePt t="11095" x="4040188" y="2303463"/>
          <p14:tracePt t="11112" x="4064000" y="2286000"/>
          <p14:tracePt t="11128" x="4086225" y="2274888"/>
          <p14:tracePt t="11146" x="4103688" y="2257425"/>
          <p14:tracePt t="11162" x="4125913" y="2239963"/>
          <p14:tracePt t="11179" x="4143375" y="2222500"/>
          <p14:tracePt t="11195" x="4160838" y="2206625"/>
          <p14:tracePt t="11195" x="4171950" y="2200275"/>
          <p14:tracePt t="11213" x="4189413" y="2182813"/>
          <p14:tracePt t="11229" x="4206875" y="2165350"/>
          <p14:tracePt t="11245" x="4222750" y="2154238"/>
          <p14:tracePt t="11262" x="4235450" y="2143125"/>
          <p14:tracePt t="11279" x="4251325" y="2125663"/>
          <p14:tracePt t="11296" x="4264025" y="2114550"/>
          <p14:tracePt t="11312" x="4268788" y="2114550"/>
          <p14:tracePt t="11328" x="4279900" y="2108200"/>
          <p14:tracePt t="11345" x="4279900" y="2103438"/>
          <p14:tracePt t="11362" x="4286250" y="2097088"/>
          <p14:tracePt t="11379" x="4292600" y="2097088"/>
          <p14:tracePt t="11395" x="4297363" y="2092325"/>
          <p14:tracePt t="11395" x="4303713" y="2085975"/>
          <p14:tracePt t="11413" x="4314825" y="2079625"/>
          <p14:tracePt t="11429" x="4321175" y="2079625"/>
          <p14:tracePt t="11445" x="4325938" y="2074863"/>
          <p14:tracePt t="11462" x="4337050" y="2074863"/>
          <p14:tracePt t="11479" x="4343400" y="2068513"/>
          <p14:tracePt t="11495" x="4354513" y="2063750"/>
          <p14:tracePt t="11512" x="4360863" y="2063750"/>
          <p14:tracePt t="11528" x="4365625" y="2063750"/>
          <p14:tracePt t="11545" x="4371975" y="2057400"/>
          <p14:tracePt t="11562" x="4378325" y="2057400"/>
          <p14:tracePt t="11578" x="4378325" y="2051050"/>
          <p14:tracePt t="11595" x="4389438" y="2046288"/>
          <p14:tracePt t="11612" x="4394200" y="2035175"/>
          <p14:tracePt t="11629" x="4394200" y="2028825"/>
          <p14:tracePt t="11645" x="4394200" y="2017713"/>
          <p14:tracePt t="11663" x="4394200" y="2011363"/>
          <p14:tracePt t="11678" x="4394200" y="2006600"/>
          <p14:tracePt t="11696" x="4389438" y="2000250"/>
          <p14:tracePt t="11712" x="4383088" y="2000250"/>
          <p14:tracePt t="11729" x="4378325" y="1993900"/>
          <p14:tracePt t="11804" x="4371975" y="1993900"/>
          <p14:tracePt t="11817" x="4365625" y="2006600"/>
          <p14:tracePt t="11829" x="4354513" y="2022475"/>
          <p14:tracePt t="11845" x="4349750" y="2039938"/>
          <p14:tracePt t="11863" x="4349750" y="2046288"/>
          <p14:tracePt t="11878" x="4349750" y="2051050"/>
          <p14:tracePt t="11895" x="4354513" y="2057400"/>
          <p14:tracePt t="11912" x="4360863" y="2057400"/>
          <p14:tracePt t="12012" x="4360863" y="2051050"/>
          <p14:tracePt t="12029" x="4371975" y="2051050"/>
          <p14:tracePt t="12030" x="4371975" y="2046288"/>
          <p14:tracePt t="12045" x="4378325" y="2039938"/>
          <p14:tracePt t="12062" x="4378325" y="2028825"/>
          <p14:tracePt t="12078" x="4378325" y="2022475"/>
          <p14:tracePt t="13162" x="0" y="0"/>
        </p14:tracePtLst>
        <p14:tracePtLst>
          <p14:tracePt t="19057" x="3686175" y="4365625"/>
          <p14:tracePt t="19413" x="3692525" y="4365625"/>
          <p14:tracePt t="19430" x="3697288" y="4360863"/>
          <p14:tracePt t="19453" x="3703638" y="4354513"/>
          <p14:tracePt t="19469" x="3703638" y="4349750"/>
          <p14:tracePt t="19479" x="3708400" y="4343400"/>
          <p14:tracePt t="19496" x="3708400" y="4332288"/>
          <p14:tracePt t="19513" x="3708400" y="4325938"/>
          <p14:tracePt t="19549" x="3708400" y="4321175"/>
          <p14:tracePt t="19550" x="3708400" y="4314825"/>
          <p14:tracePt t="19581" x="3708400" y="4308475"/>
          <p14:tracePt t="19853" x="3703638" y="4308475"/>
          <p14:tracePt t="19861" x="3697288" y="4303713"/>
          <p14:tracePt t="19879" x="3692525" y="4297363"/>
          <p14:tracePt t="19896" x="3692525" y="4292600"/>
          <p14:tracePt t="19913" x="3686175" y="4292600"/>
          <p14:tracePt t="20045" x="3686175" y="4286250"/>
          <p14:tracePt t="20069" x="3692525" y="4286250"/>
          <p14:tracePt t="20093" x="3697288" y="4286250"/>
          <p14:tracePt t="20100" x="3703638" y="4286250"/>
          <p14:tracePt t="20112" x="3708400" y="4286250"/>
          <p14:tracePt t="20129" x="3721100" y="4286250"/>
          <p14:tracePt t="20261" x="3725863" y="4286250"/>
          <p14:tracePt t="20265" x="3732213" y="4286250"/>
          <p14:tracePt t="20301" x="3736975" y="4286250"/>
          <p14:tracePt t="20312" x="3743325" y="4286250"/>
          <p14:tracePt t="20313" x="3743325" y="4279900"/>
          <p14:tracePt t="20357" x="3749675" y="4279900"/>
          <p14:tracePt t="20541" x="3743325" y="4286250"/>
          <p14:tracePt t="20549" x="3736975" y="4292600"/>
          <p14:tracePt t="20562" x="3725863" y="4308475"/>
          <p14:tracePt t="20579" x="3714750" y="4321175"/>
          <p14:tracePt t="20596" x="3708400" y="4332288"/>
          <p14:tracePt t="20612" x="3697288" y="4343400"/>
          <p14:tracePt t="20629" x="3692525" y="4349750"/>
          <p14:tracePt t="20645" x="3686175" y="4360863"/>
          <p14:tracePt t="20663" x="3679825" y="4360863"/>
          <p14:tracePt t="20679" x="3679825" y="4365625"/>
          <p14:tracePt t="20696" x="3675063" y="4371975"/>
          <p14:tracePt t="20712" x="3668713" y="4378325"/>
          <p14:tracePt t="20729" x="3668713" y="4383088"/>
          <p14:tracePt t="20745" x="3663950" y="4394200"/>
          <p14:tracePt t="20763" x="3651250" y="4406900"/>
          <p14:tracePt t="20779" x="3646488" y="4418013"/>
          <p14:tracePt t="20796" x="3640138" y="4429125"/>
          <p14:tracePt t="20812" x="3629025" y="4440238"/>
          <p14:tracePt t="20829" x="3629025" y="4446588"/>
          <p14:tracePt t="20845" x="3622675" y="4457700"/>
          <p14:tracePt t="20862" x="3617913" y="4457700"/>
          <p14:tracePt t="20879" x="3617913" y="4464050"/>
          <p14:tracePt t="21045" x="3622675" y="4464050"/>
          <p14:tracePt t="21048" x="3629025" y="4464050"/>
          <p14:tracePt t="21063" x="3651250" y="4468813"/>
          <p14:tracePt t="21079" x="3675063" y="4475163"/>
          <p14:tracePt t="21096" x="3697288" y="4475163"/>
          <p14:tracePt t="21112" x="3721100" y="4475163"/>
          <p14:tracePt t="21129" x="3743325" y="4479925"/>
          <p14:tracePt t="21145" x="3754438" y="4479925"/>
          <p14:tracePt t="21163" x="3760788" y="4479925"/>
          <p14:tracePt t="21245" x="3760788" y="4486275"/>
          <p14:tracePt t="21254" x="3760788" y="4492625"/>
          <p14:tracePt t="21263" x="3760788" y="4497388"/>
          <p14:tracePt t="21279" x="3765550" y="4514850"/>
          <p14:tracePt t="21296" x="3771900" y="4525963"/>
          <p14:tracePt t="21312" x="3783013" y="4560888"/>
          <p14:tracePt t="21329" x="3794125" y="4583113"/>
          <p14:tracePt t="21345" x="3811588" y="4611688"/>
          <p14:tracePt t="21363" x="3829050" y="4640263"/>
          <p14:tracePt t="21379" x="3840163" y="4657725"/>
          <p14:tracePt t="21396" x="3846513" y="4668838"/>
          <p14:tracePt t="21412" x="3851275" y="4668838"/>
          <p14:tracePt t="21429" x="3857625" y="4668838"/>
          <p14:tracePt t="21446" x="3857625" y="4675188"/>
          <p14:tracePt t="21549" x="3863975" y="4675188"/>
          <p14:tracePt t="21565" x="3868738" y="4675188"/>
          <p14:tracePt t="21566" x="3875088" y="4675188"/>
          <p14:tracePt t="21579" x="3886200" y="4675188"/>
          <p14:tracePt t="21596" x="3903663" y="4675188"/>
          <p14:tracePt t="21612" x="3914775" y="4675188"/>
          <p14:tracePt t="21629" x="3921125" y="4675188"/>
          <p14:tracePt t="21901" x="3925888" y="4675188"/>
          <p14:tracePt t="21917" x="3932238" y="4675188"/>
          <p14:tracePt t="21918" x="3937000" y="4675188"/>
          <p14:tracePt t="21929" x="3954463" y="4675188"/>
          <p14:tracePt t="21945" x="3978275" y="4668838"/>
          <p14:tracePt t="21962" x="4006850" y="4668838"/>
          <p14:tracePt t="21979" x="4040188" y="4668838"/>
          <p14:tracePt t="21995" x="4075113" y="4664075"/>
          <p14:tracePt t="22012" x="4125913" y="4664075"/>
          <p14:tracePt t="22029" x="4160838" y="4657725"/>
          <p14:tracePt t="22045" x="4178300" y="4657725"/>
          <p14:tracePt t="22062" x="4194175" y="4657725"/>
          <p14:tracePt t="22079" x="4211638" y="4657725"/>
          <p14:tracePt t="22095" x="4222750" y="4651375"/>
          <p14:tracePt t="22112" x="4235450" y="4651375"/>
          <p14:tracePt t="22129" x="4246563" y="4646613"/>
          <p14:tracePt t="22145" x="4251325" y="4640263"/>
          <p14:tracePt t="22162" x="4257675" y="4635500"/>
          <p14:tracePt t="22179" x="4264025" y="4635500"/>
          <p14:tracePt t="22195" x="4268788" y="4635500"/>
          <p14:tracePt t="22213" x="4275138" y="4629150"/>
          <p14:tracePt t="22253" x="4279900" y="4629150"/>
          <p14:tracePt t="22261" x="4286250" y="4611688"/>
          <p14:tracePt t="22279" x="4297363" y="4600575"/>
          <p14:tracePt t="22295" x="4303713" y="4589463"/>
          <p14:tracePt t="22313" x="4308475" y="4583113"/>
          <p14:tracePt t="22329" x="4314825" y="4578350"/>
          <p14:tracePt t="22346" x="4321175" y="4572000"/>
          <p14:tracePt t="22533" x="4325938" y="4572000"/>
          <p14:tracePt t="22549" x="4332288" y="4572000"/>
          <p14:tracePt t="22550" x="4337050" y="4583113"/>
          <p14:tracePt t="22562" x="4365625" y="4600575"/>
          <p14:tracePt t="22579" x="4389438" y="4629150"/>
          <p14:tracePt t="22595" x="4406900" y="4646613"/>
          <p14:tracePt t="22595" x="4411663" y="4657725"/>
          <p14:tracePt t="22613" x="4422775" y="4657725"/>
          <p14:tracePt t="22629" x="4435475" y="4675188"/>
          <p14:tracePt t="22646" x="4440238" y="4675188"/>
          <p14:tracePt t="22805" x="4440238" y="4668838"/>
          <p14:tracePt t="22813" x="4440238" y="4664075"/>
          <p14:tracePt t="22813" x="4440238" y="4651375"/>
          <p14:tracePt t="22829" x="4440238" y="4635500"/>
          <p14:tracePt t="22846" x="4440238" y="4622800"/>
          <p14:tracePt t="22862" x="4440238" y="4611688"/>
          <p14:tracePt t="22879" x="4440238" y="4606925"/>
          <p14:tracePt t="22895" x="4440238" y="4600575"/>
          <p14:tracePt t="22913" x="4440238" y="4594225"/>
          <p14:tracePt t="22929" x="4440238" y="4583113"/>
          <p14:tracePt t="22946" x="4440238" y="4572000"/>
          <p14:tracePt t="22962" x="4440238" y="4560888"/>
          <p14:tracePt t="22979" x="4440238" y="4543425"/>
          <p14:tracePt t="22995" x="4440238" y="4537075"/>
          <p14:tracePt t="23012" x="4440238" y="4521200"/>
          <p14:tracePt t="23029" x="4440238" y="4514850"/>
          <p14:tracePt t="23188" x="4446588" y="4525963"/>
          <p14:tracePt t="23197" x="4464050" y="4554538"/>
          <p14:tracePt t="23212" x="4492625" y="4594225"/>
          <p14:tracePt t="23229" x="4503738" y="4606925"/>
          <p14:tracePt t="23245" x="4508500" y="4611688"/>
          <p14:tracePt t="23405" x="4497388" y="4606925"/>
          <p14:tracePt t="23413" x="4492625" y="4606925"/>
          <p14:tracePt t="23421" x="4475163" y="4594225"/>
          <p14:tracePt t="23429" x="4468813" y="4594225"/>
          <p14:tracePt t="23581" x="4479925" y="4589463"/>
          <p14:tracePt t="23596" x="4492625" y="4589463"/>
          <p14:tracePt t="23596" x="4492625" y="4583113"/>
          <p14:tracePt t="23613" x="4497388" y="4583113"/>
          <p14:tracePt t="23629" x="4497388" y="4578350"/>
          <p14:tracePt t="23685" x="4503738" y="4578350"/>
          <p14:tracePt t="23789" x="4508500" y="4578350"/>
          <p14:tracePt t="23796" x="4525963" y="4572000"/>
          <p14:tracePt t="23812" x="4543425" y="4572000"/>
          <p14:tracePt t="23829" x="4560888" y="4565650"/>
          <p14:tracePt t="23845" x="4589463" y="4565650"/>
          <p14:tracePt t="23863" x="4611688" y="4565650"/>
          <p14:tracePt t="23878" x="4640263" y="4560888"/>
          <p14:tracePt t="23896" x="4668838" y="4554538"/>
          <p14:tracePt t="23912" x="4697413" y="4554538"/>
          <p14:tracePt t="23929" x="4725988" y="4554538"/>
          <p14:tracePt t="23945" x="4754563" y="4554538"/>
          <p14:tracePt t="23962" x="4783138" y="4554538"/>
          <p14:tracePt t="23979" x="4818063" y="4554538"/>
          <p14:tracePt t="23996" x="4851400" y="4554538"/>
          <p14:tracePt t="24012" x="4892675" y="4554538"/>
          <p14:tracePt t="24029" x="4921250" y="4554538"/>
          <p14:tracePt t="24045" x="4949825" y="4554538"/>
          <p14:tracePt t="24062" x="4989513" y="4554538"/>
          <p14:tracePt t="24078" x="5022850" y="4554538"/>
          <p14:tracePt t="24096" x="5051425" y="4554538"/>
          <p14:tracePt t="24112" x="5075238" y="4554538"/>
          <p14:tracePt t="24129" x="5086350" y="4560888"/>
          <p14:tracePt t="24145" x="5103813" y="4560888"/>
          <p14:tracePt t="24163" x="5114925" y="4560888"/>
          <p14:tracePt t="24178" x="5132388" y="4565650"/>
          <p14:tracePt t="24195" x="5149850" y="4565650"/>
          <p14:tracePt t="24212" x="5165725" y="4565650"/>
          <p14:tracePt t="24389" x="5165725" y="4572000"/>
          <p14:tracePt t="24404" x="5165725" y="4578350"/>
          <p14:tracePt t="24413" x="5189538" y="4606925"/>
          <p14:tracePt t="24429" x="5218113" y="4640263"/>
          <p14:tracePt t="24445" x="5257800" y="4679950"/>
          <p14:tracePt t="24462" x="5292725" y="4708525"/>
          <p14:tracePt t="24478" x="5314950" y="4732338"/>
          <p14:tracePt t="24496" x="5337175" y="4743450"/>
          <p14:tracePt t="24512" x="5343525" y="4749800"/>
          <p14:tracePt t="24529" x="5349875" y="4749800"/>
          <p14:tracePt t="24828" x="5349875" y="4743450"/>
          <p14:tracePt t="24838" x="5349875" y="4732338"/>
          <p14:tracePt t="24852" x="5349875" y="4721225"/>
          <p14:tracePt t="24862" x="5349875" y="4703763"/>
          <p14:tracePt t="24878" x="5349875" y="4697413"/>
          <p14:tracePt t="24896" x="5349875" y="4686300"/>
          <p14:tracePt t="24912" x="5349875" y="4679950"/>
          <p14:tracePt t="25053" x="5349875" y="4675188"/>
          <p14:tracePt t="25054" x="5354638" y="4675188"/>
          <p14:tracePt t="25062" x="5354638" y="4668838"/>
          <p14:tracePt t="25078" x="5354638" y="4657725"/>
          <p14:tracePt t="25095" x="5360988" y="4651375"/>
          <p14:tracePt t="26077" x="0" y="0"/>
        </p14:tracePtLst>
        <p14:tracePtLst>
          <p14:tracePt t="28632" x="4149725" y="5572125"/>
          <p14:tracePt t="28757" x="4143375" y="5572125"/>
          <p14:tracePt t="28781" x="4137025" y="5572125"/>
          <p14:tracePt t="28813" x="4137025" y="5578475"/>
          <p14:tracePt t="28829" x="4132263" y="5578475"/>
          <p14:tracePt t="29037" x="4132263" y="5572125"/>
          <p14:tracePt t="29046" x="4125913" y="5572125"/>
          <p14:tracePt t="29063" x="4125913" y="5565775"/>
          <p14:tracePt t="29064" x="4121150" y="5554663"/>
          <p14:tracePt t="29079" x="4108450" y="5537200"/>
          <p14:tracePt t="29096" x="4092575" y="5521325"/>
          <p14:tracePt t="29112" x="4079875" y="5503863"/>
          <p14:tracePt t="29130" x="4068763" y="5486400"/>
          <p14:tracePt t="29146" x="4057650" y="5464175"/>
          <p14:tracePt t="29163" x="4046538" y="5446713"/>
          <p14:tracePt t="29179" x="4035425" y="5435600"/>
          <p14:tracePt t="29196" x="4017963" y="5411788"/>
          <p14:tracePt t="29212" x="3994150" y="5372100"/>
          <p14:tracePt t="29230" x="3983038" y="5349875"/>
          <p14:tracePt t="29246" x="3965575" y="5332413"/>
          <p14:tracePt t="29263" x="3954463" y="5308600"/>
          <p14:tracePt t="29279" x="3943350" y="5292725"/>
          <p14:tracePt t="29296" x="3932238" y="5275263"/>
          <p14:tracePt t="29313" x="3921125" y="5264150"/>
          <p14:tracePt t="29330" x="3914775" y="5251450"/>
          <p14:tracePt t="29346" x="3908425" y="5240338"/>
          <p14:tracePt t="29363" x="3903663" y="5235575"/>
          <p14:tracePt t="29379" x="3903663" y="5229225"/>
          <p14:tracePt t="29396" x="3897313" y="5222875"/>
          <p14:tracePt t="29412" x="3892550" y="5207000"/>
          <p14:tracePt t="29430" x="3879850" y="5200650"/>
          <p14:tracePt t="29446" x="3875088" y="5189538"/>
          <p14:tracePt t="29565" x="3875088" y="5183188"/>
          <p14:tracePt t="29586" x="3868738" y="5183188"/>
          <p14:tracePt t="29596" x="3863975" y="5172075"/>
          <p14:tracePt t="29612" x="3851275" y="5165725"/>
          <p14:tracePt t="29630" x="3846513" y="5154613"/>
          <p14:tracePt t="29646" x="3840163" y="5143500"/>
          <p14:tracePt t="29663" x="3835400" y="5132388"/>
          <p14:tracePt t="29679" x="3822700" y="5114925"/>
          <p14:tracePt t="29696" x="3806825" y="5097463"/>
          <p14:tracePt t="29713" x="3800475" y="5086350"/>
          <p14:tracePt t="29730" x="3794125" y="5086350"/>
          <p14:tracePt t="29746" x="3794125" y="5080000"/>
          <p14:tracePt t="29957" x="3794125" y="5075238"/>
          <p14:tracePt t="29973" x="3794125" y="5068888"/>
          <p14:tracePt t="29985" x="3794125" y="5064125"/>
          <p14:tracePt t="29996" x="3789363" y="5064125"/>
          <p14:tracePt t="30012" x="3789363" y="5051425"/>
          <p14:tracePt t="30030" x="3783013" y="5046663"/>
          <p14:tracePt t="30077" x="3778250" y="5046663"/>
          <p14:tracePt t="30277" x="3783013" y="5046663"/>
          <p14:tracePt t="30301" x="3789363" y="5046663"/>
          <p14:tracePt t="30309" x="3794125" y="5046663"/>
          <p14:tracePt t="30329" x="3800475" y="5046663"/>
          <p14:tracePt t="30330" x="3806825" y="5046663"/>
          <p14:tracePt t="31029" x="3806825" y="5040313"/>
          <p14:tracePt t="31053" x="3811588" y="5035550"/>
          <p14:tracePt t="31061" x="3817938" y="5029200"/>
          <p14:tracePt t="31080" x="3822700" y="5022850"/>
          <p14:tracePt t="31096" x="3835400" y="5022850"/>
          <p14:tracePt t="31113" x="3840163" y="5018088"/>
          <p14:tracePt t="31129" x="3846513" y="5018088"/>
          <p14:tracePt t="31146" x="3851275" y="5018088"/>
          <p14:tracePt t="31365" x="3851275" y="5011738"/>
          <p14:tracePt t="31371" x="3857625" y="5011738"/>
          <p14:tracePt t="31397" x="3857625" y="5006975"/>
          <p14:tracePt t="31398" x="3863975" y="5006975"/>
          <p14:tracePt t="31412" x="3863975" y="5000625"/>
          <p14:tracePt t="31429" x="3863975" y="4994275"/>
          <p14:tracePt t="31477" x="3863975" y="4989513"/>
          <p14:tracePt t="31501" x="3857625" y="4983163"/>
          <p14:tracePt t="31517" x="3851275" y="4983163"/>
          <p14:tracePt t="31525" x="3846513" y="4983163"/>
          <p14:tracePt t="31532" x="3840163" y="4983163"/>
          <p14:tracePt t="31546" x="3835400" y="4983163"/>
          <p14:tracePt t="31562" x="3829050" y="4983163"/>
          <p14:tracePt t="31580" x="3822700" y="4989513"/>
          <p14:tracePt t="31596" x="3822700" y="5000625"/>
          <p14:tracePt t="31612" x="3817938" y="5022850"/>
          <p14:tracePt t="31629" x="3817938" y="5057775"/>
          <p14:tracePt t="31646" x="3817938" y="5068888"/>
          <p14:tracePt t="31662" x="3822700" y="5075238"/>
          <p14:tracePt t="31679" x="3835400" y="5075238"/>
          <p14:tracePt t="31773" x="3840163" y="5075238"/>
          <p14:tracePt t="31997" x="3840163" y="5080000"/>
          <p14:tracePt t="32013" x="3840163" y="5086350"/>
          <p14:tracePt t="32037" x="3840163" y="5092700"/>
          <p14:tracePt t="32141" x="3846513" y="5092700"/>
          <p14:tracePt t="32149" x="3851275" y="5092700"/>
          <p14:tracePt t="32163" x="3863975" y="5092700"/>
          <p14:tracePt t="32179" x="3875088" y="5092700"/>
          <p14:tracePt t="32196" x="3886200" y="5097463"/>
          <p14:tracePt t="32212" x="3908425" y="5097463"/>
          <p14:tracePt t="32230" x="3914775" y="5097463"/>
          <p14:tracePt t="32246" x="3921125" y="5097463"/>
          <p14:tracePt t="32389" x="3921125" y="5103813"/>
          <p14:tracePt t="32429" x="3921125" y="5108575"/>
          <p14:tracePt t="32430" x="3914775" y="5108575"/>
          <p14:tracePt t="32446" x="3903663" y="5121275"/>
          <p14:tracePt t="32463" x="3892550" y="5132388"/>
          <p14:tracePt t="32479" x="3879850" y="5137150"/>
          <p14:tracePt t="32496" x="3875088" y="5154613"/>
          <p14:tracePt t="32512" x="3857625" y="5178425"/>
          <p14:tracePt t="32529" x="3857625" y="5207000"/>
          <p14:tracePt t="32546" x="3857625" y="5235575"/>
          <p14:tracePt t="32563" x="3863975" y="5268913"/>
          <p14:tracePt t="32579" x="3879850" y="5292725"/>
          <p14:tracePt t="32596" x="3892550" y="5297488"/>
          <p14:tracePt t="32612" x="3903663" y="5308600"/>
          <p14:tracePt t="32693" x="3903663" y="5303838"/>
          <p14:tracePt t="32709" x="3903663" y="5297488"/>
          <p14:tracePt t="32717" x="3908425" y="5297488"/>
          <p14:tracePt t="32781" x="3908425" y="5292725"/>
          <p14:tracePt t="32917" x="3908425" y="5297488"/>
          <p14:tracePt t="32933" x="3908425" y="5308600"/>
          <p14:tracePt t="32934" x="3921125" y="5321300"/>
          <p14:tracePt t="32946" x="3971925" y="5365750"/>
          <p14:tracePt t="32963" x="4029075" y="5418138"/>
          <p14:tracePt t="32979" x="4097338" y="5464175"/>
          <p14:tracePt t="32996" x="4160838" y="5503863"/>
          <p14:tracePt t="33012" x="4240213" y="5537200"/>
          <p14:tracePt t="33030" x="4292600" y="5549900"/>
          <p14:tracePt t="33045" x="4343400" y="5554663"/>
          <p14:tracePt t="33063" x="4378325" y="5554663"/>
          <p14:tracePt t="33079" x="4406900" y="5561013"/>
          <p14:tracePt t="33096" x="4422775" y="5561013"/>
          <p14:tracePt t="33112" x="4435475" y="5561013"/>
          <p14:tracePt t="33129" x="4446588" y="5561013"/>
          <p14:tracePt t="33145" x="4457700" y="5549900"/>
          <p14:tracePt t="33163" x="4468813" y="5543550"/>
          <p14:tracePt t="33179" x="4475163" y="5537200"/>
          <p14:tracePt t="33196" x="4475163" y="5532438"/>
          <p14:tracePt t="33212" x="4486275" y="5514975"/>
          <p14:tracePt t="33230" x="4492625" y="5497513"/>
          <p14:tracePt t="33245" x="4508500" y="5480050"/>
          <p14:tracePt t="33262" x="4521200" y="5457825"/>
          <p14:tracePt t="33279" x="4525963" y="5440363"/>
          <p14:tracePt t="33296" x="4537075" y="5422900"/>
          <p14:tracePt t="33312" x="4537075" y="5418138"/>
          <p14:tracePt t="33329" x="4543425" y="5411788"/>
          <p14:tracePt t="33345" x="4543425" y="5407025"/>
          <p14:tracePt t="33829" x="4543425" y="5400675"/>
          <p14:tracePt t="33846" x="4543425" y="5394325"/>
          <p14:tracePt t="33925" x="4543425" y="5389563"/>
          <p14:tracePt t="35572" x="4549775" y="5389563"/>
          <p14:tracePt t="35580" x="4554538" y="5389563"/>
          <p14:tracePt t="36084" x="4560888" y="5389563"/>
          <p14:tracePt t="36100" x="4572000" y="5394325"/>
          <p14:tracePt t="36111" x="4600575" y="5400675"/>
          <p14:tracePt t="36117" x="4651375" y="5411788"/>
          <p14:tracePt t="36129" x="4714875" y="5418138"/>
          <p14:tracePt t="36146" x="4811713" y="5422900"/>
          <p14:tracePt t="36162" x="4908550" y="5429250"/>
          <p14:tracePt t="36179" x="5011738" y="5429250"/>
          <p14:tracePt t="36196" x="5114925" y="5429250"/>
          <p14:tracePt t="36212" x="5235575" y="5435600"/>
          <p14:tracePt t="36229" x="5292725" y="5435600"/>
          <p14:tracePt t="36245" x="5321300" y="5435600"/>
          <p14:tracePt t="36263" x="5337175" y="5435600"/>
          <p14:tracePt t="39893" x="0" y="0"/>
        </p14:tracePtLst>
      </p14:laserTraceLst>
    </p:ext>
  </p:extLs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smtClean="0">
                                <a:latin typeface="Cambria Math"/>
                              </a:rPr>
                            </m:ctrlPr>
                          </m:fPr>
                          <m:num>
                            <m:r>
                              <a:rPr lang="en-US" i="1">
                                <a:latin typeface="Cambria Math"/>
                              </a:rPr>
                              <m:t>𝛿</m:t>
                            </m:r>
                            <m:r>
                              <a:rPr lang="en-US" i="1">
                                <a:latin typeface="Cambria Math"/>
                              </a:rPr>
                              <m:t>𝑃</m:t>
                            </m:r>
                          </m:num>
                          <m:den>
                            <m:r>
                              <a:rPr lang="en-US" i="1">
                                <a:latin typeface="Cambria Math"/>
                              </a:rPr>
                              <m:t>𝛿𝜃</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b="0" i="1" smtClean="0">
                                <a:latin typeface="Cambria Math"/>
                              </a:rPr>
                              <m:t>𝑄</m:t>
                            </m:r>
                          </m:num>
                          <m:den>
                            <m:r>
                              <a:rPr lang="en-US" i="1">
                                <a:latin typeface="Cambria Math"/>
                              </a:rPr>
                              <m:t>𝛿</m:t>
                            </m:r>
                            <m:r>
                              <a:rPr lang="en-US" b="0" i="1" smtClean="0">
                                <a:latin typeface="Cambria Math"/>
                              </a:rPr>
                              <m:t>𝑉</m:t>
                            </m:r>
                          </m:den>
                        </m:f>
                      </m:e>
                    </m:d>
                  </m:oMath>
                </a14:m>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4"/>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55888601"/>
      </p:ext>
    </p:extLst>
  </p:cSld>
  <p:clrMapOvr>
    <a:masterClrMapping/>
  </p:clrMapOvr>
  <mc:AlternateContent xmlns:mc="http://schemas.openxmlformats.org/markup-compatibility/2006" xmlns:p14="http://schemas.microsoft.com/office/powerpoint/2010/main">
    <mc:Choice Requires="p14">
      <p:transition spd="slow" p14:dur="2000" advTm="27211"/>
    </mc:Choice>
    <mc:Fallback xmlns="">
      <p:transition spd="slow" advTm="2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6711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n, the 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b="0" i="1" smtClean="0">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671198"/>
              </a:xfrm>
              <a:prstGeom prst="rect">
                <a:avLst/>
              </a:prstGeom>
              <a:blipFill rotWithShape="1">
                <a:blip r:embed="rId4"/>
                <a:stretch>
                  <a:fillRect l="-912"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1163959"/>
      </p:ext>
    </p:extLst>
  </p:cSld>
  <p:clrMapOvr>
    <a:masterClrMapping/>
  </p:clrMapOvr>
  <mc:AlternateContent xmlns:mc="http://schemas.openxmlformats.org/markup-compatibility/2006" xmlns:p14="http://schemas.microsoft.com/office/powerpoint/2010/main">
    <mc:Choice Requires="p14">
      <p:transition spd="slow" p14:dur="2000" advTm="37266"/>
    </mc:Choice>
    <mc:Fallback xmlns="">
      <p:transition spd="slow" advTm="372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3210" x="1971675" y="3514725"/>
          <p14:tracePt t="13601" x="1978025" y="3514725"/>
          <p14:tracePt t="13613" x="1982788" y="3514725"/>
          <p14:tracePt t="13613" x="2006600" y="3514725"/>
          <p14:tracePt t="13629" x="2046288" y="3514725"/>
          <p14:tracePt t="13647" x="2108200" y="3514725"/>
          <p14:tracePt t="13663" x="2182813" y="3521075"/>
          <p14:tracePt t="13680" x="2251075" y="3525838"/>
          <p14:tracePt t="13696" x="2325688" y="3525838"/>
          <p14:tracePt t="13696" x="2354263" y="3525838"/>
          <p14:tracePt t="13713" x="2406650" y="3532188"/>
          <p14:tracePt t="13729" x="2446338" y="3532188"/>
          <p14:tracePt t="13746" x="2479675" y="3532188"/>
          <p14:tracePt t="13763" x="2514600" y="3532188"/>
          <p14:tracePt t="13779" x="2543175" y="3532188"/>
          <p14:tracePt t="13796" x="2582863" y="3532188"/>
          <p14:tracePt t="13813" x="2628900" y="3536950"/>
          <p14:tracePt t="13829" x="2674938" y="3536950"/>
          <p14:tracePt t="13847" x="2732088" y="3543300"/>
          <p14:tracePt t="13863" x="2782888" y="3549650"/>
          <p14:tracePt t="13880" x="2835275" y="3549650"/>
          <p14:tracePt t="13896" x="2874963" y="3554413"/>
          <p14:tracePt t="13896" x="2892425" y="3554413"/>
          <p14:tracePt t="13913" x="2908300" y="3560763"/>
          <p14:tracePt t="14089" x="2903538" y="3560763"/>
          <p14:tracePt t="14097" x="2874963" y="3560763"/>
          <p14:tracePt t="14097" x="2846388" y="3560763"/>
          <p14:tracePt t="14113" x="2778125" y="3554413"/>
          <p14:tracePt t="14129" x="2679700" y="3549650"/>
          <p14:tracePt t="14146" x="2578100" y="3543300"/>
          <p14:tracePt t="14163" x="2474913" y="3536950"/>
          <p14:tracePt t="14179" x="2382838" y="3536950"/>
          <p14:tracePt t="14196" x="2303463" y="3532188"/>
          <p14:tracePt t="14213" x="2251075" y="3532188"/>
          <p14:tracePt t="14229" x="2211388" y="3532188"/>
          <p14:tracePt t="14246" x="2178050" y="3532188"/>
          <p14:tracePt t="14263" x="2149475" y="3532188"/>
          <p14:tracePt t="14280" x="2114550" y="3532188"/>
          <p14:tracePt t="14296" x="2079625" y="3532188"/>
          <p14:tracePt t="14313" x="2011363" y="3532188"/>
          <p14:tracePt t="14329" x="1971675" y="3532188"/>
          <p14:tracePt t="14346" x="1914525" y="3532188"/>
          <p14:tracePt t="14363" x="1868488" y="3532188"/>
          <p14:tracePt t="14379" x="1822450" y="3532188"/>
          <p14:tracePt t="14397" x="1771650" y="3532188"/>
          <p14:tracePt t="14413" x="1736725" y="3532188"/>
          <p14:tracePt t="14430" x="1692275" y="3532188"/>
          <p14:tracePt t="14447" x="1668463" y="3532188"/>
          <p14:tracePt t="14463" x="1639888" y="3532188"/>
          <p14:tracePt t="14479" x="1617663" y="3532188"/>
          <p14:tracePt t="14496" x="1606550" y="3532188"/>
          <p14:tracePt t="14513" x="1600200" y="3532188"/>
          <p14:tracePt t="15154" x="1606550" y="3532188"/>
          <p14:tracePt t="15156" x="1611313" y="3532188"/>
          <p14:tracePt t="15164" x="1622425" y="3532188"/>
          <p14:tracePt t="15180" x="1639888" y="3532188"/>
          <p14:tracePt t="15198" x="1651000" y="3532188"/>
          <p14:tracePt t="15214" x="1657350" y="3532188"/>
          <p14:tracePt t="15938" x="1663700" y="3532188"/>
          <p14:tracePt t="15954" x="1668463" y="3532188"/>
          <p14:tracePt t="15965" x="1692275" y="3532188"/>
          <p14:tracePt t="15980" x="1725613" y="3532188"/>
          <p14:tracePt t="15997" x="1771650" y="3536950"/>
          <p14:tracePt t="16013" x="1817688" y="3536950"/>
          <p14:tracePt t="16030" x="1868488" y="3543300"/>
          <p14:tracePt t="16047" x="1897063" y="3543300"/>
          <p14:tracePt t="16063" x="1920875" y="3549650"/>
          <p14:tracePt t="16081" x="1936750" y="3549650"/>
          <p14:tracePt t="16097" x="1960563" y="3549650"/>
          <p14:tracePt t="16097" x="1978025" y="3549650"/>
          <p14:tracePt t="16114" x="2035175" y="3554413"/>
          <p14:tracePt t="16130" x="2125663" y="3565525"/>
          <p14:tracePt t="16147" x="2268538" y="3582988"/>
          <p14:tracePt t="16163" x="2451100" y="3589338"/>
          <p14:tracePt t="16181" x="2692400" y="3589338"/>
          <p14:tracePt t="16197" x="3035300" y="3606800"/>
          <p14:tracePt t="16214" x="3435350" y="3617913"/>
          <p14:tracePt t="16230" x="3863975" y="3617913"/>
          <p14:tracePt t="16247" x="4308475" y="3617913"/>
          <p14:tracePt t="16263" x="4749800" y="3617913"/>
          <p14:tracePt t="16281" x="5189538" y="3600450"/>
          <p14:tracePt t="16297" x="5794375" y="3589338"/>
          <p14:tracePt t="16314" x="6132513" y="3582988"/>
          <p14:tracePt t="16330" x="6389688" y="3571875"/>
          <p14:tracePt t="16347" x="6607175" y="3560763"/>
          <p14:tracePt t="16363" x="6778625" y="3554413"/>
          <p14:tracePt t="16381" x="6908800" y="3549650"/>
          <p14:tracePt t="16397" x="7011988" y="3543300"/>
          <p14:tracePt t="16414" x="7086600" y="3543300"/>
          <p14:tracePt t="16430" x="7126288" y="3536950"/>
          <p14:tracePt t="16447" x="7150100" y="3536950"/>
          <p14:tracePt t="16463" x="7165975" y="3536950"/>
          <p14:tracePt t="16481" x="7178675" y="3536950"/>
          <p14:tracePt t="16497" x="7183438" y="3536950"/>
          <p14:tracePt t="16618" x="7178675" y="3536950"/>
          <p14:tracePt t="16634" x="7172325" y="3536950"/>
          <p14:tracePt t="16641" x="7154863" y="3532188"/>
          <p14:tracePt t="16647" x="7097713" y="3532188"/>
          <p14:tracePt t="16663" x="7023100" y="3532188"/>
          <p14:tracePt t="16680" x="6950075" y="3532188"/>
          <p14:tracePt t="16697" x="6858000" y="3525838"/>
          <p14:tracePt t="16714" x="6754813" y="3525838"/>
          <p14:tracePt t="16730" x="6715125" y="3525838"/>
          <p14:tracePt t="16747" x="6697663" y="3525838"/>
          <p14:tracePt t="16763" x="6692900" y="3525838"/>
          <p14:tracePt t="16834" x="6692900" y="3521075"/>
          <p14:tracePt t="17098" x="6697663" y="3521075"/>
          <p14:tracePt t="17103" x="6704013" y="3521075"/>
          <p14:tracePt t="17113" x="6772275" y="3521075"/>
          <p14:tracePt t="17130" x="6818313" y="3521075"/>
          <p14:tracePt t="17147" x="6858000" y="3521075"/>
          <p14:tracePt t="17163" x="6892925" y="3521075"/>
          <p14:tracePt t="17180" x="6915150" y="3514725"/>
          <p14:tracePt t="17530" x="6921500" y="3514725"/>
          <p14:tracePt t="17554" x="6926263" y="3514725"/>
          <p14:tracePt t="17562" x="6926263" y="3508375"/>
          <p14:tracePt t="17565" x="6950075" y="3508375"/>
          <p14:tracePt t="17580" x="6965950" y="3508375"/>
          <p14:tracePt t="17597" x="6978650" y="3508375"/>
          <p14:tracePt t="17613" x="6989763" y="3508375"/>
          <p14:tracePt t="17630" x="6994525" y="3508375"/>
          <p14:tracePt t="18482" x="7000875" y="3503613"/>
          <p14:tracePt t="18538" x="7007225" y="3503613"/>
          <p14:tracePt t="18586" x="7011988" y="3503613"/>
          <p14:tracePt t="18588" x="7018338" y="3497263"/>
          <p14:tracePt t="18597" x="7035800" y="3492500"/>
          <p14:tracePt t="18613" x="7075488" y="3479800"/>
          <p14:tracePt t="18631" x="7104063" y="3475038"/>
          <p14:tracePt t="18647" x="7132638" y="3463925"/>
          <p14:tracePt t="18664" x="7165975" y="3457575"/>
          <p14:tracePt t="18680" x="7172325" y="3457575"/>
          <p14:tracePt t="18697" x="7183438" y="3451225"/>
          <p14:tracePt t="18713" x="7194550" y="3451225"/>
          <p14:tracePt t="18730" x="7200900" y="3451225"/>
          <p14:tracePt t="18770" x="7207250" y="3451225"/>
          <p14:tracePt t="18866" x="7212013" y="3451225"/>
          <p14:tracePt t="18898" x="7218363" y="3451225"/>
          <p14:tracePt t="18914" x="7223125" y="3451225"/>
          <p14:tracePt t="18918" x="7235825" y="3451225"/>
          <p14:tracePt t="18930" x="7246938" y="3451225"/>
          <p14:tracePt t="18947" x="7264400" y="3451225"/>
          <p14:tracePt t="18963" x="7280275" y="3451225"/>
          <p14:tracePt t="18980" x="7292975" y="3451225"/>
          <p14:tracePt t="18997" x="7297738" y="3446463"/>
          <p14:tracePt t="19066" x="7304088" y="3446463"/>
          <p14:tracePt t="19080" x="7308850" y="3446463"/>
          <p14:tracePt t="19115" x="7308850" y="3440113"/>
          <p14:tracePt t="19116" x="7315200" y="3440113"/>
          <p14:tracePt t="19330" x="7321550" y="3440113"/>
          <p14:tracePt t="19362" x="7326313" y="3440113"/>
          <p14:tracePt t="19380" x="7326313" y="3435350"/>
          <p14:tracePt t="19418" x="7332663" y="3435350"/>
          <p14:tracePt t="19466" x="7337425" y="3435350"/>
          <p14:tracePt t="19479" x="7343775" y="3435350"/>
          <p14:tracePt t="19497" x="7350125" y="3429000"/>
          <p14:tracePt t="20435" x="7343775" y="3429000"/>
          <p14:tracePt t="20531" x="7337425" y="3429000"/>
          <p14:tracePt t="20595" x="7332663" y="3429000"/>
          <p14:tracePt t="20627" x="7326313" y="3429000"/>
          <p14:tracePt t="20635" x="7321550" y="3429000"/>
          <p14:tracePt t="20647" x="7308850" y="3429000"/>
          <p14:tracePt t="20664" x="7304088" y="3422650"/>
          <p14:tracePt t="20681" x="7292975" y="3417888"/>
          <p14:tracePt t="20698" x="7280275" y="3411538"/>
          <p14:tracePt t="20698" x="7275513" y="3411538"/>
          <p14:tracePt t="20715" x="7258050" y="3406775"/>
          <p14:tracePt t="20731" x="7251700" y="3400425"/>
          <p14:tracePt t="20747" x="7235825" y="3394075"/>
          <p14:tracePt t="20764" x="7223125" y="3394075"/>
          <p14:tracePt t="20781" x="7212013" y="3389313"/>
          <p14:tracePt t="20797" x="7200900" y="3382963"/>
          <p14:tracePt t="20814" x="7183438" y="3371850"/>
          <p14:tracePt t="20831" x="7165975" y="3365500"/>
          <p14:tracePt t="20847" x="7137400" y="3354388"/>
          <p14:tracePt t="20864" x="7121525" y="3343275"/>
          <p14:tracePt t="20881" x="7104063" y="3336925"/>
          <p14:tracePt t="20897" x="7092950" y="3332163"/>
          <p14:tracePt t="20963" x="7086600" y="3332163"/>
          <p14:tracePt t="20987" x="7080250" y="3332163"/>
          <p14:tracePt t="21027" x="7080250" y="3336925"/>
          <p14:tracePt t="21035" x="7075488" y="3336925"/>
          <p14:tracePt t="21139" x="7069138" y="3336925"/>
          <p14:tracePt t="21147" x="7064375" y="3343275"/>
          <p14:tracePt t="21186" x="7064375" y="3349625"/>
          <p14:tracePt t="21195" x="7058025" y="3349625"/>
          <p14:tracePt t="21219" x="7051675" y="3349625"/>
          <p14:tracePt t="21331" x="7051675" y="3354388"/>
          <p14:tracePt t="21331" x="7046913" y="3354388"/>
          <p14:tracePt t="21348" x="7040563" y="3354388"/>
          <p14:tracePt t="21642" x="7046913" y="3354388"/>
          <p14:tracePt t="21699" x="7046913" y="3349625"/>
          <p14:tracePt t="21714" x="7046913" y="3343275"/>
          <p14:tracePt t="21723" x="7051675" y="3343275"/>
          <p14:tracePt t="21731" x="7051675" y="3336925"/>
          <p14:tracePt t="21771" x="7051675" y="3332163"/>
          <p14:tracePt t="22075" x="7058025" y="3332163"/>
          <p14:tracePt t="22097" x="7058025" y="3325813"/>
          <p14:tracePt t="22098" x="7064375" y="3321050"/>
          <p14:tracePt t="22114" x="7069138" y="3308350"/>
          <p14:tracePt t="22132" x="7080250" y="3292475"/>
          <p14:tracePt t="22147" x="7092950" y="3275013"/>
          <p14:tracePt t="22164" x="7097713" y="3257550"/>
          <p14:tracePt t="22181" x="7104063" y="3246438"/>
          <p14:tracePt t="22197" x="7108825" y="3240088"/>
          <p14:tracePt t="22214" x="7115175" y="3235325"/>
          <p14:tracePt t="22231" x="7115175" y="3228975"/>
          <p14:tracePt t="22247" x="7115175" y="3222625"/>
          <p14:tracePt t="22264" x="7121525" y="3222625"/>
          <p14:tracePt t="22530" x="7126288" y="3228975"/>
          <p14:tracePt t="22539" x="7132638" y="3246438"/>
          <p14:tracePt t="22548" x="7143750" y="3257550"/>
          <p14:tracePt t="22565" x="7154863" y="3275013"/>
          <p14:tracePt t="22581" x="7172325" y="3286125"/>
          <p14:tracePt t="22597" x="7189788" y="3303588"/>
          <p14:tracePt t="22614" x="7194550" y="3308350"/>
          <p14:tracePt t="22631" x="7200900" y="3308350"/>
          <p14:tracePt t="22647" x="7207250" y="3308350"/>
          <p14:tracePt t="22664" x="7212013" y="3308350"/>
          <p14:tracePt t="22681" x="7212013" y="3314700"/>
          <p14:tracePt t="23186" x="7207250" y="3314700"/>
          <p14:tracePt t="23194" x="7194550" y="3314700"/>
          <p14:tracePt t="23202" x="7126288" y="3321050"/>
          <p14:tracePt t="23214" x="7007225" y="3336925"/>
          <p14:tracePt t="23231" x="6772275" y="3371850"/>
          <p14:tracePt t="23248" x="6440488" y="3406775"/>
          <p14:tracePt t="23264" x="6018213" y="3457575"/>
          <p14:tracePt t="23281" x="5508625" y="3521075"/>
          <p14:tracePt t="23297" x="4972050" y="3589338"/>
          <p14:tracePt t="23297" x="4708525" y="3635375"/>
          <p14:tracePt t="23315" x="4165600" y="3708400"/>
          <p14:tracePt t="23331" x="3646488" y="3783013"/>
          <p14:tracePt t="23348" x="3211513" y="3846513"/>
          <p14:tracePt t="23364" x="2851150" y="3875088"/>
          <p14:tracePt t="23381" x="2554288" y="3908425"/>
          <p14:tracePt t="23397" x="2297113" y="3943350"/>
          <p14:tracePt t="23415" x="2103438" y="3971925"/>
          <p14:tracePt t="23431" x="1954213" y="4000500"/>
          <p14:tracePt t="23448" x="1839913" y="4022725"/>
          <p14:tracePt t="23464" x="1749425" y="4057650"/>
          <p14:tracePt t="23481" x="1674813" y="4079875"/>
          <p14:tracePt t="23497" x="1606550" y="4103688"/>
          <p14:tracePt t="23497" x="1577975" y="4114800"/>
          <p14:tracePt t="23514" x="1531938" y="4137025"/>
          <p14:tracePt t="23531" x="1492250" y="4149725"/>
          <p14:tracePt t="23548" x="1450975" y="4165600"/>
          <p14:tracePt t="23564" x="1422400" y="4171950"/>
          <p14:tracePt t="23582" x="1393825" y="4171950"/>
          <p14:tracePt t="23597" x="1365250" y="4178300"/>
          <p14:tracePt t="23614" x="1349375" y="4178300"/>
          <p14:tracePt t="23631" x="1336675" y="4178300"/>
          <p14:tracePt t="23648" x="1320800" y="4178300"/>
          <p14:tracePt t="23664" x="1308100" y="4183063"/>
          <p14:tracePt t="23681" x="1292225" y="4183063"/>
          <p14:tracePt t="23697" x="1268413" y="4189413"/>
          <p14:tracePt t="23697" x="1257300" y="4189413"/>
          <p14:tracePt t="23715" x="1239838" y="4189413"/>
          <p14:tracePt t="23731" x="1217613" y="4189413"/>
          <p14:tracePt t="23747" x="1200150" y="4189413"/>
          <p14:tracePt t="23764" x="1182688" y="4189413"/>
          <p14:tracePt t="23781" x="1171575" y="4189413"/>
          <p14:tracePt t="23797" x="1165225" y="4189413"/>
          <p14:tracePt t="23814" x="1160463" y="4189413"/>
          <p14:tracePt t="23831" x="1149350" y="4194175"/>
          <p14:tracePt t="23848" x="1136650" y="4200525"/>
          <p14:tracePt t="23864" x="1131888" y="4200525"/>
          <p14:tracePt t="23881" x="1125538" y="4200525"/>
          <p14:tracePt t="24250" x="1125538" y="4206875"/>
          <p14:tracePt t="24267" x="1120775" y="4206875"/>
          <p14:tracePt t="24267" x="1120775" y="4211638"/>
          <p14:tracePt t="24281" x="1120775" y="4217988"/>
          <p14:tracePt t="24297" x="1114425" y="4222750"/>
          <p14:tracePt t="24898" x="1120775" y="4222750"/>
          <p14:tracePt t="24914" x="1125538" y="4229100"/>
          <p14:tracePt t="24922" x="1143000" y="4235450"/>
          <p14:tracePt t="24931" x="1165225" y="4246563"/>
          <p14:tracePt t="24947" x="1193800" y="4251325"/>
          <p14:tracePt t="24964" x="1222375" y="4264025"/>
          <p14:tracePt t="24980" x="1257300" y="4268788"/>
          <p14:tracePt t="24998" x="1274763" y="4275138"/>
          <p14:tracePt t="25014" x="1292225" y="4279900"/>
          <p14:tracePt t="25514" x="1279525" y="4279900"/>
          <p14:tracePt t="25531" x="1268413" y="4286250"/>
          <p14:tracePt t="25531" x="1239838" y="4286250"/>
          <p14:tracePt t="25547" x="1206500" y="4292600"/>
          <p14:tracePt t="25564" x="1177925" y="4292600"/>
          <p14:tracePt t="25580" x="1143000" y="4292600"/>
          <p14:tracePt t="25598" x="1103313" y="4297363"/>
          <p14:tracePt t="25614" x="1068388" y="4303713"/>
          <p14:tracePt t="25631" x="1035050" y="4314825"/>
          <p14:tracePt t="25647" x="1000125" y="4325938"/>
          <p14:tracePt t="25664" x="971550" y="4337050"/>
          <p14:tracePt t="25680" x="942975" y="4354513"/>
          <p14:tracePt t="25698" x="908050" y="4371975"/>
          <p14:tracePt t="25714" x="846138" y="4406900"/>
          <p14:tracePt t="25731" x="822325" y="4422775"/>
          <p14:tracePt t="25747" x="800100" y="4451350"/>
          <p14:tracePt t="25764" x="782638" y="4479925"/>
          <p14:tracePt t="25780" x="760413" y="4521200"/>
          <p14:tracePt t="25797" x="754063" y="4560888"/>
          <p14:tracePt t="25814" x="736600" y="4611688"/>
          <p14:tracePt t="25830" x="731838" y="4668838"/>
          <p14:tracePt t="25847" x="731838" y="4732338"/>
          <p14:tracePt t="25864" x="749300" y="4789488"/>
          <p14:tracePt t="25880" x="777875" y="4846638"/>
          <p14:tracePt t="25897" x="800100" y="4892675"/>
          <p14:tracePt t="25914" x="835025" y="4943475"/>
          <p14:tracePt t="25931" x="850900" y="4965700"/>
          <p14:tracePt t="25947" x="868363" y="4989513"/>
          <p14:tracePt t="25964" x="885825" y="5000625"/>
          <p14:tracePt t="25980" x="903288" y="5011738"/>
          <p14:tracePt t="25997" x="914400" y="5022850"/>
          <p14:tracePt t="26015" x="920750" y="5029200"/>
          <p14:tracePt t="26030" x="942975" y="5035550"/>
          <p14:tracePt t="26048" x="965200" y="5046663"/>
          <p14:tracePt t="26064" x="982663" y="5051425"/>
          <p14:tracePt t="26081" x="1011238" y="5064125"/>
          <p14:tracePt t="26097" x="1035050" y="5068888"/>
          <p14:tracePt t="26097" x="1046163" y="5068888"/>
          <p14:tracePt t="26114" x="1068388" y="5075238"/>
          <p14:tracePt t="26130" x="1092200" y="5080000"/>
          <p14:tracePt t="26148" x="1108075" y="5080000"/>
          <p14:tracePt t="26164" x="1120775" y="5080000"/>
          <p14:tracePt t="26181" x="1131888" y="5080000"/>
          <p14:tracePt t="26226" x="1136650" y="5080000"/>
          <p14:tracePt t="26250" x="1136650" y="5075238"/>
          <p14:tracePt t="26251" x="1143000" y="5075238"/>
          <p14:tracePt t="26264" x="1143000" y="5068888"/>
          <p14:tracePt t="26281" x="1149350" y="5057775"/>
          <p14:tracePt t="26297" x="1154113" y="5051425"/>
          <p14:tracePt t="26297" x="1160463" y="5046663"/>
          <p14:tracePt t="26315" x="1165225" y="5040313"/>
          <p14:tracePt t="26331" x="1165225" y="5035550"/>
          <p14:tracePt t="26347" x="1165225" y="5029200"/>
          <p14:tracePt t="26364" x="1171575" y="5022850"/>
          <p14:tracePt t="26381" x="1171575" y="5018088"/>
          <p14:tracePt t="26397" x="1171575" y="5011738"/>
          <p14:tracePt t="26994" x="1177925" y="5011738"/>
          <p14:tracePt t="27014" x="1182688" y="5011738"/>
          <p14:tracePt t="27014" x="1182688" y="5006975"/>
          <p14:tracePt t="27030" x="1189038" y="5006975"/>
          <p14:tracePt t="27047" x="1193800" y="5006975"/>
          <p14:tracePt t="28002" x="1200150" y="5006975"/>
          <p14:tracePt t="28970" x="1206500" y="5006975"/>
          <p14:tracePt t="29178" x="1206500" y="5000625"/>
          <p14:tracePt t="29402" x="1211263" y="5000625"/>
          <p14:tracePt t="29410" x="1228725" y="4994275"/>
          <p14:tracePt t="29414" x="1285875" y="4994275"/>
          <p14:tracePt t="29430" x="1389063" y="4994275"/>
          <p14:tracePt t="29447" x="1531938" y="4994275"/>
          <p14:tracePt t="29463" x="1708150" y="4994275"/>
          <p14:tracePt t="29481" x="1954213" y="4989513"/>
          <p14:tracePt t="29497" x="2211388" y="4989513"/>
          <p14:tracePt t="29497" x="2382838" y="4989513"/>
          <p14:tracePt t="29514" x="2720975" y="4978400"/>
          <p14:tracePt t="29530" x="3121025" y="4978400"/>
          <p14:tracePt t="29547" x="3503613" y="4972050"/>
          <p14:tracePt t="29564" x="3875088" y="4949825"/>
          <p14:tracePt t="29581" x="4200525" y="4932363"/>
          <p14:tracePt t="29597" x="4514850" y="4914900"/>
          <p14:tracePt t="29614" x="4811713" y="4879975"/>
          <p14:tracePt t="29630" x="5092700" y="4864100"/>
          <p14:tracePt t="29647" x="5326063" y="4846638"/>
          <p14:tracePt t="29664" x="5514975" y="4822825"/>
          <p14:tracePt t="29681" x="5675313" y="4811713"/>
          <p14:tracePt t="29697" x="5835650" y="4794250"/>
          <p14:tracePt t="29697" x="5915025" y="4789488"/>
          <p14:tracePt t="29714" x="6046788" y="4778375"/>
          <p14:tracePt t="29730" x="6149975" y="4772025"/>
          <p14:tracePt t="29747" x="6218238" y="4765675"/>
          <p14:tracePt t="29763" x="6269038" y="4765675"/>
          <p14:tracePt t="29781" x="6292850" y="4765675"/>
          <p14:tracePt t="29797" x="6303963" y="4765675"/>
          <p14:tracePt t="29833" x="6308725" y="4765675"/>
          <p14:tracePt t="29850" x="6315075" y="4765675"/>
          <p14:tracePt t="29866" x="6321425" y="4765675"/>
          <p14:tracePt t="29880" x="6326188" y="4765675"/>
          <p14:tracePt t="29881" x="6337300" y="4772025"/>
          <p14:tracePt t="29897" x="6354763" y="4778375"/>
          <p14:tracePt t="29897" x="6361113" y="4778375"/>
          <p14:tracePt t="29914" x="6378575" y="4783138"/>
          <p14:tracePt t="29930" x="6389688" y="4783138"/>
          <p14:tracePt t="29947" x="6394450" y="4789488"/>
          <p14:tracePt t="30298" x="6394450" y="4794250"/>
          <p14:tracePt t="30322" x="6394450" y="4800600"/>
          <p14:tracePt t="30346" x="6394450" y="4806950"/>
          <p14:tracePt t="30363" x="6394450" y="4811713"/>
          <p14:tracePt t="30369" x="6394450" y="4818063"/>
          <p14:tracePt t="30380" x="6394450" y="4822825"/>
          <p14:tracePt t="30562" x="6389688" y="4822825"/>
          <p14:tracePt t="30586" x="6383338" y="4822825"/>
          <p14:tracePt t="30610" x="6378575" y="4822825"/>
          <p14:tracePt t="30618" x="6378575" y="4829175"/>
          <p14:tracePt t="30633" x="6372225" y="4829175"/>
          <p14:tracePt t="30647" x="6365875" y="4829175"/>
          <p14:tracePt t="30663" x="6361113" y="4829175"/>
          <p14:tracePt t="30681" x="6361113" y="4835525"/>
          <p14:tracePt t="30882" x="6354763" y="4835525"/>
          <p14:tracePt t="31362" x="6361113" y="4835525"/>
          <p14:tracePt t="31386" x="6365875" y="4835525"/>
          <p14:tracePt t="31410" x="6372225" y="4835525"/>
          <p14:tracePt t="31706" x="6378575" y="4835525"/>
          <p14:tracePt t="31714" x="6400800" y="4829175"/>
          <p14:tracePt t="31731" x="6411913" y="4829175"/>
          <p14:tracePt t="31747" x="6423025" y="4822825"/>
          <p14:tracePt t="31764" x="6429375" y="4822825"/>
          <p14:tracePt t="31780" x="6435725" y="4822825"/>
          <p14:tracePt t="32571" x="6440488" y="4822825"/>
          <p14:tracePt t="32579" x="6446838" y="4818063"/>
          <p14:tracePt t="32582" x="6451600" y="4818063"/>
          <p14:tracePt t="32619" x="6457950" y="4818063"/>
          <p14:tracePt t="32627" x="6464300" y="4818063"/>
          <p14:tracePt t="32648" x="6464300" y="4811713"/>
          <p14:tracePt t="32675" x="6469063" y="4811713"/>
          <p14:tracePt t="32699" x="6475413" y="4811713"/>
          <p14:tracePt t="32715" x="6480175" y="4811713"/>
          <p14:tracePt t="32715" x="6492875" y="4811713"/>
          <p14:tracePt t="32731" x="6503988" y="4806950"/>
          <p14:tracePt t="32749" x="6521450" y="4806950"/>
          <p14:tracePt t="32764" x="6532563" y="4806950"/>
          <p14:tracePt t="32782" x="6537325" y="4806950"/>
          <p14:tracePt t="33427" x="6543675" y="4806950"/>
          <p14:tracePt t="33451" x="6550025" y="4806950"/>
          <p14:tracePt t="33459" x="6554788" y="4800600"/>
          <p14:tracePt t="33467" x="6589713" y="4794250"/>
          <p14:tracePt t="33481" x="6646863" y="4789488"/>
          <p14:tracePt t="33497" x="6697663" y="4789488"/>
          <p14:tracePt t="33497" x="6726238" y="4789488"/>
          <p14:tracePt t="33515" x="6778625" y="4789488"/>
          <p14:tracePt t="33531" x="6811963" y="4783138"/>
          <p14:tracePt t="33548" x="6835775" y="4783138"/>
          <p14:tracePt t="33564" x="6840538" y="4783138"/>
          <p14:tracePt t="34684" x="0" y="0"/>
        </p14:tracePtLst>
      </p14:laserTraceLst>
    </p:ext>
  </p:extLs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0" y="1514428"/>
                <a:ext cx="9144000" cy="3486917"/>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endParaRPr lang="en-US" sz="2000" dirty="0" smtClean="0"/>
              </a:p>
              <a:p>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0" y="1514428"/>
                <a:ext cx="9144000" cy="3486917"/>
              </a:xfrm>
              <a:prstGeom prst="rect">
                <a:avLst/>
              </a:prstGeom>
              <a:blipFill rotWithShape="1">
                <a:blip r:embed="rId4"/>
                <a:stretch>
                  <a:fillRect l="-867"/>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4872644"/>
      </p:ext>
    </p:extLst>
  </p:cSld>
  <p:clrMapOvr>
    <a:masterClrMapping/>
  </p:clrMapOvr>
  <mc:AlternateContent xmlns:mc="http://schemas.openxmlformats.org/markup-compatibility/2006" xmlns:p14="http://schemas.microsoft.com/office/powerpoint/2010/main">
    <mc:Choice Requires="p14">
      <p:transition spd="slow" p14:dur="2000" advTm="58062"/>
    </mc:Choice>
    <mc:Fallback xmlns="">
      <p:transition spd="slow" advTm="58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4932" x="1943100" y="3200400"/>
          <p14:tracePt t="15083" x="1936750" y="3200400"/>
          <p14:tracePt t="15195" x="1931988" y="3200400"/>
          <p14:tracePt t="15203" x="1925638" y="3178175"/>
          <p14:tracePt t="15219" x="1908175" y="3154363"/>
          <p14:tracePt t="15235" x="1897063" y="3132138"/>
          <p14:tracePt t="15251" x="1874838" y="3103563"/>
          <p14:tracePt t="15267" x="1857375" y="3079750"/>
          <p14:tracePt t="15283" x="1839913" y="3057525"/>
          <p14:tracePt t="15299" x="1822450" y="3028950"/>
          <p14:tracePt t="15311" x="1800225" y="3006725"/>
          <p14:tracePt t="15328" x="1789113" y="2982913"/>
          <p14:tracePt t="15345" x="1771650" y="2965450"/>
          <p14:tracePt t="15361" x="1760538" y="2954338"/>
          <p14:tracePt t="15378" x="1749425" y="2943225"/>
          <p14:tracePt t="15394" x="1736725" y="2932113"/>
          <p14:tracePt t="15411" x="1725613" y="2921000"/>
          <p14:tracePt t="15428" x="1714500" y="2914650"/>
          <p14:tracePt t="15444" x="1714500" y="2903538"/>
          <p14:tracePt t="15461" x="1708150" y="2903538"/>
          <p14:tracePt t="15835" x="1708150" y="2897188"/>
          <p14:tracePt t="15851" x="1708150" y="2892425"/>
          <p14:tracePt t="15859" x="1703388" y="2892425"/>
          <p14:tracePt t="15877" x="1692275" y="2874963"/>
          <p14:tracePt t="15878" x="1685925" y="2857500"/>
          <p14:tracePt t="15894" x="1674813" y="2846388"/>
          <p14:tracePt t="15911" x="1668463" y="2828925"/>
          <p14:tracePt t="15928" x="1657350" y="2817813"/>
          <p14:tracePt t="15945" x="1657350" y="2811463"/>
          <p14:tracePt t="15961" x="1651000" y="2800350"/>
          <p14:tracePt t="15978" x="1651000" y="2794000"/>
          <p14:tracePt t="15994" x="1639888" y="2789238"/>
          <p14:tracePt t="16083" x="1639888" y="2782888"/>
          <p14:tracePt t="16091" x="1639888" y="2778125"/>
          <p14:tracePt t="16095" x="1639888" y="2771775"/>
          <p14:tracePt t="16131" x="1639888" y="2765425"/>
          <p14:tracePt t="16131" x="1639888" y="2760663"/>
          <p14:tracePt t="16171" x="1639888" y="2754313"/>
          <p14:tracePt t="16195" x="1639888" y="2749550"/>
          <p14:tracePt t="16195" x="1639888" y="2743200"/>
          <p14:tracePt t="16211" x="1635125" y="2736850"/>
          <p14:tracePt t="16228" x="1635125" y="2725738"/>
          <p14:tracePt t="16244" x="1635125" y="2714625"/>
          <p14:tracePt t="16262" x="1635125" y="2703513"/>
          <p14:tracePt t="16278" x="1628775" y="2692400"/>
          <p14:tracePt t="16295" x="1622425" y="2686050"/>
          <p14:tracePt t="16311" x="1622425" y="2674938"/>
          <p14:tracePt t="16328" x="1617663" y="2663825"/>
          <p14:tracePt t="16344" x="1611313" y="2651125"/>
          <p14:tracePt t="16361" x="1606550" y="2646363"/>
          <p14:tracePt t="16378" x="1600200" y="2646363"/>
          <p14:tracePt t="16435" x="1593850" y="2646363"/>
          <p14:tracePt t="17035" x="1589088" y="2646363"/>
          <p14:tracePt t="17051" x="1582738" y="2640013"/>
          <p14:tracePt t="17062" x="1577975" y="2640013"/>
          <p14:tracePt t="17078" x="1571625" y="2640013"/>
          <p14:tracePt t="17095" x="1565275" y="2640013"/>
          <p14:tracePt t="17387" x="1565275" y="2651125"/>
          <p14:tracePt t="17395" x="1565275" y="2657475"/>
          <p14:tracePt t="17403" x="1571625" y="2679700"/>
          <p14:tracePt t="17415" x="1582738" y="2692400"/>
          <p14:tracePt t="17427" x="1589088" y="2697163"/>
          <p14:tracePt t="17444" x="1600200" y="2697163"/>
          <p14:tracePt t="17461" x="1611313" y="2697163"/>
          <p14:tracePt t="17477" x="1622425" y="2697163"/>
          <p14:tracePt t="17495" x="1639888" y="2692400"/>
          <p14:tracePt t="17511" x="1651000" y="2679700"/>
          <p14:tracePt t="17528" x="1663700" y="2668588"/>
          <p14:tracePt t="17544" x="1668463" y="2657475"/>
          <p14:tracePt t="17561" x="1674813" y="2646363"/>
          <p14:tracePt t="17577" x="1674813" y="2635250"/>
          <p14:tracePt t="17577" x="1674813" y="2628900"/>
          <p14:tracePt t="17595" x="1674813" y="2622550"/>
          <p14:tracePt t="17635" x="1674813" y="2617788"/>
          <p14:tracePt t="18011" x="1668463" y="2617788"/>
          <p14:tracePt t="18329" x="1674813" y="2617788"/>
          <p14:tracePt t="18460" x="1679575" y="2617788"/>
          <p14:tracePt t="18470" x="1692275" y="2617788"/>
          <p14:tracePt t="18479" x="1725613" y="2622550"/>
          <p14:tracePt t="18495" x="1778000" y="2628900"/>
          <p14:tracePt t="18513" x="1835150" y="2646363"/>
          <p14:tracePt t="18528" x="1892300" y="2663825"/>
          <p14:tracePt t="18546" x="1949450" y="2679700"/>
          <p14:tracePt t="18562" x="1978025" y="2686050"/>
          <p14:tracePt t="18579" x="1993900" y="2697163"/>
          <p14:tracePt t="18595" x="2000250" y="2697163"/>
          <p14:tracePt t="18844" x="1993900" y="2697163"/>
          <p14:tracePt t="18948" x="1989138" y="2697163"/>
          <p14:tracePt t="18956" x="1982788" y="2697163"/>
          <p14:tracePt t="18964" x="1949450" y="2697163"/>
          <p14:tracePt t="18979" x="1914525" y="2697163"/>
          <p14:tracePt t="18995" x="1846263" y="2697163"/>
          <p14:tracePt t="19012" x="1793875" y="2697163"/>
          <p14:tracePt t="19029" x="1754188" y="2697163"/>
          <p14:tracePt t="19045" x="1720850" y="2697163"/>
          <p14:tracePt t="19062" x="1685925" y="2697163"/>
          <p14:tracePt t="19078" x="1668463" y="2697163"/>
          <p14:tracePt t="19095" x="1663700" y="2697163"/>
          <p14:tracePt t="19112" x="1657350" y="2697163"/>
          <p14:tracePt t="19260" x="1657350" y="2703513"/>
          <p14:tracePt t="19340" x="1657350" y="2708275"/>
          <p14:tracePt t="19347" x="1646238" y="2714625"/>
          <p14:tracePt t="19363" x="1639888" y="2732088"/>
          <p14:tracePt t="19378" x="1622425" y="2749550"/>
          <p14:tracePt t="19395" x="1600200" y="2782888"/>
          <p14:tracePt t="19412" x="1589088" y="2800350"/>
          <p14:tracePt t="19428" x="1589088" y="2822575"/>
          <p14:tracePt t="19445" x="1589088" y="2835275"/>
          <p14:tracePt t="19462" x="1589088" y="2857500"/>
          <p14:tracePt t="19478" x="1600200" y="2874963"/>
          <p14:tracePt t="19496" x="1606550" y="2892425"/>
          <p14:tracePt t="19512" x="1617663" y="2908300"/>
          <p14:tracePt t="19529" x="1635125" y="2943225"/>
          <p14:tracePt t="19545" x="1668463" y="2971800"/>
          <p14:tracePt t="19562" x="1720850" y="3000375"/>
          <p14:tracePt t="19578" x="1760538" y="3028950"/>
          <p14:tracePt t="19578" x="1778000" y="3035300"/>
          <p14:tracePt t="19596" x="1800225" y="3046413"/>
          <p14:tracePt t="19612" x="1828800" y="3046413"/>
          <p14:tracePt t="19629" x="1851025" y="3046413"/>
          <p14:tracePt t="19645" x="1879600" y="3046413"/>
          <p14:tracePt t="19662" x="1908175" y="3046413"/>
          <p14:tracePt t="19678" x="1931988" y="3040063"/>
          <p14:tracePt t="19695" x="1954213" y="3028950"/>
          <p14:tracePt t="19712" x="1965325" y="3022600"/>
          <p14:tracePt t="19729" x="1971675" y="3017838"/>
          <p14:tracePt t="19956" x="1971675" y="3022600"/>
          <p14:tracePt t="19964" x="1971675" y="3028950"/>
          <p14:tracePt t="19980" x="1971675" y="3035300"/>
          <p14:tracePt t="19988" x="1971675" y="3040063"/>
          <p14:tracePt t="19988" x="1971675" y="3046413"/>
          <p14:tracePt t="19996" x="1965325" y="3057525"/>
          <p14:tracePt t="20012" x="1965325" y="3074988"/>
          <p14:tracePt t="20029" x="1965325" y="3079750"/>
          <p14:tracePt t="20045" x="1965325" y="3086100"/>
          <p14:tracePt t="20084" x="1960563" y="3086100"/>
          <p14:tracePt t="20276" x="1960563" y="3079750"/>
          <p14:tracePt t="20283" x="1960563" y="3074988"/>
          <p14:tracePt t="20296" x="1954213" y="3063875"/>
          <p14:tracePt t="20312" x="1954213" y="3057525"/>
          <p14:tracePt t="20328" x="1954213" y="3046413"/>
          <p14:tracePt t="20345" x="1954213" y="3040063"/>
          <p14:tracePt t="20548" x="1960563" y="3040063"/>
          <p14:tracePt t="20564" x="1971675" y="3051175"/>
          <p14:tracePt t="20564" x="1978025" y="3057525"/>
          <p14:tracePt t="20578" x="1993900" y="3068638"/>
          <p14:tracePt t="20578" x="2000250" y="3074988"/>
          <p14:tracePt t="20596" x="2011363" y="3079750"/>
          <p14:tracePt t="20612" x="2017713" y="3086100"/>
          <p14:tracePt t="20628" x="2028825" y="3092450"/>
          <p14:tracePt t="20645" x="2028825" y="3097213"/>
          <p14:tracePt t="21396" x="2035175" y="3097213"/>
          <p14:tracePt t="21420" x="2039938" y="3097213"/>
          <p14:tracePt t="21428" x="2068513" y="3097213"/>
          <p14:tracePt t="21446" x="2103438" y="3097213"/>
          <p14:tracePt t="21461" x="2193925" y="3103563"/>
          <p14:tracePt t="21479" x="2320925" y="3103563"/>
          <p14:tracePt t="21495" x="2468563" y="3103563"/>
          <p14:tracePt t="21512" x="2640013" y="3103563"/>
          <p14:tracePt t="21528" x="2828925" y="3103563"/>
          <p14:tracePt t="21546" x="3028950" y="3097213"/>
          <p14:tracePt t="21561" x="3200400" y="3097213"/>
          <p14:tracePt t="21579" x="3371850" y="3097213"/>
          <p14:tracePt t="21595" x="3635375" y="3097213"/>
          <p14:tracePt t="21612" x="3806825" y="3103563"/>
          <p14:tracePt t="21628" x="3971925" y="3103563"/>
          <p14:tracePt t="21645" x="4125913" y="3108325"/>
          <p14:tracePt t="21661" x="4297363" y="3108325"/>
          <p14:tracePt t="21679" x="4440238" y="3114675"/>
          <p14:tracePt t="21695" x="4565650" y="3114675"/>
          <p14:tracePt t="21712" x="4697413" y="3114675"/>
          <p14:tracePt t="21728" x="4829175" y="3114675"/>
          <p14:tracePt t="21746" x="4949825" y="3114675"/>
          <p14:tracePt t="21761" x="5064125" y="3114675"/>
          <p14:tracePt t="21779" x="5183188" y="3108325"/>
          <p14:tracePt t="21795" x="5354638" y="3103563"/>
          <p14:tracePt t="21812" x="5464175" y="3103563"/>
          <p14:tracePt t="21828" x="5561013" y="3103563"/>
          <p14:tracePt t="21845" x="5629275" y="3103563"/>
          <p14:tracePt t="21861" x="5675313" y="3103563"/>
          <p14:tracePt t="21878" x="5715000" y="3103563"/>
          <p14:tracePt t="21895" x="5754688" y="3103563"/>
          <p14:tracePt t="21912" x="5794375" y="3103563"/>
          <p14:tracePt t="21928" x="5835650" y="3103563"/>
          <p14:tracePt t="21945" x="5875338" y="3103563"/>
          <p14:tracePt t="21962" x="5908675" y="3103563"/>
          <p14:tracePt t="21979" x="5943600" y="3103563"/>
          <p14:tracePt t="21995" x="5983288" y="3103563"/>
          <p14:tracePt t="22012" x="5994400" y="3103563"/>
          <p14:tracePt t="22028" x="6000750" y="3103563"/>
          <p14:tracePt t="22045" x="6007100" y="3103563"/>
          <p14:tracePt t="22083" x="6011863" y="3103563"/>
          <p14:tracePt t="22095" x="6018213" y="3103563"/>
          <p14:tracePt t="22116" x="6022975" y="3103563"/>
          <p14:tracePt t="22148" x="6029325" y="3103563"/>
          <p14:tracePt t="22155" x="6035675" y="3103563"/>
          <p14:tracePt t="22167" x="6040438" y="3103563"/>
          <p14:tracePt t="22178" x="6064250" y="3103563"/>
          <p14:tracePt t="22195" x="6092825" y="3121025"/>
          <p14:tracePt t="22627" x="6097588" y="3121025"/>
          <p14:tracePt t="22652" x="6097588" y="3114675"/>
          <p14:tracePt t="22699" x="6097588" y="3108325"/>
          <p14:tracePt t="22875" x="6103938" y="3108325"/>
          <p14:tracePt t="22915" x="6108700" y="3108325"/>
          <p14:tracePt t="22927" x="6108700" y="3103563"/>
          <p14:tracePt t="22971" x="6115050" y="3103563"/>
          <p14:tracePt t="22979" x="6121400" y="3092450"/>
          <p14:tracePt t="22995" x="6126163" y="3079750"/>
          <p14:tracePt t="22995" x="6132513" y="3074988"/>
          <p14:tracePt t="23012" x="6143625" y="3057525"/>
          <p14:tracePt t="23029" x="6149975" y="3051175"/>
          <p14:tracePt t="23045" x="6149975" y="3046413"/>
          <p14:tracePt t="23099" x="6149975" y="3040063"/>
          <p14:tracePt t="23123" x="6149975" y="3035300"/>
          <p14:tracePt t="23132" x="6154738" y="3035300"/>
          <p14:tracePt t="23195" x="6154738" y="3028950"/>
          <p14:tracePt t="23331" x="6161088" y="3028950"/>
          <p14:tracePt t="23347" x="6165850" y="3028950"/>
          <p14:tracePt t="23355" x="6172200" y="3028950"/>
          <p14:tracePt t="23362" x="6189663" y="3028950"/>
          <p14:tracePt t="23378" x="6207125" y="3022600"/>
          <p14:tracePt t="23395" x="6235700" y="3022600"/>
          <p14:tracePt t="23411" x="6275388" y="3022600"/>
          <p14:tracePt t="23429" x="6286500" y="3022600"/>
          <p14:tracePt t="23445" x="6292850" y="3022600"/>
          <p14:tracePt t="23691" x="6286500" y="3022600"/>
          <p14:tracePt t="23704" x="6280150" y="3022600"/>
          <p14:tracePt t="23875" x="6286500" y="3022600"/>
          <p14:tracePt t="23963" x="6286500" y="3017838"/>
          <p14:tracePt t="23996" x="6292850" y="3017838"/>
          <p14:tracePt t="23996" x="6303963" y="3011488"/>
          <p14:tracePt t="24012" x="6315075" y="3006725"/>
          <p14:tracePt t="24028" x="6321425" y="3006725"/>
          <p14:tracePt t="24045" x="6332538" y="3000375"/>
          <p14:tracePt t="24061" x="6343650" y="2994025"/>
          <p14:tracePt t="24078" x="6354763" y="2989263"/>
          <p14:tracePt t="24095" x="6361113" y="2989263"/>
          <p14:tracePt t="24111" x="6365875" y="2989263"/>
          <p14:tracePt t="24128" x="6372225" y="2982913"/>
          <p14:tracePt t="24145" x="6378575" y="2978150"/>
          <p14:tracePt t="24162" x="6383338" y="2978150"/>
          <p14:tracePt t="24178" x="6394450" y="2971800"/>
          <p14:tracePt t="24178" x="6407150" y="2971800"/>
          <p14:tracePt t="24195" x="6418263" y="2965450"/>
          <p14:tracePt t="24211" x="6429375" y="2965450"/>
          <p14:tracePt t="24563" x="6435725" y="2965450"/>
          <p14:tracePt t="24571" x="6435725" y="2960688"/>
          <p14:tracePt t="24611" x="6440488" y="2960688"/>
          <p14:tracePt t="24612" x="6446838" y="2960688"/>
          <p14:tracePt t="24628" x="6457950" y="2960688"/>
          <p14:tracePt t="24645" x="6464300" y="2960688"/>
          <p14:tracePt t="24661" x="6480175" y="2965450"/>
          <p14:tracePt t="24678" x="6486525" y="2965450"/>
          <p14:tracePt t="24694" x="6486525" y="2971800"/>
          <p14:tracePt t="24712" x="6492875" y="2971800"/>
          <p14:tracePt t="24931" x="6492875" y="2965450"/>
          <p14:tracePt t="24939" x="6497638" y="2965450"/>
          <p14:tracePt t="24945" x="6497638" y="2954338"/>
          <p14:tracePt t="24961" x="6503988" y="2943225"/>
          <p14:tracePt t="24978" x="6508750" y="2932113"/>
          <p14:tracePt t="24995" x="6508750" y="2921000"/>
          <p14:tracePt t="25012" x="6508750" y="2914650"/>
          <p14:tracePt t="25028" x="6508750" y="2908300"/>
          <p14:tracePt t="25491" x="6515100" y="2908300"/>
          <p14:tracePt t="25501" x="6521450" y="2908300"/>
          <p14:tracePt t="25511" x="6532563" y="2908300"/>
          <p14:tracePt t="25528" x="6554788" y="2914650"/>
          <p14:tracePt t="25545" x="6589713" y="2914650"/>
          <p14:tracePt t="25561" x="6623050" y="2914650"/>
          <p14:tracePt t="25578" x="6657975" y="2914650"/>
          <p14:tracePt t="25595" x="6692900" y="2914650"/>
          <p14:tracePt t="25612" x="6697663" y="2914650"/>
          <p14:tracePt t="25628" x="6708775" y="2914650"/>
          <p14:tracePt t="25645" x="6721475" y="2908300"/>
          <p14:tracePt t="25661" x="6726238" y="2908300"/>
          <p14:tracePt t="25678" x="6726238" y="2903538"/>
          <p14:tracePt t="25694" x="6732588" y="2897188"/>
          <p14:tracePt t="25711" x="6737350" y="2892425"/>
          <p14:tracePt t="25728" x="6737350" y="2879725"/>
          <p14:tracePt t="25745" x="6743700" y="2874963"/>
          <p14:tracePt t="25761" x="6743700" y="2868613"/>
          <p14:tracePt t="25947" x="6750050" y="2868613"/>
          <p14:tracePt t="25963" x="6754813" y="2879725"/>
          <p14:tracePt t="25964" x="6765925" y="2886075"/>
          <p14:tracePt t="25979" x="6783388" y="2903538"/>
          <p14:tracePt t="25994" x="6807200" y="2921000"/>
          <p14:tracePt t="26012" x="6811963" y="2925763"/>
          <p14:tracePt t="26028" x="6818313" y="2925763"/>
          <p14:tracePt t="26155" x="6823075" y="2921000"/>
          <p14:tracePt t="26161" x="6835775" y="2908300"/>
          <p14:tracePt t="26178" x="6846888" y="2897188"/>
          <p14:tracePt t="26195" x="6851650" y="2886075"/>
          <p14:tracePt t="26211" x="6858000" y="2879725"/>
          <p14:tracePt t="26835" x="6858000" y="2892425"/>
          <p14:tracePt t="26843" x="6864350" y="2932113"/>
          <p14:tracePt t="26862" x="6886575" y="2978150"/>
          <p14:tracePt t="26878" x="6921500" y="3011488"/>
          <p14:tracePt t="26895" x="6943725" y="3040063"/>
          <p14:tracePt t="26911" x="6961188" y="3063875"/>
          <p14:tracePt t="26928" x="6972300" y="3068638"/>
          <p14:tracePt t="26944" x="6978650" y="3074988"/>
          <p14:tracePt t="26995" x="6983413" y="3074988"/>
          <p14:tracePt t="27003" x="6989763" y="3074988"/>
          <p14:tracePt t="27003" x="7000875" y="3068638"/>
          <p14:tracePt t="27028" x="7007225" y="3063875"/>
          <p14:tracePt t="27028" x="7023100" y="3046413"/>
          <p14:tracePt t="27044" x="7035800" y="3028950"/>
          <p14:tracePt t="27062" x="7051675" y="3011488"/>
          <p14:tracePt t="27078" x="7058025" y="3000375"/>
          <p14:tracePt t="27095" x="7069138" y="2982913"/>
          <p14:tracePt t="27111" x="7069138" y="2971800"/>
          <p14:tracePt t="27129" x="7075488" y="2960688"/>
          <p14:tracePt t="27144" x="7080250" y="2943225"/>
          <p14:tracePt t="27162" x="7086600" y="2925763"/>
          <p14:tracePt t="27178" x="7092950" y="2914650"/>
          <p14:tracePt t="27178" x="7097713" y="2908300"/>
          <p14:tracePt t="27211" x="7097713" y="2903538"/>
          <p14:tracePt t="27212" x="7104063" y="2903538"/>
          <p14:tracePt t="27699" x="7108825" y="2908300"/>
          <p14:tracePt t="27707" x="7108825" y="2914650"/>
          <p14:tracePt t="27712" x="7115175" y="2921000"/>
          <p14:tracePt t="27728" x="7126288" y="2932113"/>
          <p14:tracePt t="27744" x="7137400" y="2936875"/>
          <p14:tracePt t="27761" x="7143750" y="2936875"/>
          <p14:tracePt t="27883" x="7150100" y="2936875"/>
          <p14:tracePt t="27963" x="7154863" y="2936875"/>
          <p14:tracePt t="27995" x="7161213" y="2936875"/>
          <p14:tracePt t="28005" x="7165975" y="2936875"/>
          <p14:tracePt t="28012" x="7172325" y="2936875"/>
          <p14:tracePt t="28028" x="7178675" y="2936875"/>
          <p14:tracePt t="28067" x="7183438" y="2936875"/>
          <p14:tracePt t="28091" x="7189788" y="2936875"/>
          <p14:tracePt t="28123" x="7194550" y="2936875"/>
          <p14:tracePt t="28134" x="7200900" y="2936875"/>
          <p14:tracePt t="28787" x="7194550" y="2936875"/>
          <p14:tracePt t="28796" x="7189788" y="2936875"/>
          <p14:tracePt t="28811" x="7178675" y="2936875"/>
          <p14:tracePt t="28828" x="7150100" y="2943225"/>
          <p14:tracePt t="28844" x="7121525" y="2960688"/>
          <p14:tracePt t="28861" x="7080250" y="2971800"/>
          <p14:tracePt t="28878" x="7023100" y="2989263"/>
          <p14:tracePt t="28894" x="6965950" y="3011488"/>
          <p14:tracePt t="28911" x="6904038" y="3028950"/>
          <p14:tracePt t="28928" x="6840538" y="3046413"/>
          <p14:tracePt t="28945" x="6778625" y="3057525"/>
          <p14:tracePt t="28961" x="6708775" y="3074988"/>
          <p14:tracePt t="28978" x="6611938" y="3086100"/>
          <p14:tracePt t="28994" x="6435725" y="3114675"/>
          <p14:tracePt t="29011" x="6292850" y="3125788"/>
          <p14:tracePt t="29028" x="6121400" y="3132138"/>
          <p14:tracePt t="29044" x="5943600" y="3132138"/>
          <p14:tracePt t="29061" x="5749925" y="3132138"/>
          <p14:tracePt t="29078" x="5537200" y="3143250"/>
          <p14:tracePt t="29094" x="5321300" y="3154363"/>
          <p14:tracePt t="29111" x="5075238" y="3165475"/>
          <p14:tracePt t="29128" x="4829175" y="3171825"/>
          <p14:tracePt t="29144" x="4629150" y="3178175"/>
          <p14:tracePt t="29162" x="4406900" y="3194050"/>
          <p14:tracePt t="29178" x="4240213" y="3200400"/>
          <p14:tracePt t="29194" x="4006850" y="3211513"/>
          <p14:tracePt t="29212" x="3875088" y="3217863"/>
          <p14:tracePt t="29228" x="3749675" y="3222625"/>
          <p14:tracePt t="29244" x="3629025" y="3240088"/>
          <p14:tracePt t="29261" x="3532188" y="3246438"/>
          <p14:tracePt t="29278" x="3440113" y="3251200"/>
          <p14:tracePt t="29294" x="3349625" y="3263900"/>
          <p14:tracePt t="29311" x="3263900" y="3268663"/>
          <p14:tracePt t="29327" x="3182938" y="3275013"/>
          <p14:tracePt t="29345" x="3103563" y="3275013"/>
          <p14:tracePt t="29361" x="3028950" y="3279775"/>
          <p14:tracePt t="29378" x="2932113" y="3286125"/>
          <p14:tracePt t="29394" x="2789238" y="3292475"/>
          <p14:tracePt t="29411" x="2697163" y="3292475"/>
          <p14:tracePt t="29428" x="2600325" y="3292475"/>
          <p14:tracePt t="29444" x="2514600" y="3297238"/>
          <p14:tracePt t="29462" x="2417763" y="3303588"/>
          <p14:tracePt t="29478" x="2320925" y="3303588"/>
          <p14:tracePt t="29495" x="2222500" y="3303588"/>
          <p14:tracePt t="29511" x="2143125" y="3303588"/>
          <p14:tracePt t="29528" x="2074863" y="3303588"/>
          <p14:tracePt t="29544" x="2011363" y="3303588"/>
          <p14:tracePt t="29561" x="1971675" y="3303588"/>
          <p14:tracePt t="29578" x="1936750" y="3303588"/>
          <p14:tracePt t="29595" x="1892300" y="3308350"/>
          <p14:tracePt t="29611" x="1868488" y="3314700"/>
          <p14:tracePt t="29628" x="1857375" y="3325813"/>
          <p14:tracePt t="29644" x="1828800" y="3336925"/>
          <p14:tracePt t="29662" x="1800225" y="3354388"/>
          <p14:tracePt t="29677" x="1778000" y="3378200"/>
          <p14:tracePt t="29695" x="1749425" y="3411538"/>
          <p14:tracePt t="29711" x="1720850" y="3446463"/>
          <p14:tracePt t="29728" x="1703388" y="3468688"/>
          <p14:tracePt t="29744" x="1697038" y="3479800"/>
          <p14:tracePt t="29761" x="1697038" y="3486150"/>
          <p14:tracePt t="29803" x="1697038" y="3492500"/>
          <p14:tracePt t="29818" x="1697038" y="3497263"/>
          <p14:tracePt t="29828" x="1697038" y="3503613"/>
          <p14:tracePt t="29844" x="1697038" y="3508375"/>
          <p14:tracePt t="29883" x="1697038" y="3514725"/>
          <p14:tracePt t="29888" x="1697038" y="3521075"/>
          <p14:tracePt t="29915" x="1697038" y="3525838"/>
          <p14:tracePt t="29931" x="1697038" y="3532188"/>
          <p14:tracePt t="29987" x="1697038" y="3536950"/>
          <p14:tracePt t="30067" x="1692275" y="3536950"/>
          <p14:tracePt t="31900" x="1692275" y="3532188"/>
          <p14:tracePt t="31924" x="1692275" y="3525838"/>
          <p14:tracePt t="31932" x="1697038" y="3525838"/>
          <p14:tracePt t="31956" x="1697038" y="3521075"/>
          <p14:tracePt t="31964" x="1697038" y="3514725"/>
          <p14:tracePt t="32124" x="1703388" y="3514725"/>
          <p14:tracePt t="32828" x="1703388" y="3508375"/>
          <p14:tracePt t="32829" x="1703388" y="3497263"/>
          <p14:tracePt t="32845" x="1714500" y="3492500"/>
          <p14:tracePt t="32862" x="1714500" y="3486150"/>
          <p14:tracePt t="32878" x="1720850" y="3479800"/>
          <p14:tracePt t="32896" x="1720850" y="3475038"/>
          <p14:tracePt t="33060" x="1725613" y="3475038"/>
          <p14:tracePt t="33060" x="1731963" y="3475038"/>
          <p14:tracePt t="33078" x="1736725" y="3475038"/>
          <p14:tracePt t="33095" x="1749425" y="3475038"/>
          <p14:tracePt t="33112" x="1765300" y="3479800"/>
          <p14:tracePt t="33129" x="1771650" y="3492500"/>
          <p14:tracePt t="33145" x="1778000" y="3492500"/>
          <p14:tracePt t="33162" x="1782763" y="3497263"/>
          <p14:tracePt t="33932" x="1778000" y="3497263"/>
          <p14:tracePt t="34052" x="1771650" y="3497263"/>
          <p14:tracePt t="34204" x="1765300" y="3497263"/>
          <p14:tracePt t="34212" x="1760538" y="3503613"/>
          <p14:tracePt t="34229" x="1754188" y="3514725"/>
          <p14:tracePt t="34245" x="1743075" y="3521075"/>
          <p14:tracePt t="34262" x="1736725" y="3525838"/>
          <p14:tracePt t="34278" x="1725613" y="3536950"/>
          <p14:tracePt t="34295" x="1714500" y="3549650"/>
          <p14:tracePt t="34311" x="1708150" y="3565525"/>
          <p14:tracePt t="34328" x="1697038" y="3582988"/>
          <p14:tracePt t="34346" x="1679575" y="3594100"/>
          <p14:tracePt t="34362" x="1674813" y="3617913"/>
          <p14:tracePt t="34379" x="1663700" y="3646488"/>
          <p14:tracePt t="34395" x="1635125" y="3697288"/>
          <p14:tracePt t="34412" x="1617663" y="3732213"/>
          <p14:tracePt t="34428" x="1611313" y="3760788"/>
          <p14:tracePt t="34445" x="1606550" y="3778250"/>
          <p14:tracePt t="34462" x="1606550" y="3811588"/>
          <p14:tracePt t="34479" x="1611313" y="3835400"/>
          <p14:tracePt t="34495" x="1628775" y="3868738"/>
          <p14:tracePt t="34512" x="1651000" y="3903663"/>
          <p14:tracePt t="34528" x="1668463" y="3925888"/>
          <p14:tracePt t="34545" x="1692275" y="3954463"/>
          <p14:tracePt t="34561" x="1725613" y="3971925"/>
          <p14:tracePt t="34579" x="1771650" y="3994150"/>
          <p14:tracePt t="34595" x="1828800" y="4017963"/>
          <p14:tracePt t="34612" x="1851025" y="4022725"/>
          <p14:tracePt t="34628" x="1879600" y="4029075"/>
          <p14:tracePt t="34645" x="1903413" y="4035425"/>
          <p14:tracePt t="34661" x="1925638" y="4046538"/>
          <p14:tracePt t="34679" x="1949450" y="4051300"/>
          <p14:tracePt t="34695" x="1965325" y="4051300"/>
          <p14:tracePt t="34712" x="1989138" y="4057650"/>
          <p14:tracePt t="34728" x="2000250" y="4057650"/>
          <p14:tracePt t="34745" x="2006600" y="4057650"/>
          <p14:tracePt t="34761" x="2017713" y="4057650"/>
          <p14:tracePt t="34779" x="2028825" y="4057650"/>
          <p14:tracePt t="34795" x="2039938" y="4057650"/>
          <p14:tracePt t="34795" x="2046288" y="4057650"/>
          <p14:tracePt t="34812" x="2057400" y="4057650"/>
          <p14:tracePt t="34828" x="2057400" y="4051300"/>
          <p14:tracePt t="34845" x="2063750" y="4046538"/>
          <p14:tracePt t="34861" x="2063750" y="4040188"/>
          <p14:tracePt t="34878" x="2068513" y="4040188"/>
          <p14:tracePt t="34895" x="2068513" y="4035425"/>
          <p14:tracePt t="35284" x="2068513" y="4029075"/>
          <p14:tracePt t="35294" x="2074863" y="4017963"/>
          <p14:tracePt t="35312" x="2074863" y="4011613"/>
          <p14:tracePt t="35328" x="2079625" y="4000500"/>
          <p14:tracePt t="35345" x="2079625" y="3994150"/>
          <p14:tracePt t="35361" x="2079625" y="3989388"/>
          <p14:tracePt t="35379" x="2079625" y="3983038"/>
          <p14:tracePt t="35476" x="2079625" y="3978275"/>
          <p14:tracePt t="35492" x="2079625" y="3971925"/>
          <p14:tracePt t="35500" x="2079625" y="3965575"/>
          <p14:tracePt t="35804" x="2079625" y="3960813"/>
          <p14:tracePt t="35820" x="2085975" y="3949700"/>
          <p14:tracePt t="35828" x="2085975" y="3937000"/>
          <p14:tracePt t="35845" x="2092325" y="3932238"/>
          <p14:tracePt t="35861" x="2097088" y="3925888"/>
          <p14:tracePt t="35878" x="2097088" y="3921125"/>
          <p14:tracePt t="36068" x="2103438" y="3921125"/>
          <p14:tracePt t="36076" x="2103438" y="3932238"/>
          <p14:tracePt t="36084" x="2120900" y="3943350"/>
          <p14:tracePt t="36095" x="2125663" y="3954463"/>
          <p14:tracePt t="36112" x="2136775" y="3960813"/>
          <p14:tracePt t="36128" x="2149475" y="3978275"/>
          <p14:tracePt t="36145" x="2154238" y="3989388"/>
          <p14:tracePt t="36162" x="2165350" y="4006850"/>
          <p14:tracePt t="36178" x="2171700" y="4011613"/>
          <p14:tracePt t="36828" x="2178050" y="4011613"/>
          <p14:tracePt t="36845" x="2200275" y="4006850"/>
          <p14:tracePt t="36861" x="2279650" y="4000500"/>
          <p14:tracePt t="36862" x="2378075" y="4000500"/>
          <p14:tracePt t="36878" x="2503488" y="3994150"/>
          <p14:tracePt t="36895" x="2646363" y="3994150"/>
          <p14:tracePt t="36911" x="2817813" y="3994150"/>
          <p14:tracePt t="36928" x="2989263" y="3994150"/>
          <p14:tracePt t="36945" x="3160713" y="3994150"/>
          <p14:tracePt t="36962" x="3314700" y="3989388"/>
          <p14:tracePt t="36978" x="3463925" y="3989388"/>
          <p14:tracePt t="36995" x="3594100" y="3989388"/>
          <p14:tracePt t="37011" x="3760788" y="3989388"/>
          <p14:tracePt t="37029" x="3875088" y="3989388"/>
          <p14:tracePt t="37045" x="4006850" y="3989388"/>
          <p14:tracePt t="37061" x="4165600" y="3989388"/>
          <p14:tracePt t="37078" x="4308475" y="3983038"/>
          <p14:tracePt t="37095" x="4497388" y="3978275"/>
          <p14:tracePt t="37111" x="4697413" y="3960813"/>
          <p14:tracePt t="37128" x="4914900" y="3949700"/>
          <p14:tracePt t="37145" x="5075238" y="3937000"/>
          <p14:tracePt t="37162" x="5240338" y="3932238"/>
          <p14:tracePt t="37178" x="5407025" y="3921125"/>
          <p14:tracePt t="37195" x="5572125" y="3897313"/>
          <p14:tracePt t="37211" x="5789613" y="3875088"/>
          <p14:tracePt t="37229" x="5908675" y="3863975"/>
          <p14:tracePt t="37245" x="6018213" y="3857625"/>
          <p14:tracePt t="37261" x="6121400" y="3846513"/>
          <p14:tracePt t="37279" x="6223000" y="3835400"/>
          <p14:tracePt t="37295" x="6308725" y="3829050"/>
          <p14:tracePt t="37311" x="6378575" y="3822700"/>
          <p14:tracePt t="37328" x="6411913" y="3811588"/>
          <p14:tracePt t="37345" x="6435725" y="3800475"/>
          <p14:tracePt t="37524" x="6429375" y="3800475"/>
          <p14:tracePt t="37532" x="6400800" y="3800475"/>
          <p14:tracePt t="37545" x="6361113" y="3800475"/>
          <p14:tracePt t="37562" x="6308725" y="3800475"/>
          <p14:tracePt t="37578" x="6264275" y="3800475"/>
          <p14:tracePt t="37595" x="6207125" y="3800475"/>
          <p14:tracePt t="37611" x="6154738" y="3800475"/>
          <p14:tracePt t="37629" x="6137275" y="3794125"/>
          <p14:tracePt t="37645" x="6132513" y="3794125"/>
          <p14:tracePt t="37940" x="6132513" y="3789363"/>
          <p14:tracePt t="37963" x="6137275" y="3789363"/>
          <p14:tracePt t="37987" x="6143625" y="3789363"/>
          <p14:tracePt t="38068" x="6149975" y="3789363"/>
          <p14:tracePt t="38074" x="6149975" y="3783013"/>
          <p14:tracePt t="38108" x="6154738" y="3783013"/>
          <p14:tracePt t="38131" x="6161088" y="3783013"/>
          <p14:tracePt t="38148" x="6165850" y="3783013"/>
          <p14:tracePt t="38164" x="6178550" y="3783013"/>
          <p14:tracePt t="38172" x="6183313" y="3783013"/>
          <p14:tracePt t="38178" x="6200775" y="3778250"/>
          <p14:tracePt t="38195" x="6207125" y="3771900"/>
          <p14:tracePt t="38212" x="6211888" y="3765550"/>
          <p14:tracePt t="38228" x="6223000" y="3765550"/>
          <p14:tracePt t="38245" x="6229350" y="3754438"/>
          <p14:tracePt t="38284" x="6235700" y="3754438"/>
          <p14:tracePt t="38292" x="6235700" y="3749675"/>
          <p14:tracePt t="38316" x="6240463" y="3749675"/>
          <p14:tracePt t="38324" x="6240463" y="3743325"/>
          <p14:tracePt t="38355" x="6240463" y="3736975"/>
          <p14:tracePt t="38372" x="6240463" y="3732213"/>
          <p14:tracePt t="38412" x="6240463" y="3725863"/>
          <p14:tracePt t="38428" x="6240463" y="3721100"/>
          <p14:tracePt t="38436" x="6240463" y="3714750"/>
          <p14:tracePt t="38580" x="6240463" y="3708400"/>
          <p14:tracePt t="38772" x="6240463" y="3714750"/>
          <p14:tracePt t="38780" x="6240463" y="3721100"/>
          <p14:tracePt t="38795" x="6240463" y="3732213"/>
          <p14:tracePt t="38812" x="6235700" y="3736975"/>
          <p14:tracePt t="38852" x="6235700" y="3743325"/>
          <p14:tracePt t="39108" x="6235700" y="3736975"/>
          <p14:tracePt t="39116" x="6235700" y="3721100"/>
          <p14:tracePt t="39130" x="6235700" y="3708400"/>
          <p14:tracePt t="39144" x="6229350" y="3692525"/>
          <p14:tracePt t="39161" x="6229350" y="3675063"/>
          <p14:tracePt t="39178" x="6229350" y="3651250"/>
          <p14:tracePt t="39194" x="6229350" y="3635375"/>
          <p14:tracePt t="39212" x="6229350" y="3622675"/>
          <p14:tracePt t="39252" x="6229350" y="3617913"/>
          <p14:tracePt t="39451" x="6229350" y="3622675"/>
          <p14:tracePt t="39460" x="6240463" y="3640138"/>
          <p14:tracePt t="39478" x="6246813" y="3651250"/>
          <p14:tracePt t="39495" x="6257925" y="3663950"/>
          <p14:tracePt t="39511" x="6264275" y="3668713"/>
          <p14:tracePt t="39528" x="6269038" y="3675063"/>
          <p14:tracePt t="39545" x="6275388" y="3679825"/>
          <p14:tracePt t="39562" x="6280150" y="3686175"/>
          <p14:tracePt t="39578" x="6292850" y="3686175"/>
          <p14:tracePt t="39595" x="6303963" y="3697288"/>
          <p14:tracePt t="39611" x="6315075" y="3703638"/>
          <p14:tracePt t="39628" x="6321425" y="3708400"/>
          <p14:tracePt t="39644" x="6326188" y="3714750"/>
          <p14:tracePt t="39661" x="6332538" y="3714750"/>
          <p14:tracePt t="39954" x="6332538" y="3721100"/>
          <p14:tracePt t="40123" x="6337300" y="3721100"/>
          <p14:tracePt t="40130" x="6343650" y="3732213"/>
          <p14:tracePt t="40143" x="6354763" y="3732213"/>
          <p14:tracePt t="40146" x="6378575" y="3749675"/>
          <p14:tracePt t="40160" x="6407150" y="3760788"/>
          <p14:tracePt t="40177" x="6429375" y="3771900"/>
          <p14:tracePt t="40194" x="6446838" y="3783013"/>
          <p14:tracePt t="40210" x="6464300" y="3794125"/>
          <p14:tracePt t="40314" x="6469063" y="3794125"/>
          <p14:tracePt t="40317" x="6475413" y="3794125"/>
          <p14:tracePt t="40327" x="6492875" y="3789363"/>
          <p14:tracePt t="40343" x="6503988" y="3783013"/>
          <p14:tracePt t="40361" x="6515100" y="3771900"/>
          <p14:tracePt t="40377" x="6526213" y="3754438"/>
          <p14:tracePt t="40394" x="6537325" y="3743325"/>
          <p14:tracePt t="40410" x="6543675" y="3732213"/>
          <p14:tracePt t="40427" x="6543675" y="3725863"/>
          <p14:tracePt t="40506" x="6543675" y="3721100"/>
          <p14:tracePt t="40642" x="6543675" y="3714750"/>
          <p14:tracePt t="40647" x="6543675" y="3708400"/>
          <p14:tracePt t="40660" x="6543675" y="3703638"/>
          <p14:tracePt t="40698" x="6543675" y="3697288"/>
          <p14:tracePt t="40707" x="6537325" y="3697288"/>
          <p14:tracePt t="40713" x="6537325" y="3692525"/>
          <p14:tracePt t="40834" x="6537325" y="3686175"/>
          <p14:tracePt t="41002" x="6537325" y="3692525"/>
          <p14:tracePt t="41010" x="6537325" y="3697288"/>
          <p14:tracePt t="41027" x="6543675" y="3697288"/>
          <p14:tracePt t="42570" x="0" y="0"/>
        </p14:tracePtLst>
      </p14:laserTraceLst>
    </p:ext>
  </p:extLs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42403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424032"/>
              </a:xfrm>
              <a:prstGeom prst="rect">
                <a:avLst/>
              </a:prstGeom>
              <a:blipFill rotWithShape="1">
                <a:blip r:embed="rId5"/>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81647171"/>
      </p:ext>
    </p:extLst>
  </p:cSld>
  <p:clrMapOvr>
    <a:masterClrMapping/>
  </p:clrMapOvr>
  <mc:AlternateContent xmlns:mc="http://schemas.openxmlformats.org/markup-compatibility/2006" xmlns:p14="http://schemas.microsoft.com/office/powerpoint/2010/main">
    <mc:Choice Requires="p14">
      <p:transition spd="slow" p14:dur="2000" advTm="75847"/>
    </mc:Choice>
    <mc:Fallback xmlns="">
      <p:transition spd="slow" advTm="75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bldLst>
      <p:bldP spid="4" grpId="0"/>
    </p:bldLst>
  </p:timing>
  <p:extLst mod="1">
    <p:ext uri="{3A86A75C-4F4B-4683-9AE1-C65F6400EC91}">
      <p14:laserTraceLst xmlns:p14="http://schemas.microsoft.com/office/powerpoint/2010/main">
        <p14:tracePtLst>
          <p14:tracePt t="5744" x="2720975" y="1651000"/>
          <p14:tracePt t="5897" x="2725738" y="1651000"/>
          <p14:tracePt t="5922" x="2725738" y="1646238"/>
          <p14:tracePt t="5929" x="2732088" y="1646238"/>
          <p14:tracePt t="5967" x="2732088" y="1639888"/>
          <p14:tracePt t="5993" x="2736850" y="1639888"/>
          <p14:tracePt t="6018" x="2743200" y="1639888"/>
          <p14:tracePt t="6073" x="2749550" y="1639888"/>
          <p14:tracePt t="6105" x="2754313" y="1639888"/>
          <p14:tracePt t="6121" x="2760663" y="1639888"/>
          <p14:tracePt t="6161" x="2765425" y="1639888"/>
          <p14:tracePt t="6165" x="2765425" y="1635125"/>
          <p14:tracePt t="6181" x="2771775" y="1635125"/>
          <p14:tracePt t="6337" x="2765425" y="1635125"/>
          <p14:tracePt t="6362" x="2760663" y="1635125"/>
          <p14:tracePt t="6373" x="2754313" y="1635125"/>
          <p14:tracePt t="6418" x="2749550" y="1635125"/>
          <p14:tracePt t="7530" x="2749550" y="1639888"/>
          <p14:tracePt t="7594" x="2754313" y="1646238"/>
          <p14:tracePt t="7597" x="2782888" y="1663700"/>
          <p14:tracePt t="7615" x="2822575" y="1692275"/>
          <p14:tracePt t="7632" x="2886075" y="1725613"/>
          <p14:tracePt t="7648" x="2949575" y="1771650"/>
          <p14:tracePt t="7665" x="3028950" y="1817688"/>
          <p14:tracePt t="7682" x="3149600" y="1892300"/>
          <p14:tracePt t="7699" x="3235325" y="1936750"/>
          <p14:tracePt t="7715" x="3325813" y="1989138"/>
          <p14:tracePt t="7733" x="3400425" y="2028825"/>
          <p14:tracePt t="7748" x="3479800" y="2068513"/>
          <p14:tracePt t="7766" x="3554413" y="2114550"/>
          <p14:tracePt t="7782" x="3635375" y="2154238"/>
          <p14:tracePt t="7799" x="3703638" y="2189163"/>
          <p14:tracePt t="7815" x="3765550" y="2222500"/>
          <p14:tracePt t="7832" x="3806825" y="2235200"/>
          <p14:tracePt t="7848" x="3822700" y="2251075"/>
          <p14:tracePt t="7865" x="3840163" y="2251075"/>
          <p14:tracePt t="7882" x="3851275" y="2263775"/>
          <p14:tracePt t="7899" x="3857625" y="2268538"/>
          <p14:tracePt t="11025" x="3857625" y="2263775"/>
          <p14:tracePt t="11041" x="3846513" y="2257425"/>
          <p14:tracePt t="11049" x="3835400" y="2239963"/>
          <p14:tracePt t="11064" x="3817938" y="2228850"/>
          <p14:tracePt t="11080" x="3794125" y="2217738"/>
          <p14:tracePt t="11098" x="3783013" y="2211388"/>
          <p14:tracePt t="11114" x="3765550" y="2200275"/>
          <p14:tracePt t="11131" x="3754438" y="2189163"/>
          <p14:tracePt t="11147" x="3736975" y="2182813"/>
          <p14:tracePt t="11164" x="3725863" y="2178050"/>
          <p14:tracePt t="11180" x="3714750" y="2165350"/>
          <p14:tracePt t="11198" x="3708400" y="2165350"/>
          <p14:tracePt t="11214" x="3703638" y="2160588"/>
          <p14:tracePt t="12609" x="3703638" y="2154238"/>
          <p14:tracePt t="12625" x="3697288" y="2136775"/>
          <p14:tracePt t="12633" x="3646488" y="2092325"/>
          <p14:tracePt t="12648" x="3594100" y="2039938"/>
          <p14:tracePt t="12664" x="3536950" y="1993900"/>
          <p14:tracePt t="12681" x="3451225" y="1925638"/>
          <p14:tracePt t="12697" x="3400425" y="1897063"/>
          <p14:tracePt t="12714" x="3354388" y="1857375"/>
          <p14:tracePt t="12730" x="3303588" y="1828800"/>
          <p14:tracePt t="12748" x="3263900" y="1782763"/>
          <p14:tracePt t="12764" x="3222625" y="1754188"/>
          <p14:tracePt t="12781" x="3182938" y="1731963"/>
          <p14:tracePt t="12797" x="3149600" y="1703388"/>
          <p14:tracePt t="12814" x="3114675" y="1679575"/>
          <p14:tracePt t="12830" x="3092450" y="1663700"/>
          <p14:tracePt t="12848" x="3057525" y="1646238"/>
          <p14:tracePt t="12863" x="3035300" y="1635125"/>
          <p14:tracePt t="12863" x="3022600" y="1622425"/>
          <p14:tracePt t="12881" x="3000375" y="1611313"/>
          <p14:tracePt t="12897" x="2971800" y="1600200"/>
          <p14:tracePt t="12914" x="2943225" y="1593850"/>
          <p14:tracePt t="12930" x="2908300" y="1582738"/>
          <p14:tracePt t="12948" x="2886075" y="1565275"/>
          <p14:tracePt t="12964" x="2851150" y="1554163"/>
          <p14:tracePt t="12981" x="2822575" y="1543050"/>
          <p14:tracePt t="12997" x="2794000" y="1525588"/>
          <p14:tracePt t="13014" x="2771775" y="1508125"/>
          <p14:tracePt t="13030" x="2743200" y="1492250"/>
          <p14:tracePt t="13047" x="2725738" y="1485900"/>
          <p14:tracePt t="13064" x="2714625" y="1474788"/>
          <p14:tracePt t="13081" x="2708275" y="1468438"/>
          <p14:tracePt t="13097" x="2697163" y="1457325"/>
          <p14:tracePt t="13114" x="2686050" y="1450975"/>
          <p14:tracePt t="13130" x="2674938" y="1439863"/>
          <p14:tracePt t="13148" x="2657475" y="1428750"/>
          <p14:tracePt t="13164" x="2646363" y="1417638"/>
          <p14:tracePt t="13181" x="2640013" y="1411288"/>
          <p14:tracePt t="13197" x="2628900" y="1400175"/>
          <p14:tracePt t="13214" x="2622550" y="1393825"/>
          <p14:tracePt t="13230" x="2617788" y="1389063"/>
          <p14:tracePt t="13247" x="2611438" y="1382713"/>
          <p14:tracePt t="13264" x="2606675" y="1377950"/>
          <p14:tracePt t="13297" x="2600325" y="1377950"/>
          <p14:tracePt t="13297" x="2593975" y="1371600"/>
          <p14:tracePt t="13489" x="2589213" y="1371600"/>
          <p14:tracePt t="13503" x="2571750" y="1365250"/>
          <p14:tracePt t="13514" x="2560638" y="1360488"/>
          <p14:tracePt t="13530" x="2560638" y="1354138"/>
          <p14:tracePt t="13547" x="2554288" y="1354138"/>
          <p14:tracePt t="13882" x="2549525" y="1354138"/>
          <p14:tracePt t="13898" x="2549525" y="1349375"/>
          <p14:tracePt t="13900" x="2543175" y="1349375"/>
          <p14:tracePt t="13914" x="2536825" y="1343025"/>
          <p14:tracePt t="13954" x="2532063" y="1343025"/>
          <p14:tracePt t="14138" x="2532063" y="1336675"/>
          <p14:tracePt t="14210" x="2525713" y="1336675"/>
          <p14:tracePt t="14394" x="2525713" y="1331913"/>
          <p14:tracePt t="14410" x="2525713" y="1325563"/>
          <p14:tracePt t="14466" x="2525713" y="1320800"/>
          <p14:tracePt t="14514" x="2520950" y="1320800"/>
          <p14:tracePt t="14554" x="2520950" y="1314450"/>
          <p14:tracePt t="14570" x="2520950" y="1308100"/>
          <p14:tracePt t="14842" x="2520950" y="1314450"/>
          <p14:tracePt t="14850" x="2525713" y="1343025"/>
          <p14:tracePt t="14865" x="2525713" y="1365250"/>
          <p14:tracePt t="14881" x="2532063" y="1417638"/>
          <p14:tracePt t="14898" x="2532063" y="1457325"/>
          <p14:tracePt t="14914" x="2536825" y="1503363"/>
          <p14:tracePt t="14932" x="2536825" y="1554163"/>
          <p14:tracePt t="14948" x="2543175" y="1606550"/>
          <p14:tracePt t="14965" x="2543175" y="1651000"/>
          <p14:tracePt t="14981" x="2549525" y="1679575"/>
          <p14:tracePt t="14998" x="2549525" y="1714500"/>
          <p14:tracePt t="15014" x="2554288" y="1736725"/>
          <p14:tracePt t="15032" x="2554288" y="1760538"/>
          <p14:tracePt t="15048" x="2560638" y="1765300"/>
          <p14:tracePt t="15146" x="2565400" y="1765300"/>
          <p14:tracePt t="15194" x="2565400" y="1760538"/>
          <p14:tracePt t="15198" x="2565400" y="1749425"/>
          <p14:tracePt t="15215" x="2565400" y="1725613"/>
          <p14:tracePt t="15232" x="2565400" y="1692275"/>
          <p14:tracePt t="15248" x="2560638" y="1663700"/>
          <p14:tracePt t="15265" x="2560638" y="1635125"/>
          <p14:tracePt t="15281" x="2554288" y="1589088"/>
          <p14:tracePt t="15298" x="2549525" y="1565275"/>
          <p14:tracePt t="15314" x="2543175" y="1549400"/>
          <p14:tracePt t="15332" x="2543175" y="1536700"/>
          <p14:tracePt t="15348" x="2543175" y="1531938"/>
          <p14:tracePt t="15365" x="2543175" y="1525588"/>
          <p14:tracePt t="15381" x="2543175" y="1520825"/>
          <p14:tracePt t="15506" x="2549525" y="1520825"/>
          <p14:tracePt t="15522" x="2560638" y="1525588"/>
          <p14:tracePt t="15531" x="2571750" y="1525588"/>
          <p14:tracePt t="15538" x="2589213" y="1525588"/>
          <p14:tracePt t="15550" x="2593975" y="1525588"/>
          <p14:tracePt t="15564" x="2600325" y="1525588"/>
          <p14:tracePt t="15581" x="2600325" y="1531938"/>
          <p14:tracePt t="15746" x="2600325" y="1536700"/>
          <p14:tracePt t="15748" x="2606675" y="1543050"/>
          <p14:tracePt t="15764" x="2606675" y="1560513"/>
          <p14:tracePt t="15782" x="2611438" y="1571625"/>
          <p14:tracePt t="15798" x="2617788" y="1582738"/>
          <p14:tracePt t="15815" x="2617788" y="1589088"/>
          <p14:tracePt t="15831" x="2622550" y="1600200"/>
          <p14:tracePt t="15848" x="2622550" y="1606550"/>
          <p14:tracePt t="18042" x="2628900" y="1606550"/>
          <p14:tracePt t="18066" x="2628900" y="1611313"/>
          <p14:tracePt t="18067" x="2646363" y="1622425"/>
          <p14:tracePt t="18081" x="2754313" y="1685925"/>
          <p14:tracePt t="18098" x="2863850" y="1749425"/>
          <p14:tracePt t="18114" x="3011488" y="1822450"/>
          <p14:tracePt t="18131" x="3178175" y="1908175"/>
          <p14:tracePt t="18148" x="3371850" y="2006600"/>
          <p14:tracePt t="18165" x="3543300" y="2074863"/>
          <p14:tracePt t="18181" x="3736975" y="2143125"/>
          <p14:tracePt t="18198" x="3925888" y="2182813"/>
          <p14:tracePt t="18214" x="4075113" y="2200275"/>
          <p14:tracePt t="18231" x="4194175" y="2206625"/>
          <p14:tracePt t="18247" x="4279900" y="2206625"/>
          <p14:tracePt t="18265" x="4343400" y="2200275"/>
          <p14:tracePt t="18281" x="4389438" y="2182813"/>
          <p14:tracePt t="18298" x="4400550" y="2182813"/>
          <p14:tracePt t="18314" x="4406900" y="2182813"/>
          <p14:tracePt t="18331" x="4418013" y="2178050"/>
          <p14:tracePt t="18347" x="4429125" y="2178050"/>
          <p14:tracePt t="18365" x="4446588" y="2171700"/>
          <p14:tracePt t="18381" x="4464050" y="2160588"/>
          <p14:tracePt t="18398" x="4492625" y="2154238"/>
          <p14:tracePt t="18414" x="4521200" y="2143125"/>
          <p14:tracePt t="18431" x="4565650" y="2132013"/>
          <p14:tracePt t="18447" x="4618038" y="2114550"/>
          <p14:tracePt t="18465" x="4668838" y="2097088"/>
          <p14:tracePt t="18481" x="4732338" y="2085975"/>
          <p14:tracePt t="18498" x="4754563" y="2074863"/>
          <p14:tracePt t="18514" x="4778375" y="2074863"/>
          <p14:tracePt t="18531" x="4789488" y="2068513"/>
          <p14:tracePt t="18547" x="4800600" y="2068513"/>
          <p14:tracePt t="18564" x="4806950" y="2068513"/>
          <p14:tracePt t="18581" x="4811713" y="2068513"/>
          <p14:tracePt t="18598" x="4811713" y="2063750"/>
          <p14:tracePt t="18698" x="4818063" y="2063750"/>
          <p14:tracePt t="18722" x="4818063" y="2057400"/>
          <p14:tracePt t="18890" x="4818063" y="2051050"/>
          <p14:tracePt t="18906" x="4818063" y="2046288"/>
          <p14:tracePt t="18914" x="4818063" y="2028825"/>
          <p14:tracePt t="18931" x="4818063" y="2017713"/>
          <p14:tracePt t="18947" x="4818063" y="2006600"/>
          <p14:tracePt t="18964" x="4818063" y="1993900"/>
          <p14:tracePt t="18981" x="4818063" y="1989138"/>
          <p14:tracePt t="20099" x="4822825" y="1989138"/>
          <p14:tracePt t="20147" x="4829175" y="1989138"/>
          <p14:tracePt t="20186" x="4835525" y="1989138"/>
          <p14:tracePt t="20210" x="4840288" y="1989138"/>
          <p14:tracePt t="20219" x="4846638" y="1989138"/>
          <p14:tracePt t="20235" x="4868863" y="1989138"/>
          <p14:tracePt t="20249" x="4892675" y="1989138"/>
          <p14:tracePt t="20265" x="4926013" y="1989138"/>
          <p14:tracePt t="20282" x="4965700" y="1989138"/>
          <p14:tracePt t="20298" x="5022850" y="1989138"/>
          <p14:tracePt t="20316" x="5068888" y="1989138"/>
          <p14:tracePt t="20332" x="5092700" y="1989138"/>
          <p14:tracePt t="20348" x="5114925" y="1989138"/>
          <p14:tracePt t="20365" x="5121275" y="1989138"/>
          <p14:tracePt t="20382" x="5132388" y="1982788"/>
          <p14:tracePt t="20547" x="5137150" y="1982788"/>
          <p14:tracePt t="20595" x="5143500" y="1982788"/>
          <p14:tracePt t="20600" x="5149850" y="1978025"/>
          <p14:tracePt t="20615" x="5172075" y="1960563"/>
          <p14:tracePt t="20632" x="5200650" y="1936750"/>
          <p14:tracePt t="20648" x="5218113" y="1914525"/>
          <p14:tracePt t="20665" x="5246688" y="1879600"/>
          <p14:tracePt t="20682" x="5268913" y="1851025"/>
          <p14:tracePt t="20698" x="5297488" y="1817688"/>
          <p14:tracePt t="20716" x="5308600" y="1793875"/>
          <p14:tracePt t="20732" x="5314950" y="1778000"/>
          <p14:tracePt t="20748" x="5314950" y="1760538"/>
          <p14:tracePt t="20766" x="5321300" y="1736725"/>
          <p14:tracePt t="20782" x="5321300" y="1720850"/>
          <p14:tracePt t="20799" x="5326063" y="1703388"/>
          <p14:tracePt t="20815" x="5332413" y="1679575"/>
          <p14:tracePt t="20832" x="5332413" y="1657350"/>
          <p14:tracePt t="20848" x="5337175" y="1628775"/>
          <p14:tracePt t="20865" x="5343525" y="1606550"/>
          <p14:tracePt t="20882" x="5349875" y="1571625"/>
          <p14:tracePt t="20899" x="5354638" y="1549400"/>
          <p14:tracePt t="20915" x="5360988" y="1531938"/>
          <p14:tracePt t="20932" x="5360988" y="1514475"/>
          <p14:tracePt t="20948" x="5360988" y="1503363"/>
          <p14:tracePt t="20965" x="5365750" y="1497013"/>
          <p14:tracePt t="20982" x="5365750" y="1492250"/>
          <p14:tracePt t="20999" x="5372100" y="1485900"/>
          <p14:tracePt t="21015" x="5372100" y="1479550"/>
          <p14:tracePt t="21058" x="5372100" y="1474788"/>
          <p14:tracePt t="21091" x="5372100" y="1468438"/>
          <p14:tracePt t="21099" x="5372100" y="1463675"/>
          <p14:tracePt t="21099" x="5372100" y="1457325"/>
          <p14:tracePt t="21115" x="5372100" y="1450975"/>
          <p14:tracePt t="21132" x="5372100" y="1446213"/>
          <p14:tracePt t="21148" x="5365750" y="1435100"/>
          <p14:tracePt t="21166" x="5365750" y="1428750"/>
          <p14:tracePt t="21182" x="5365750" y="1422400"/>
          <p14:tracePt t="21226" x="5360988" y="1422400"/>
          <p14:tracePt t="21339" x="5354638" y="1422400"/>
          <p14:tracePt t="21410" x="5349875" y="1422400"/>
          <p14:tracePt t="21786" x="5354638" y="1422400"/>
          <p14:tracePt t="21788" x="5354638" y="1428750"/>
          <p14:tracePt t="21798" x="5365750" y="1435100"/>
          <p14:tracePt t="21815" x="5372100" y="1439863"/>
          <p14:tracePt t="21832" x="5383213" y="1446213"/>
          <p14:tracePt t="21848" x="5389563" y="1450975"/>
          <p14:tracePt t="21890" x="5394325" y="1450975"/>
          <p14:tracePt t="22235" x="5394325" y="1457325"/>
          <p14:tracePt t="22291" x="5400675" y="1463675"/>
          <p14:tracePt t="22298" x="5435600" y="1479550"/>
          <p14:tracePt t="22315" x="5464175" y="1497013"/>
          <p14:tracePt t="22332" x="5503863" y="1520825"/>
          <p14:tracePt t="22348" x="5537200" y="1531938"/>
          <p14:tracePt t="22365" x="5561013" y="1536700"/>
          <p14:tracePt t="22382" x="5583238" y="1549400"/>
          <p14:tracePt t="22398" x="5600700" y="1554163"/>
          <p14:tracePt t="22416" x="5618163" y="1565275"/>
          <p14:tracePt t="22432" x="5640388" y="1571625"/>
          <p14:tracePt t="22449" x="5651500" y="1582738"/>
          <p14:tracePt t="22465" x="5668963" y="1589088"/>
          <p14:tracePt t="22482" x="5686425" y="1600200"/>
          <p14:tracePt t="22498" x="5721350" y="1617663"/>
          <p14:tracePt t="22515" x="5743575" y="1628775"/>
          <p14:tracePt t="22531" x="5765800" y="1639888"/>
          <p14:tracePt t="22548" x="5789613" y="1657350"/>
          <p14:tracePt t="22565" x="5811838" y="1668463"/>
          <p14:tracePt t="22582" x="5835650" y="1685925"/>
          <p14:tracePt t="22598" x="5851525" y="1697038"/>
          <p14:tracePt t="22615" x="5875338" y="1708150"/>
          <p14:tracePt t="22631" x="5892800" y="1720850"/>
          <p14:tracePt t="22649" x="5903913" y="1731963"/>
          <p14:tracePt t="22665" x="5915025" y="1731963"/>
          <p14:tracePt t="22834" x="5915025" y="1736725"/>
          <p14:tracePt t="22867" x="5921375" y="1736725"/>
          <p14:tracePt t="22882" x="5921375" y="1743075"/>
          <p14:tracePt t="22883" x="5926138" y="1743075"/>
          <p14:tracePt t="22898" x="5937250" y="1749425"/>
          <p14:tracePt t="22915" x="5943600" y="1754188"/>
          <p14:tracePt t="22931" x="5949950" y="1754188"/>
          <p14:tracePt t="22949" x="5954713" y="1760538"/>
          <p14:tracePt t="23066" x="5954713" y="1765300"/>
          <p14:tracePt t="23074" x="5961063" y="1765300"/>
          <p14:tracePt t="23082" x="5978525" y="1771650"/>
          <p14:tracePt t="23098" x="6000750" y="1789113"/>
          <p14:tracePt t="23116" x="6018213" y="1800225"/>
          <p14:tracePt t="23131" x="6035675" y="1800225"/>
          <p14:tracePt t="23149" x="6051550" y="1806575"/>
          <p14:tracePt t="23165" x="6064250" y="1811338"/>
          <p14:tracePt t="23182" x="6069013" y="1817688"/>
          <p14:tracePt t="23198" x="6075363" y="1817688"/>
          <p14:tracePt t="23215" x="6080125" y="1822450"/>
          <p14:tracePt t="23258" x="6086475" y="1822450"/>
          <p14:tracePt t="23283" x="6086475" y="1828800"/>
          <p14:tracePt t="23283" x="6092825" y="1828800"/>
          <p14:tracePt t="23298" x="6097588" y="1828800"/>
          <p14:tracePt t="23499" x="6097588" y="1835150"/>
          <p14:tracePt t="23503" x="6103938" y="1835150"/>
          <p14:tracePt t="23515" x="6121400" y="1839913"/>
          <p14:tracePt t="23532" x="6143625" y="1851025"/>
          <p14:tracePt t="23548" x="6161088" y="1857375"/>
          <p14:tracePt t="23565" x="6189663" y="1863725"/>
          <p14:tracePt t="23582" x="6211888" y="1868488"/>
          <p14:tracePt t="23598" x="6240463" y="1874838"/>
          <p14:tracePt t="23615" x="6257925" y="1885950"/>
          <p14:tracePt t="23631" x="6275388" y="1885950"/>
          <p14:tracePt t="23649" x="6286500" y="1892300"/>
          <p14:tracePt t="23665" x="6303963" y="1897063"/>
          <p14:tracePt t="23682" x="6308725" y="1897063"/>
          <p14:tracePt t="23698" x="6326188" y="1903413"/>
          <p14:tracePt t="23715" x="6332538" y="1903413"/>
          <p14:tracePt t="23731" x="6343650" y="1914525"/>
          <p14:tracePt t="23748" x="6354763" y="1914525"/>
          <p14:tracePt t="23765" x="6361113" y="1920875"/>
          <p14:tracePt t="23782" x="6372225" y="1920875"/>
          <p14:tracePt t="23798" x="6372225" y="1925638"/>
          <p14:tracePt t="23815" x="6378575" y="1925638"/>
          <p14:tracePt t="23851" x="6378575" y="1931988"/>
          <p14:tracePt t="23851" x="6383338" y="1931988"/>
          <p14:tracePt t="23865" x="6389688" y="1931988"/>
          <p14:tracePt t="23899" x="6394450" y="1936750"/>
          <p14:tracePt t="23900" x="6400800" y="1936750"/>
          <p14:tracePt t="23915" x="6407150" y="1936750"/>
          <p14:tracePt t="23931" x="6418263" y="1949450"/>
          <p14:tracePt t="23948" x="6423025" y="1949450"/>
          <p14:tracePt t="23966" x="6435725" y="1954213"/>
          <p14:tracePt t="23981" x="6446838" y="1954213"/>
          <p14:tracePt t="23999" x="6451600" y="1960563"/>
          <p14:tracePt t="24015" x="6457950" y="1965325"/>
          <p14:tracePt t="24032" x="6464300" y="1965325"/>
          <p14:tracePt t="24106" x="6469063" y="1965325"/>
          <p14:tracePt t="24138" x="6469063" y="1971675"/>
          <p14:tracePt t="24146" x="6475413" y="1971675"/>
          <p14:tracePt t="24154" x="6480175" y="1971675"/>
          <p14:tracePt t="24458" x="6475413" y="1965325"/>
          <p14:tracePt t="24467" x="6457950" y="1954213"/>
          <p14:tracePt t="24467" x="6435725" y="1949450"/>
          <p14:tracePt t="24481" x="6321425" y="1897063"/>
          <p14:tracePt t="24499" x="6218238" y="1863725"/>
          <p14:tracePt t="24515" x="6115050" y="1835150"/>
          <p14:tracePt t="24532" x="6018213" y="1800225"/>
          <p14:tracePt t="24548" x="5932488" y="1765300"/>
          <p14:tracePt t="24565" x="5875338" y="1743075"/>
          <p14:tracePt t="24581" x="5811838" y="1714500"/>
          <p14:tracePt t="24599" x="5772150" y="1697038"/>
          <p14:tracePt t="24615" x="5743575" y="1679575"/>
          <p14:tracePt t="24632" x="5732463" y="1674813"/>
          <p14:tracePt t="24648" x="5726113" y="1668463"/>
          <p14:tracePt t="24665" x="5715000" y="1663700"/>
          <p14:tracePt t="24681" x="5686425" y="1646238"/>
          <p14:tracePt t="24699" x="5664200" y="1628775"/>
          <p14:tracePt t="24715" x="5640388" y="1617663"/>
          <p14:tracePt t="24732" x="5622925" y="1606550"/>
          <p14:tracePt t="24748" x="5600700" y="1593850"/>
          <p14:tracePt t="24765" x="5572125" y="1577975"/>
          <p14:tracePt t="24781" x="5554663" y="1565275"/>
          <p14:tracePt t="24799" x="5526088" y="1554163"/>
          <p14:tracePt t="24815" x="5503863" y="1543050"/>
          <p14:tracePt t="24832" x="5486400" y="1531938"/>
          <p14:tracePt t="24848" x="5464175" y="1520825"/>
          <p14:tracePt t="24865" x="5440363" y="1514475"/>
          <p14:tracePt t="24881" x="5435600" y="1508125"/>
          <p14:tracePt t="25250" x="5446713" y="1514475"/>
          <p14:tracePt t="25252" x="5464175" y="1525588"/>
          <p14:tracePt t="25265" x="5508625" y="1554163"/>
          <p14:tracePt t="25281" x="5618163" y="1617663"/>
          <p14:tracePt t="25299" x="5703888" y="1668463"/>
          <p14:tracePt t="25315" x="5794375" y="1714500"/>
          <p14:tracePt t="25331" x="5892800" y="1765300"/>
          <p14:tracePt t="25348" x="5983288" y="1811338"/>
          <p14:tracePt t="25365" x="6086475" y="1857375"/>
          <p14:tracePt t="25381" x="6183313" y="1903413"/>
          <p14:tracePt t="25398" x="6275388" y="1943100"/>
          <p14:tracePt t="25415" x="6361113" y="1978025"/>
          <p14:tracePt t="25431" x="6435725" y="2011363"/>
          <p14:tracePt t="25448" x="6492875" y="2028825"/>
          <p14:tracePt t="25465" x="6543675" y="2046288"/>
          <p14:tracePt t="25482" x="6607175" y="2068513"/>
          <p14:tracePt t="25499" x="6646863" y="2085975"/>
          <p14:tracePt t="25515" x="6686550" y="2103438"/>
          <p14:tracePt t="25531" x="6708775" y="2120900"/>
          <p14:tracePt t="25548" x="6743700" y="2132013"/>
          <p14:tracePt t="25565" x="6765925" y="2143125"/>
          <p14:tracePt t="25581" x="6789738" y="2154238"/>
          <p14:tracePt t="25598" x="6811963" y="2178050"/>
          <p14:tracePt t="25615" x="6835775" y="2193925"/>
          <p14:tracePt t="25631" x="6858000" y="2206625"/>
          <p14:tracePt t="25649" x="6875463" y="2217738"/>
          <p14:tracePt t="25665" x="6880225" y="2217738"/>
          <p14:tracePt t="25682" x="6886575" y="2222500"/>
          <p14:tracePt t="26330" x="6875463" y="2217738"/>
          <p14:tracePt t="26348" x="6851650" y="2200275"/>
          <p14:tracePt t="26349" x="6800850" y="2171700"/>
          <p14:tracePt t="26365" x="6737350" y="2136775"/>
          <p14:tracePt t="26382" x="6669088" y="2114550"/>
          <p14:tracePt t="26398" x="6594475" y="2092325"/>
          <p14:tracePt t="26415" x="6521450" y="2068513"/>
          <p14:tracePt t="26431" x="6451600" y="2035175"/>
          <p14:tracePt t="26448" x="6372225" y="2000250"/>
          <p14:tracePt t="26465" x="6297613" y="1960563"/>
          <p14:tracePt t="26482" x="6240463" y="1925638"/>
          <p14:tracePt t="26482" x="6223000" y="1908175"/>
          <p14:tracePt t="26498" x="6189663" y="1892300"/>
          <p14:tracePt t="26515" x="6165850" y="1868488"/>
          <p14:tracePt t="26531" x="6143625" y="1851025"/>
          <p14:tracePt t="26548" x="6126163" y="1835150"/>
          <p14:tracePt t="26565" x="6121400" y="1822450"/>
          <p14:tracePt t="26582" x="6108700" y="1806575"/>
          <p14:tracePt t="26598" x="6103938" y="1789113"/>
          <p14:tracePt t="26615" x="6097588" y="1778000"/>
          <p14:tracePt t="26631" x="6086475" y="1765300"/>
          <p14:tracePt t="26648" x="6075363" y="1743075"/>
          <p14:tracePt t="26664" x="6057900" y="1725613"/>
          <p14:tracePt t="26682" x="6046788" y="1703388"/>
          <p14:tracePt t="26698" x="6022975" y="1679575"/>
          <p14:tracePt t="26715" x="6018213" y="1668463"/>
          <p14:tracePt t="26731" x="6007100" y="1657350"/>
          <p14:tracePt t="26748" x="5994400" y="1646238"/>
          <p14:tracePt t="26765" x="5989638" y="1635125"/>
          <p14:tracePt t="26781" x="5972175" y="1622425"/>
          <p14:tracePt t="26798" x="5954713" y="1606550"/>
          <p14:tracePt t="26815" x="5949950" y="1600200"/>
          <p14:tracePt t="26831" x="5932488" y="1582738"/>
          <p14:tracePt t="26848" x="5926138" y="1577975"/>
          <p14:tracePt t="26865" x="5915025" y="1577975"/>
          <p14:tracePt t="26882" x="5915025" y="1571625"/>
          <p14:tracePt t="27002" x="5926138" y="1571625"/>
          <p14:tracePt t="27003" x="5937250" y="1571625"/>
          <p14:tracePt t="27015" x="5965825" y="1571625"/>
          <p14:tracePt t="27031" x="6007100" y="1577975"/>
          <p14:tracePt t="27048" x="6029325" y="1577975"/>
          <p14:tracePt t="27065" x="6046788" y="1577975"/>
          <p14:tracePt t="27082" x="6057900" y="1577975"/>
          <p14:tracePt t="27546" x="6064250" y="1577975"/>
          <p14:tracePt t="27578" x="6069013" y="1577975"/>
          <p14:tracePt t="27602" x="6075363" y="1577975"/>
          <p14:tracePt t="27834" x="6080125" y="1577975"/>
          <p14:tracePt t="27852" x="6080125" y="1571625"/>
          <p14:tracePt t="27898" x="6086475" y="1571625"/>
          <p14:tracePt t="27914" x="6086475" y="1565275"/>
          <p14:tracePt t="27954" x="6092825" y="1565275"/>
          <p14:tracePt t="27970" x="6097588" y="1565275"/>
          <p14:tracePt t="27981" x="6103938" y="1560513"/>
          <p14:tracePt t="27986" x="6108700" y="1560513"/>
          <p14:tracePt t="27998" x="6115050" y="1560513"/>
          <p14:tracePt t="28015" x="6126163" y="1554163"/>
          <p14:tracePt t="28031" x="6126163" y="1549400"/>
          <p14:tracePt t="28186" x="6132513" y="1543050"/>
          <p14:tracePt t="28202" x="6132513" y="1536700"/>
          <p14:tracePt t="28203" x="6137275" y="1531938"/>
          <p14:tracePt t="28426" x="6132513" y="1531938"/>
          <p14:tracePt t="28457" x="6126163" y="1531938"/>
          <p14:tracePt t="28466" x="6121400" y="1531938"/>
          <p14:tracePt t="28498" x="6115050" y="1531938"/>
          <p14:tracePt t="28499" x="6108700" y="1531938"/>
          <p14:tracePt t="28514" x="6092825" y="1531938"/>
          <p14:tracePt t="28532" x="6086475" y="1536700"/>
          <p14:tracePt t="28548" x="6075363" y="1536700"/>
          <p14:tracePt t="28564" x="6064250" y="1543050"/>
          <p14:tracePt t="28581" x="6051550" y="1543050"/>
          <p14:tracePt t="28598" x="6040438" y="1554163"/>
          <p14:tracePt t="28614" x="6035675" y="1560513"/>
          <p14:tracePt t="28631" x="6022975" y="1565275"/>
          <p14:tracePt t="28648" x="6018213" y="1577975"/>
          <p14:tracePt t="28665" x="6011863" y="1589088"/>
          <p14:tracePt t="28681" x="6007100" y="1593850"/>
          <p14:tracePt t="28681" x="6000750" y="1600200"/>
          <p14:tracePt t="28698" x="5994400" y="1611313"/>
          <p14:tracePt t="28714" x="5989638" y="1622425"/>
          <p14:tracePt t="28731" x="5983288" y="1635125"/>
          <p14:tracePt t="28748" x="5983288" y="1639888"/>
          <p14:tracePt t="28765" x="5978525" y="1646238"/>
          <p14:tracePt t="28994" x="5983288" y="1646238"/>
          <p14:tracePt t="29015" x="5989638" y="1646238"/>
          <p14:tracePt t="29034" x="5989638" y="1639888"/>
          <p14:tracePt t="29048" x="5994400" y="1639888"/>
          <p14:tracePt t="29049" x="6000750" y="1635125"/>
          <p14:tracePt t="29064" x="6022975" y="1628775"/>
          <p14:tracePt t="29081" x="6040438" y="1611313"/>
          <p14:tracePt t="29098" x="6092825" y="1593850"/>
          <p14:tracePt t="29115" x="6126163" y="1571625"/>
          <p14:tracePt t="29131" x="6161088" y="1554163"/>
          <p14:tracePt t="29148" x="6189663" y="1536700"/>
          <p14:tracePt t="29164" x="6218238" y="1525588"/>
          <p14:tracePt t="29182" x="6229350" y="1520825"/>
          <p14:tracePt t="29198" x="6240463" y="1514475"/>
          <p14:tracePt t="30009" x="0" y="0"/>
        </p14:tracePtLst>
        <p14:tracePtLst>
          <p14:tracePt t="59441" x="4714875" y="4314825"/>
          <p14:tracePt t="59560" x="4721225" y="4314825"/>
          <p14:tracePt t="59576" x="4725988" y="4314825"/>
          <p14:tracePt t="59584" x="4754563" y="4314825"/>
          <p14:tracePt t="59617" x="4772025" y="4314825"/>
          <p14:tracePt t="59634" x="4806950" y="4321175"/>
          <p14:tracePt t="59634" x="4846638" y="4325938"/>
          <p14:tracePt t="59667" x="4879975" y="4332288"/>
          <p14:tracePt t="59672" x="4914900" y="4337050"/>
          <p14:tracePt t="59684" x="4926013" y="4337050"/>
          <p14:tracePt t="59701" x="4932363" y="4337050"/>
          <p14:tracePt t="59728" x="4937125" y="4337050"/>
          <p14:tracePt t="60344" x="4943475" y="4337050"/>
          <p14:tracePt t="60368" x="4949825" y="4337050"/>
          <p14:tracePt t="60416" x="4949825" y="4332288"/>
          <p14:tracePt t="60680" x="4954588" y="4332288"/>
          <p14:tracePt t="60752" x="4965700" y="4332288"/>
          <p14:tracePt t="60760" x="4972050" y="4325938"/>
          <p14:tracePt t="60768" x="4978400" y="4321175"/>
          <p14:tracePt t="60768" x="4983163" y="4321175"/>
          <p14:tracePt t="60784" x="4994275" y="4314825"/>
          <p14:tracePt t="61360" x="5000625" y="4314825"/>
          <p14:tracePt t="61416" x="5006975" y="4314825"/>
          <p14:tracePt t="61440" x="5006975" y="4308475"/>
          <p14:tracePt t="61440" x="5018088" y="4308475"/>
          <p14:tracePt t="61450" x="5035550" y="4303713"/>
          <p14:tracePt t="61467" x="5064125" y="4303713"/>
          <p14:tracePt t="61484" x="5086350" y="4297363"/>
          <p14:tracePt t="61500" x="5121275" y="4286250"/>
          <p14:tracePt t="61517" x="5137150" y="4286250"/>
          <p14:tracePt t="61533" x="5154613" y="4279900"/>
          <p14:tracePt t="61551" x="5160963" y="4279900"/>
          <p14:tracePt t="61567" x="5165725" y="4279900"/>
          <p14:tracePt t="61632" x="5172075" y="4279900"/>
          <p14:tracePt t="61650" x="5178425" y="4279900"/>
          <p14:tracePt t="61651" x="5183188" y="4275138"/>
          <p14:tracePt t="61667" x="5194300" y="4275138"/>
          <p14:tracePt t="61683" x="5207000" y="4268788"/>
          <p14:tracePt t="61700" x="5211763" y="4268788"/>
          <p14:tracePt t="61717" x="5218113" y="4268788"/>
          <p14:tracePt t="63016" x="5222875" y="4268788"/>
          <p14:tracePt t="63022" x="5235575" y="4268788"/>
          <p14:tracePt t="63033" x="5264150" y="4268788"/>
          <p14:tracePt t="63050" x="5286375" y="4268788"/>
          <p14:tracePt t="63067" x="5321300" y="4268788"/>
          <p14:tracePt t="63083" x="5349875" y="4264025"/>
          <p14:tracePt t="63100" x="5360988" y="4257675"/>
          <p14:tracePt t="63117" x="5372100" y="4257675"/>
          <p14:tracePt t="63134" x="5378450" y="4257675"/>
          <p14:tracePt t="63224" x="5383213" y="4257675"/>
          <p14:tracePt t="63225" x="5389563" y="4257675"/>
          <p14:tracePt t="63250" x="5394325" y="4257675"/>
          <p14:tracePt t="63253" x="5407025" y="4251325"/>
          <p14:tracePt t="63267" x="5411788" y="4251325"/>
          <p14:tracePt t="63283" x="5422900" y="4251325"/>
          <p14:tracePt t="63300" x="5429250" y="4251325"/>
          <p14:tracePt t="63317" x="5435600" y="4251325"/>
          <p14:tracePt t="63333" x="5440363" y="4246563"/>
          <p14:tracePt t="63350" x="5446713" y="4246563"/>
          <p14:tracePt t="63384" x="5446713" y="4240213"/>
          <p14:tracePt t="63384" x="5451475" y="4240213"/>
          <p14:tracePt t="63440" x="5457825" y="4240213"/>
          <p14:tracePt t="63456" x="5464175" y="4240213"/>
          <p14:tracePt t="64136" x="5464175" y="4235450"/>
          <p14:tracePt t="64136" x="5468938" y="4235450"/>
          <p14:tracePt t="66119" x="5464175" y="4235450"/>
          <p14:tracePt t="66124" x="5451475" y="4240213"/>
          <p14:tracePt t="66133" x="5422900" y="4246563"/>
          <p14:tracePt t="66150" x="5383213" y="4257675"/>
          <p14:tracePt t="66167" x="5321300" y="4268788"/>
          <p14:tracePt t="66183" x="5200650" y="4275138"/>
          <p14:tracePt t="66200" x="5114925" y="4275138"/>
          <p14:tracePt t="66217" x="5035550" y="4279900"/>
          <p14:tracePt t="66233" x="4960938" y="4279900"/>
          <p14:tracePt t="66250" x="4908550" y="4279900"/>
          <p14:tracePt t="66267" x="4851400" y="4286250"/>
          <p14:tracePt t="66283" x="4800600" y="4286250"/>
          <p14:tracePt t="66300" x="4749800" y="4286250"/>
          <p14:tracePt t="66316" x="4708525" y="4286250"/>
          <p14:tracePt t="66334" x="4664075" y="4292600"/>
          <p14:tracePt t="66350" x="4618038" y="4297363"/>
          <p14:tracePt t="66367" x="4572000" y="4297363"/>
          <p14:tracePt t="66383" x="4514850" y="4303713"/>
          <p14:tracePt t="66401" x="4464050" y="4308475"/>
          <p14:tracePt t="66416" x="4422775" y="4314825"/>
          <p14:tracePt t="66433" x="4371975" y="4321175"/>
          <p14:tracePt t="66450" x="4314825" y="4325938"/>
          <p14:tracePt t="66467" x="4264025" y="4337050"/>
          <p14:tracePt t="66483" x="4206875" y="4349750"/>
          <p14:tracePt t="66500" x="4137025" y="4371975"/>
          <p14:tracePt t="66516" x="4079875" y="4394200"/>
          <p14:tracePt t="66534" x="4000500" y="4418013"/>
          <p14:tracePt t="66550" x="3932238" y="4446588"/>
          <p14:tracePt t="66567" x="3863975" y="4479925"/>
          <p14:tracePt t="66583" x="3760788" y="4537075"/>
          <p14:tracePt t="66601" x="3708400" y="4565650"/>
          <p14:tracePt t="66616" x="3668713" y="4589463"/>
          <p14:tracePt t="66633" x="3635375" y="4611688"/>
          <p14:tracePt t="66650" x="3600450" y="4629150"/>
          <p14:tracePt t="66666" x="3578225" y="4651375"/>
          <p14:tracePt t="66683" x="3565525" y="4664075"/>
          <p14:tracePt t="66700" x="3560763" y="4679950"/>
          <p14:tracePt t="66716" x="3554413" y="4692650"/>
          <p14:tracePt t="66733" x="3554413" y="4708525"/>
          <p14:tracePt t="66750" x="3554413" y="4721225"/>
          <p14:tracePt t="66767" x="3554413" y="4737100"/>
          <p14:tracePt t="66783" x="3554413" y="4765675"/>
          <p14:tracePt t="66800" x="3554413" y="4778375"/>
          <p14:tracePt t="66816" x="3554413" y="4800600"/>
          <p14:tracePt t="66833" x="3554413" y="4818063"/>
          <p14:tracePt t="66850" x="3554413" y="4822825"/>
          <p14:tracePt t="66920" x="3549650" y="4822825"/>
          <p14:tracePt t="66959" x="3549650" y="4829175"/>
          <p14:tracePt t="67239" x="3554413" y="4829175"/>
          <p14:tracePt t="67255" x="3565525" y="4829175"/>
          <p14:tracePt t="67263" x="3571875" y="4829175"/>
          <p14:tracePt t="67271" x="3582988" y="4829175"/>
          <p14:tracePt t="67283" x="3594100" y="4829175"/>
          <p14:tracePt t="67300" x="3600450" y="4829175"/>
          <p14:tracePt t="67317" x="3600450" y="4822825"/>
          <p14:tracePt t="67333" x="3611563" y="4822825"/>
          <p14:tracePt t="67552" x="3617913" y="4822825"/>
          <p14:tracePt t="67559" x="3617913" y="4818063"/>
          <p14:tracePt t="67568" x="3640138" y="4811713"/>
          <p14:tracePt t="67568" x="3646488" y="4806950"/>
          <p14:tracePt t="67584" x="3651250" y="4806950"/>
          <p14:tracePt t="67584" x="3663950" y="4800600"/>
          <p14:tracePt t="67600" x="3679825" y="4794250"/>
          <p14:tracePt t="67617" x="3697288" y="4789488"/>
          <p14:tracePt t="67633" x="3714750" y="4783138"/>
          <p14:tracePt t="67650" x="3721100" y="4783138"/>
          <p14:tracePt t="67666" x="3725863" y="4778375"/>
          <p14:tracePt t="68008" x="3725863" y="4783138"/>
          <p14:tracePt t="68023" x="3725863" y="4789488"/>
          <p14:tracePt t="68055" x="3725863" y="4794250"/>
          <p14:tracePt t="69311" x="3725863" y="4800600"/>
          <p14:tracePt t="69325" x="3725863" y="4806950"/>
          <p14:tracePt t="69333" x="3725863" y="4811713"/>
          <p14:tracePt t="69350" x="3725863" y="4818063"/>
          <p14:tracePt t="69367" x="3725863" y="4822825"/>
          <p14:tracePt t="69383" x="3725863" y="4835525"/>
          <p14:tracePt t="69400" x="3725863" y="4846638"/>
          <p14:tracePt t="69416" x="3725863" y="4857750"/>
          <p14:tracePt t="69433" x="3721100" y="4868863"/>
          <p14:tracePt t="69449" x="3721100" y="4879975"/>
          <p14:tracePt t="69467" x="3721100" y="4897438"/>
          <p14:tracePt t="69483" x="3721100" y="4908550"/>
          <p14:tracePt t="69500" x="3721100" y="4921250"/>
          <p14:tracePt t="69517" x="3721100" y="4937125"/>
          <p14:tracePt t="69534" x="3721100" y="4960938"/>
          <p14:tracePt t="69549" x="3721100" y="4978400"/>
          <p14:tracePt t="69567" x="3721100" y="5006975"/>
          <p14:tracePt t="69583" x="3725863" y="5029200"/>
          <p14:tracePt t="69600" x="3732213" y="5040313"/>
          <p14:tracePt t="69616" x="3732213" y="5057775"/>
          <p14:tracePt t="69633" x="3732213" y="5075238"/>
          <p14:tracePt t="69650" x="3736975" y="5103813"/>
          <p14:tracePt t="69666" x="3743325" y="5121275"/>
          <p14:tracePt t="69683" x="3749675" y="5149850"/>
          <p14:tracePt t="69700" x="3754438" y="5172075"/>
          <p14:tracePt t="69716" x="3760788" y="5183188"/>
          <p14:tracePt t="69733" x="3760788" y="5194300"/>
          <p14:tracePt t="69749" x="3765550" y="5207000"/>
          <p14:tracePt t="69767" x="3765550" y="5218113"/>
          <p14:tracePt t="69783" x="3765550" y="5229225"/>
          <p14:tracePt t="69839" x="3765550" y="5235575"/>
          <p14:tracePt t="70895" x="3771900" y="5235575"/>
          <p14:tracePt t="70905" x="3778250" y="5222875"/>
          <p14:tracePt t="70917" x="3794125" y="5211763"/>
          <p14:tracePt t="70933" x="3811588" y="5194300"/>
          <p14:tracePt t="70950" x="3829050" y="5183188"/>
          <p14:tracePt t="70966" x="3857625" y="5172075"/>
          <p14:tracePt t="70966" x="3875088" y="5165725"/>
          <p14:tracePt t="70984" x="3903663" y="5154613"/>
          <p14:tracePt t="71000" x="3932238" y="5143500"/>
          <p14:tracePt t="71017" x="3960813" y="5137150"/>
          <p14:tracePt t="71033" x="3989388" y="5137150"/>
          <p14:tracePt t="71050" x="4011613" y="5137150"/>
          <p14:tracePt t="71066" x="4040188" y="5137150"/>
          <p14:tracePt t="71083" x="4086225" y="5143500"/>
          <p14:tracePt t="71099" x="4125913" y="5149850"/>
          <p14:tracePt t="71117" x="4183063" y="5154613"/>
          <p14:tracePt t="71133" x="4235450" y="5160963"/>
          <p14:tracePt t="71150" x="4279900" y="5160963"/>
          <p14:tracePt t="71166" x="4349750" y="5165725"/>
          <p14:tracePt t="71183" x="4422775" y="5178425"/>
          <p14:tracePt t="71199" x="4479925" y="5183188"/>
          <p14:tracePt t="71216" x="4532313" y="5194300"/>
          <p14:tracePt t="71233" x="4578350" y="5200650"/>
          <p14:tracePt t="71250" x="4611688" y="5207000"/>
          <p14:tracePt t="71266" x="4646613" y="5207000"/>
          <p14:tracePt t="71284" x="4679950" y="5211763"/>
          <p14:tracePt t="71299" x="4703763" y="5218113"/>
          <p14:tracePt t="71317" x="4725988" y="5218113"/>
          <p14:tracePt t="71333" x="4743450" y="5218113"/>
          <p14:tracePt t="71350" x="4765675" y="5218113"/>
          <p14:tracePt t="71366" x="4806950" y="5222875"/>
          <p14:tracePt t="71366" x="4822825" y="5222875"/>
          <p14:tracePt t="71383" x="4857750" y="5222875"/>
          <p14:tracePt t="71399" x="4886325" y="5229225"/>
          <p14:tracePt t="71416" x="4914900" y="5235575"/>
          <p14:tracePt t="71433" x="4926013" y="5235575"/>
          <p14:tracePt t="71449" x="4932363" y="5235575"/>
          <p14:tracePt t="71495" x="4937125" y="5235575"/>
          <p14:tracePt t="71519" x="4943475" y="5235575"/>
          <p14:tracePt t="71535" x="4943475" y="5240338"/>
          <p14:tracePt t="71536" x="4949825" y="5240338"/>
          <p14:tracePt t="71567" x="4954588" y="5240338"/>
          <p14:tracePt t="71647" x="4960938" y="5240338"/>
          <p14:tracePt t="71655" x="4965700" y="5240338"/>
          <p14:tracePt t="71668" x="4978400" y="5240338"/>
          <p14:tracePt t="71683" x="4989513" y="5240338"/>
          <p14:tracePt t="71699" x="5000625" y="5240338"/>
          <p14:tracePt t="71716" x="5011738" y="5246688"/>
          <p14:tracePt t="71733" x="5018088" y="5246688"/>
          <p14:tracePt t="71749" x="5022850" y="5246688"/>
          <p14:tracePt t="71855" x="5029200" y="5246688"/>
          <p14:tracePt t="71866" x="5040313" y="5246688"/>
          <p14:tracePt t="71883" x="5051425" y="5246688"/>
          <p14:tracePt t="71900" x="5075238" y="5246688"/>
          <p14:tracePt t="71916" x="5092700" y="5246688"/>
          <p14:tracePt t="71933" x="5114925" y="5246688"/>
          <p14:tracePt t="71949" x="5126038" y="5246688"/>
          <p14:tracePt t="71966" x="5137150" y="5246688"/>
          <p14:tracePt t="71983" x="5143500" y="5246688"/>
          <p14:tracePt t="72887" x="5149850" y="5246688"/>
          <p14:tracePt t="72889" x="5154613" y="5246688"/>
          <p14:tracePt t="72899" x="5172075" y="5246688"/>
          <p14:tracePt t="72916" x="5194300" y="5240338"/>
          <p14:tracePt t="72933" x="5218113" y="5235575"/>
          <p14:tracePt t="72949" x="5235575" y="5235575"/>
          <p14:tracePt t="72966" x="5257800" y="5235575"/>
          <p14:tracePt t="72983" x="5275263" y="5229225"/>
          <p14:tracePt t="73079" x="5275263" y="5222875"/>
          <p14:tracePt t="73079" x="5280025" y="5222875"/>
          <p14:tracePt t="73103" x="5286375" y="5222875"/>
          <p14:tracePt t="73119" x="5292725" y="5222875"/>
          <p14:tracePt t="73120" x="5297488" y="5222875"/>
          <p14:tracePt t="73133" x="5303838" y="5222875"/>
          <p14:tracePt t="73149" x="5303838" y="5218113"/>
          <p14:tracePt t="73166" x="5314950" y="5218113"/>
          <p14:tracePt t="73183" x="5321300" y="5218113"/>
          <p14:tracePt t="73200" x="5326063" y="5218113"/>
          <p14:tracePt t="73216" x="5332413" y="5218113"/>
          <p14:tracePt t="73233" x="5337175" y="5218113"/>
          <p14:tracePt t="73249" x="5343525" y="5218113"/>
          <p14:tracePt t="73266" x="5354638" y="5218113"/>
          <p14:tracePt t="73311" x="5360988" y="5218113"/>
          <p14:tracePt t="73335" x="5360988" y="5211763"/>
          <p14:tracePt t="73349" x="5365750" y="5211763"/>
          <p14:tracePt t="73350" x="5372100" y="5211763"/>
          <p14:tracePt t="73366" x="5378450" y="5211763"/>
          <p14:tracePt t="73383" x="5389563" y="5211763"/>
          <p14:tracePt t="73400" x="5394325" y="5211763"/>
          <p14:tracePt t="73567" x="5400675" y="5211763"/>
          <p14:tracePt t="74022" x="0" y="0"/>
        </p14:tracePtLst>
      </p14:laserTraceLst>
    </p:ext>
  </p:extLs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457200" y="685800"/>
                <a:ext cx="8305800" cy="5725029"/>
              </a:xfrm>
              <a:prstGeom prst="rect">
                <a:avLst/>
              </a:prstGeom>
              <a:noFill/>
            </p:spPr>
            <p:txBody>
              <a:bodyPr wrap="square" rtlCol="0">
                <a:spAutoFit/>
              </a:bodyPr>
              <a:lstStyle/>
              <a:p>
                <a:pPr marL="457200" indent="-457200">
                  <a:buFont typeface="Wingdings" pitchFamily="2" charset="2"/>
                  <a:buChar char="Ø"/>
                </a:pPr>
                <a:r>
                  <a:rPr lang="en-US" sz="2400" dirty="0" smtClean="0">
                    <a:latin typeface="Times New Roman" pitchFamily="18" charset="0"/>
                    <a:cs typeface="Times New Roman" pitchFamily="18" charset="0"/>
                  </a:rPr>
                  <a:t>Substitute into equation (52) to 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57200" y="685800"/>
                <a:ext cx="8305800" cy="5725029"/>
              </a:xfrm>
              <a:prstGeom prst="rect">
                <a:avLst/>
              </a:prstGeom>
              <a:blipFill rotWithShape="1">
                <a:blip r:embed="rId5"/>
                <a:stretch>
                  <a:fillRect l="-954" t="-852" b="-1384"/>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2794101"/>
      </p:ext>
    </p:extLst>
  </p:cSld>
  <p:clrMapOvr>
    <a:masterClrMapping/>
  </p:clrMapOvr>
  <mc:AlternateContent xmlns:mc="http://schemas.openxmlformats.org/markup-compatibility/2006" xmlns:p14="http://schemas.microsoft.com/office/powerpoint/2010/main">
    <mc:Choice Requires="p14">
      <p:transition spd="slow" p14:dur="2000" advTm="54644"/>
    </mc:Choice>
    <mc:Fallback xmlns="">
      <p:transition spd="slow" advTm="546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3"/>
                </p:tgtEl>
              </p:cMediaNode>
            </p:audio>
          </p:childTnLst>
        </p:cTn>
      </p:par>
    </p:tnLst>
    <p:bldLst>
      <p:bldP spid="7" grpId="0"/>
    </p:bldLst>
  </p:timing>
  <p:extLst mod="1">
    <p:ext uri="{3A86A75C-4F4B-4683-9AE1-C65F6400EC91}">
      <p14:laserTraceLst xmlns:p14="http://schemas.microsoft.com/office/powerpoint/2010/main">
        <p14:tracePtLst>
          <p14:tracePt t="8386" x="5892800" y="2108200"/>
          <p14:tracePt t="8627" x="5892800" y="2103438"/>
          <p14:tracePt t="8667" x="5886450" y="2103438"/>
          <p14:tracePt t="8675" x="5880100" y="2092325"/>
          <p14:tracePt t="8687" x="5875338" y="2085975"/>
          <p14:tracePt t="8695" x="5868988" y="2074863"/>
          <p14:tracePt t="8712" x="5864225" y="2057400"/>
          <p14:tracePt t="8729" x="5846763" y="2039938"/>
          <p14:tracePt t="8745" x="5840413" y="2028825"/>
          <p14:tracePt t="8762" x="5829300" y="2017713"/>
          <p14:tracePt t="8778" x="5822950" y="2006600"/>
          <p14:tracePt t="8796" x="5818188" y="2000250"/>
          <p14:tracePt t="8812" x="5811838" y="1993900"/>
          <p14:tracePt t="8829" x="5807075" y="1993900"/>
          <p14:tracePt t="8845" x="5794375" y="1989138"/>
          <p14:tracePt t="8862" x="5778500" y="1989138"/>
          <p14:tracePt t="8878" x="5749925" y="1989138"/>
          <p14:tracePt t="8896" x="5708650" y="1989138"/>
          <p14:tracePt t="8912" x="5646738" y="1982788"/>
          <p14:tracePt t="8929" x="5561013" y="1982788"/>
          <p14:tracePt t="8945" x="5457825" y="1978025"/>
          <p14:tracePt t="8963" x="5349875" y="1978025"/>
          <p14:tracePt t="8978" x="5183188" y="1978025"/>
          <p14:tracePt t="8996" x="5075238" y="1978025"/>
          <p14:tracePt t="9012" x="4954588" y="1978025"/>
          <p14:tracePt t="9029" x="4857750" y="1978025"/>
          <p14:tracePt t="9045" x="4760913" y="1978025"/>
          <p14:tracePt t="9062" x="4692650" y="1971675"/>
          <p14:tracePt t="9078" x="4618038" y="1971675"/>
          <p14:tracePt t="9095" x="4560888" y="1965325"/>
          <p14:tracePt t="9112" x="4503738" y="1965325"/>
          <p14:tracePt t="9129" x="4435475" y="1960563"/>
          <p14:tracePt t="9145" x="4378325" y="1954213"/>
          <p14:tracePt t="9162" x="4325938" y="1949450"/>
          <p14:tracePt t="9178" x="4275138" y="1943100"/>
          <p14:tracePt t="9196" x="4235450" y="1936750"/>
          <p14:tracePt t="9212" x="4206875" y="1936750"/>
          <p14:tracePt t="9229" x="4171950" y="1936750"/>
          <p14:tracePt t="9245" x="4143375" y="1936750"/>
          <p14:tracePt t="9262" x="4132263" y="1936750"/>
          <p14:tracePt t="9278" x="4125913" y="1936750"/>
          <p14:tracePt t="9295" x="4114800" y="1936750"/>
          <p14:tracePt t="9312" x="4108450" y="1936750"/>
          <p14:tracePt t="9329" x="4108450" y="1931988"/>
          <p14:tracePt t="9345" x="4103688" y="1925638"/>
          <p14:tracePt t="9362" x="4097338" y="1925638"/>
          <p14:tracePt t="9452" x="4092575" y="1925638"/>
          <p14:tracePt t="9462" x="4079875" y="1920875"/>
          <p14:tracePt t="9478" x="4057650" y="1914525"/>
          <p14:tracePt t="9496" x="4035425" y="1908175"/>
          <p14:tracePt t="9512" x="4000500" y="1903413"/>
          <p14:tracePt t="9528" x="3954463" y="1897063"/>
          <p14:tracePt t="9546" x="3908425" y="1897063"/>
          <p14:tracePt t="9562" x="3875088" y="1897063"/>
          <p14:tracePt t="9579" x="3840163" y="1897063"/>
          <p14:tracePt t="9595" x="3789363" y="1897063"/>
          <p14:tracePt t="9612" x="3765550" y="1897063"/>
          <p14:tracePt t="9628" x="3743325" y="1892300"/>
          <p14:tracePt t="9645" x="3721100" y="1885950"/>
          <p14:tracePt t="9662" x="3697288" y="1885950"/>
          <p14:tracePt t="9679" x="3686175" y="1879600"/>
          <p14:tracePt t="9695" x="3668713" y="1879600"/>
          <p14:tracePt t="9712" x="3663950" y="1879600"/>
          <p14:tracePt t="9728" x="3657600" y="1879600"/>
          <p14:tracePt t="10555" x="3663950" y="1879600"/>
          <p14:tracePt t="10563" x="3675063" y="1874838"/>
          <p14:tracePt t="10579" x="3697288" y="1874838"/>
          <p14:tracePt t="10595" x="3778250" y="1874838"/>
          <p14:tracePt t="10612" x="3851275" y="1874838"/>
          <p14:tracePt t="10628" x="3921125" y="1874838"/>
          <p14:tracePt t="10645" x="3983038" y="1874838"/>
          <p14:tracePt t="10662" x="4051300" y="1874838"/>
          <p14:tracePt t="10678" x="4097338" y="1874838"/>
          <p14:tracePt t="10695" x="4132263" y="1874838"/>
          <p14:tracePt t="10712" x="4165600" y="1879600"/>
          <p14:tracePt t="10728" x="4183063" y="1879600"/>
          <p14:tracePt t="10745" x="4206875" y="1879600"/>
          <p14:tracePt t="10762" x="4217988" y="1879600"/>
          <p14:tracePt t="10778" x="4222750" y="1879600"/>
          <p14:tracePt t="10795" x="4235450" y="1879600"/>
          <p14:tracePt t="10931" x="4240213" y="1879600"/>
          <p14:tracePt t="10947" x="4246563" y="1879600"/>
          <p14:tracePt t="10963" x="4257675" y="1879600"/>
          <p14:tracePt t="10964" x="4268788" y="1879600"/>
          <p14:tracePt t="10978" x="4279900" y="1874838"/>
          <p14:tracePt t="10995" x="4297363" y="1874838"/>
          <p14:tracePt t="11012" x="4303713" y="1874838"/>
          <p14:tracePt t="11939" x="4297363" y="1874838"/>
          <p14:tracePt t="11961" x="4292600" y="1874838"/>
          <p14:tracePt t="11962" x="4279900" y="1874838"/>
          <p14:tracePt t="11978" x="4268788" y="1874838"/>
          <p14:tracePt t="12155" x="4275138" y="1874838"/>
          <p14:tracePt t="12163" x="4279900" y="1874838"/>
          <p14:tracePt t="12171" x="4286250" y="1874838"/>
          <p14:tracePt t="12179" x="4303713" y="1874838"/>
          <p14:tracePt t="12179" x="4308475" y="1874838"/>
          <p14:tracePt t="12195" x="4337050" y="1874838"/>
          <p14:tracePt t="12212" x="4365625" y="1874838"/>
          <p14:tracePt t="12228" x="4406900" y="1874838"/>
          <p14:tracePt t="12245" x="4446588" y="1874838"/>
          <p14:tracePt t="12262" x="4497388" y="1874838"/>
          <p14:tracePt t="12278" x="4560888" y="1874838"/>
          <p14:tracePt t="12295" x="4622800" y="1874838"/>
          <p14:tracePt t="12311" x="4686300" y="1868488"/>
          <p14:tracePt t="12329" x="4749800" y="1868488"/>
          <p14:tracePt t="12345" x="4800600" y="1868488"/>
          <p14:tracePt t="12362" x="4829175" y="1868488"/>
          <p14:tracePt t="12378" x="4857750" y="1868488"/>
          <p14:tracePt t="12396" x="4864100" y="1868488"/>
          <p14:tracePt t="12978" x="0" y="0"/>
        </p14:tracePtLst>
        <p14:tracePtLst>
          <p14:tracePt t="30000" x="4251325" y="1949450"/>
          <p14:tracePt t="30137" x="4251325" y="1943100"/>
          <p14:tracePt t="30153" x="4251325" y="1931988"/>
          <p14:tracePt t="30164" x="4251325" y="1914525"/>
          <p14:tracePt t="30182" x="4257675" y="1897063"/>
          <p14:tracePt t="30201" x="4264025" y="1879600"/>
          <p14:tracePt t="30217" x="4264025" y="1863725"/>
          <p14:tracePt t="30233" x="4268788" y="1851025"/>
          <p14:tracePt t="30249" x="4268788" y="1839913"/>
          <p14:tracePt t="30265" x="4275138" y="1828800"/>
          <p14:tracePt t="30289" x="4279900" y="1828800"/>
          <p14:tracePt t="30345" x="4279900" y="1822450"/>
          <p14:tracePt t="30353" x="4279900" y="1817688"/>
          <p14:tracePt t="30364" x="4275138" y="1811338"/>
          <p14:tracePt t="30381" x="4275138" y="1806575"/>
          <p14:tracePt t="30397" x="4268788" y="1800225"/>
          <p14:tracePt t="30414" x="4268788" y="1793875"/>
          <p14:tracePt t="30431" x="4264025" y="1789113"/>
          <p14:tracePt t="30577" x="4264025" y="1800225"/>
          <p14:tracePt t="30585" x="4264025" y="1817688"/>
          <p14:tracePt t="30598" x="4264025" y="1835150"/>
          <p14:tracePt t="30614" x="4268788" y="1851025"/>
          <p14:tracePt t="30631" x="4268788" y="1857375"/>
          <p14:tracePt t="30647" x="4275138" y="1863725"/>
          <p14:tracePt t="30647" x="4275138" y="1868488"/>
          <p14:tracePt t="30665" x="4279900" y="1868488"/>
          <p14:tracePt t="30681" x="4286250" y="1874838"/>
          <p14:tracePt t="30698" x="4292600" y="1874838"/>
          <p14:tracePt t="30714" x="4297363" y="1874838"/>
          <p14:tracePt t="30761" x="4303713" y="1874838"/>
          <p14:tracePt t="30769" x="4308475" y="1874838"/>
          <p14:tracePt t="30793" x="4308475" y="1868488"/>
          <p14:tracePt t="30801" x="4308475" y="1863725"/>
          <p14:tracePt t="30825" x="4308475" y="1857375"/>
          <p14:tracePt t="30841" x="4308475" y="1851025"/>
          <p14:tracePt t="30864" x="4308475" y="1846263"/>
          <p14:tracePt t="30865" x="4303713" y="1846263"/>
          <p14:tracePt t="30881" x="4297363" y="1846263"/>
          <p14:tracePt t="30921" x="4292600" y="1846263"/>
          <p14:tracePt t="30977" x="4292600" y="1851025"/>
          <p14:tracePt t="30985" x="4286250" y="1857375"/>
          <p14:tracePt t="30998" x="4286250" y="1874838"/>
          <p14:tracePt t="31014" x="4286250" y="1879600"/>
          <p14:tracePt t="31031" x="4286250" y="1885950"/>
          <p14:tracePt t="31047" x="4292600" y="1885950"/>
          <p14:tracePt t="31065" x="4297363" y="1885950"/>
          <p14:tracePt t="31081" x="4308475" y="1885950"/>
          <p14:tracePt t="31145" x="4308475" y="1879600"/>
          <p14:tracePt t="31150" x="4308475" y="1874838"/>
          <p14:tracePt t="31165" x="4308475" y="1868488"/>
          <p14:tracePt t="31181" x="4303713" y="1863725"/>
          <p14:tracePt t="31198" x="4297363" y="1863725"/>
          <p14:tracePt t="31249" x="4292600" y="1863725"/>
          <p14:tracePt t="31313" x="4292600" y="1868488"/>
          <p14:tracePt t="31320" x="4292600" y="1874838"/>
          <p14:tracePt t="31332" x="4297363" y="1879600"/>
          <p14:tracePt t="31347" x="4303713" y="1879600"/>
          <p14:tracePt t="31364" x="4308475" y="1879600"/>
          <p14:tracePt t="31441" x="4308475" y="1874838"/>
          <p14:tracePt t="31505" x="4303713" y="1874838"/>
          <p14:tracePt t="31649" x="4303713" y="1868488"/>
          <p14:tracePt t="31673" x="4297363" y="1868488"/>
          <p14:tracePt t="31681" x="4297363" y="1863725"/>
          <p14:tracePt t="32280" x="0" y="0"/>
        </p14:tracePtLst>
        <p14:tracePtLst>
          <p14:tracePt t="38718" x="3578225" y="4600575"/>
          <p14:tracePt t="38833" x="3582988" y="4600575"/>
          <p14:tracePt t="38841" x="3589338" y="4600575"/>
          <p14:tracePt t="38848" x="3606800" y="4594225"/>
          <p14:tracePt t="38865" x="3651250" y="4589463"/>
          <p14:tracePt t="38865" x="3675063" y="4589463"/>
          <p14:tracePt t="38881" x="3721100" y="4589463"/>
          <p14:tracePt t="38905" x="3760788" y="4589463"/>
          <p14:tracePt t="38916" x="3811588" y="4589463"/>
          <p14:tracePt t="38948" x="3851275" y="4589463"/>
          <p14:tracePt t="38948" x="3886200" y="4589463"/>
          <p14:tracePt t="38969" x="3908425" y="4583113"/>
          <p14:tracePt t="38985" x="3925888" y="4583113"/>
          <p14:tracePt t="39001" x="3943350" y="4583113"/>
          <p14:tracePt t="39025" x="3949700" y="4583113"/>
          <p14:tracePt t="39033" x="3954463" y="4583113"/>
          <p14:tracePt t="39273" x="3954463" y="4589463"/>
          <p14:tracePt t="39289" x="3949700" y="4589463"/>
          <p14:tracePt t="39329" x="3943350" y="4589463"/>
          <p14:tracePt t="39340" x="3943350" y="4594225"/>
          <p14:tracePt t="39348" x="3937000" y="4594225"/>
          <p14:tracePt t="39816" x="3937000" y="4589463"/>
          <p14:tracePt t="39824" x="3937000" y="4583113"/>
          <p14:tracePt t="39832" x="3937000" y="4578350"/>
          <p14:tracePt t="39847" x="3932238" y="4565650"/>
          <p14:tracePt t="39863" x="3932238" y="4554538"/>
          <p14:tracePt t="39881" x="3932238" y="4543425"/>
          <p14:tracePt t="39897" x="3932238" y="4532313"/>
          <p14:tracePt t="39913" x="3932238" y="4521200"/>
          <p14:tracePt t="39930" x="3932238" y="4514850"/>
          <p14:tracePt t="39947" x="3932238" y="4503738"/>
          <p14:tracePt t="39963" x="3932238" y="4492625"/>
          <p14:tracePt t="39980" x="3932238" y="4479925"/>
          <p14:tracePt t="39997" x="3932238" y="4468813"/>
          <p14:tracePt t="40013" x="3932238" y="4457700"/>
          <p14:tracePt t="40030" x="3932238" y="4440238"/>
          <p14:tracePt t="40048" x="3932238" y="4429125"/>
          <p14:tracePt t="40063" x="3932238" y="4406900"/>
          <p14:tracePt t="40081" x="3932238" y="4394200"/>
          <p14:tracePt t="40097" x="3932238" y="4389438"/>
          <p14:tracePt t="40113" x="3932238" y="4378325"/>
          <p14:tracePt t="40130" x="3932238" y="4371975"/>
          <p14:tracePt t="40200" x="3932238" y="4365625"/>
          <p14:tracePt t="40280" x="3932238" y="4360863"/>
          <p14:tracePt t="40288" x="3932238" y="4354513"/>
          <p14:tracePt t="40297" x="3932238" y="4349750"/>
          <p14:tracePt t="40313" x="3932238" y="4343400"/>
          <p14:tracePt t="40331" x="3932238" y="4337050"/>
          <p14:tracePt t="40347" x="3925888" y="4337050"/>
          <p14:tracePt t="40364" x="3925888" y="4332288"/>
          <p14:tracePt t="40380" x="3925888" y="4325938"/>
          <p14:tracePt t="40424" x="3925888" y="4321175"/>
          <p14:tracePt t="40448" x="3925888" y="4314825"/>
          <p14:tracePt t="40480" x="3925888" y="4308475"/>
          <p14:tracePt t="40495" x="3925888" y="4303713"/>
          <p14:tracePt t="41112" x="3925888" y="4308475"/>
          <p14:tracePt t="41117" x="3925888" y="4321175"/>
          <p14:tracePt t="41131" x="3932238" y="4332288"/>
          <p14:tracePt t="41147" x="3937000" y="4354513"/>
          <p14:tracePt t="41164" x="3937000" y="4365625"/>
          <p14:tracePt t="41180" x="3943350" y="4378325"/>
          <p14:tracePt t="41197" x="3949700" y="4389438"/>
          <p14:tracePt t="41213" x="3949700" y="4394200"/>
          <p14:tracePt t="41230" x="3949700" y="4406900"/>
          <p14:tracePt t="41247" x="3949700" y="4411663"/>
          <p14:tracePt t="41263" x="3949700" y="4418013"/>
          <p14:tracePt t="41280" x="3949700" y="4429125"/>
          <p14:tracePt t="41297" x="3949700" y="4446588"/>
          <p14:tracePt t="41313" x="3954463" y="4464050"/>
          <p14:tracePt t="41330" x="3954463" y="4468813"/>
          <p14:tracePt t="41347" x="3954463" y="4479925"/>
          <p14:tracePt t="41364" x="3954463" y="4492625"/>
          <p14:tracePt t="41380" x="3954463" y="4497388"/>
          <p14:tracePt t="41397" x="3954463" y="4503738"/>
          <p14:tracePt t="41413" x="3954463" y="4508500"/>
          <p14:tracePt t="42032" x="3954463" y="4514850"/>
          <p14:tracePt t="42048" x="3954463" y="4521200"/>
          <p14:tracePt t="42049" x="3960813" y="4521200"/>
          <p14:tracePt t="42063" x="3960813" y="4532313"/>
          <p14:tracePt t="42081" x="3965575" y="4537075"/>
          <p14:tracePt t="42096" x="3965575" y="4543425"/>
          <p14:tracePt t="42114" x="3965575" y="4549775"/>
          <p14:tracePt t="42130" x="3965575" y="4554538"/>
          <p14:tracePt t="42288" x="3965575" y="4560888"/>
          <p14:tracePt t="42320" x="3965575" y="4565650"/>
          <p14:tracePt t="43206" x="0" y="0"/>
        </p14:tracePtLst>
      </p14:laserTraceLst>
    </p:ext>
  </p:extLs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79463150"/>
      </p:ext>
    </p:extLst>
  </p:cSld>
  <p:clrMapOvr>
    <a:masterClrMapping/>
  </p:clrMapOvr>
  <mc:AlternateContent xmlns:mc="http://schemas.openxmlformats.org/markup-compatibility/2006" xmlns:p14="http://schemas.microsoft.com/office/powerpoint/2010/main">
    <mc:Choice Requires="p14">
      <p:transition spd="slow" p14:dur="2000" advTm="109379"/>
    </mc:Choice>
    <mc:Fallback xmlns="">
      <p:transition spd="slow" advTm="1093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3"/>
                </p:tgtEl>
              </p:cMediaNode>
            </p:audio>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74515415"/>
      </p:ext>
    </p:extLst>
  </p:cSld>
  <p:clrMapOvr>
    <a:masterClrMapping/>
  </p:clrMapOvr>
  <mc:AlternateContent xmlns:mc="http://schemas.openxmlformats.org/markup-compatibility/2006" xmlns:p14="http://schemas.microsoft.com/office/powerpoint/2010/main">
    <mc:Choice Requires="p14">
      <p:transition spd="slow" p14:dur="2000" advTm="30289"/>
    </mc:Choice>
    <mc:Fallback xmlns="">
      <p:transition spd="slow" advTm="302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5"/>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44885750"/>
      </p:ext>
    </p:extLst>
  </p:cSld>
  <p:clrMapOvr>
    <a:masterClrMapping/>
  </p:clrMapOvr>
  <mc:AlternateContent xmlns:mc="http://schemas.openxmlformats.org/markup-compatibility/2006" xmlns:p14="http://schemas.microsoft.com/office/powerpoint/2010/main">
    <mc:Choice Requires="p14">
      <p:transition spd="slow" p14:dur="2000" advTm="117964"/>
    </mc:Choice>
    <mc:Fallback xmlns="">
      <p:transition spd="slow" advTm="1179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6312" x="4354513" y="4035425"/>
          <p14:tracePt t="16404" x="4349750" y="4035425"/>
          <p14:tracePt t="16415" x="4349750" y="4029075"/>
          <p14:tracePt t="16436" x="4343400" y="4029075"/>
          <p14:tracePt t="16452" x="4337050" y="4017963"/>
          <p14:tracePt t="16478" x="4325938" y="4011613"/>
          <p14:tracePt t="16484" x="4321175" y="4000500"/>
          <p14:tracePt t="17317" x="4325938" y="4000500"/>
          <p14:tracePt t="17332" x="4343400" y="4000500"/>
          <p14:tracePt t="17346" x="4365625" y="4000500"/>
          <p14:tracePt t="17362" x="4400550" y="4000500"/>
          <p14:tracePt t="17379" x="4422775" y="4000500"/>
          <p14:tracePt t="17395" x="4451350" y="4000500"/>
          <p14:tracePt t="17413" x="4479925" y="4000500"/>
          <p14:tracePt t="17429" x="4503738" y="4000500"/>
          <p14:tracePt t="17446" x="4508500" y="4000500"/>
          <p14:tracePt t="17462" x="4521200" y="4000500"/>
          <p14:tracePt t="17479" x="4525963" y="4000500"/>
          <p14:tracePt t="17557" x="4532313" y="4000500"/>
          <p14:tracePt t="17589" x="4537075" y="4000500"/>
          <p14:tracePt t="17613" x="4543425" y="4000500"/>
          <p14:tracePt t="17629" x="4554538" y="4000500"/>
          <p14:tracePt t="17646" x="4560888" y="4000500"/>
          <p14:tracePt t="17662" x="4565650" y="4000500"/>
          <p14:tracePt t="17679" x="4572000" y="4000500"/>
          <p14:tracePt t="17695" x="4578350" y="4000500"/>
          <p14:tracePt t="17712" x="4600575" y="4000500"/>
          <p14:tracePt t="17729" x="4622800" y="4000500"/>
          <p14:tracePt t="17745" x="4651375" y="4000500"/>
          <p14:tracePt t="17762" x="4679950" y="4000500"/>
          <p14:tracePt t="17779" x="4692650" y="4000500"/>
          <p14:tracePt t="18333" x="4697413" y="4000500"/>
          <p14:tracePt t="18349" x="4697413" y="3994150"/>
          <p14:tracePt t="18365" x="4703763" y="3994150"/>
          <p14:tracePt t="18366" x="4708525" y="3994150"/>
          <p14:tracePt t="18381" x="4708525" y="3989388"/>
          <p14:tracePt t="18413" x="4714875" y="3989388"/>
          <p14:tracePt t="18414" x="4714875" y="3983038"/>
          <p14:tracePt t="18429" x="4714875" y="3978275"/>
          <p14:tracePt t="18445" x="4714875" y="3965575"/>
          <p14:tracePt t="18462" x="4721225" y="3949700"/>
          <p14:tracePt t="18478" x="4725988" y="3937000"/>
          <p14:tracePt t="18496" x="4725988" y="3925888"/>
          <p14:tracePt t="18512" x="4732338" y="3921125"/>
          <p14:tracePt t="18529" x="4732338" y="3908425"/>
          <p14:tracePt t="18545" x="4732338" y="3903663"/>
          <p14:tracePt t="18562" x="4737100" y="3892550"/>
          <p14:tracePt t="18597" x="4737100" y="3886200"/>
          <p14:tracePt t="18597" x="4743450" y="3886200"/>
          <p14:tracePt t="18612" x="4743450" y="3879850"/>
          <p14:tracePt t="18653" x="4743450" y="3875088"/>
          <p14:tracePt t="18662" x="4749800" y="3875088"/>
          <p14:tracePt t="18662" x="4749800" y="3868738"/>
          <p14:tracePt t="18678" x="4754563" y="3863975"/>
          <p14:tracePt t="18696" x="4760913" y="3857625"/>
          <p14:tracePt t="18712" x="4765675" y="3857625"/>
          <p14:tracePt t="18729" x="4765675" y="3851275"/>
          <p14:tracePt t="18853" x="4772025" y="3851275"/>
          <p14:tracePt t="18869" x="4772025" y="3846513"/>
          <p14:tracePt t="18909" x="4778375" y="3846513"/>
          <p14:tracePt t="18917" x="4783138" y="3846513"/>
          <p14:tracePt t="18929" x="4789488" y="3840163"/>
          <p14:tracePt t="18945" x="4800600" y="3840163"/>
          <p14:tracePt t="18962" x="4822825" y="3840163"/>
          <p14:tracePt t="18979" x="4846638" y="3835400"/>
          <p14:tracePt t="18996" x="4875213" y="3829050"/>
          <p14:tracePt t="19012" x="4908550" y="3829050"/>
          <p14:tracePt t="19012" x="4926013" y="3829050"/>
          <p14:tracePt t="19029" x="4954588" y="3829050"/>
          <p14:tracePt t="19045" x="4983163" y="3829050"/>
          <p14:tracePt t="19062" x="5006975" y="3829050"/>
          <p14:tracePt t="19079" x="5035550" y="3829050"/>
          <p14:tracePt t="19096" x="5051425" y="3829050"/>
          <p14:tracePt t="19112" x="5064125" y="3829050"/>
          <p14:tracePt t="19129" x="5068888" y="3829050"/>
          <p14:tracePt t="19253" x="5075238" y="3829050"/>
          <p14:tracePt t="19389" x="5080000" y="3829050"/>
          <p14:tracePt t="19405" x="5086350" y="3829050"/>
          <p14:tracePt t="19413" x="5121275" y="3829050"/>
          <p14:tracePt t="19413" x="5137150" y="3829050"/>
          <p14:tracePt t="19429" x="5160963" y="3829050"/>
          <p14:tracePt t="19445" x="5183188" y="3835400"/>
          <p14:tracePt t="19462" x="5194300" y="3835400"/>
          <p14:tracePt t="20058" x="0" y="0"/>
        </p14:tracePtLst>
        <p14:tracePtLst>
          <p14:tracePt t="84957" x="2479675" y="2435225"/>
          <p14:tracePt t="84965" x="2479675" y="2428875"/>
          <p14:tracePt t="85061" x="2479675" y="2422525"/>
          <p14:tracePt t="85078" x="2479675" y="2417763"/>
          <p14:tracePt t="85079" x="2474913" y="2400300"/>
          <p14:tracePt t="85101" x="2474913" y="2389188"/>
          <p14:tracePt t="85117" x="2474913" y="2378075"/>
          <p14:tracePt t="85141" x="2474913" y="2365375"/>
          <p14:tracePt t="85161" x="2474913" y="2360613"/>
          <p14:tracePt t="86349" x="2474913" y="2365375"/>
          <p14:tracePt t="86350" x="2474913" y="2371725"/>
          <p14:tracePt t="86361" x="2474913" y="2378075"/>
          <p14:tracePt t="86377" x="2474913" y="2393950"/>
          <p14:tracePt t="86394" x="2474913" y="2411413"/>
          <p14:tracePt t="86411" x="2479675" y="2422525"/>
          <p14:tracePt t="86428" x="2479675" y="2435225"/>
          <p14:tracePt t="86444" x="2479675" y="2446338"/>
          <p14:tracePt t="86444" x="2486025" y="2457450"/>
          <p14:tracePt t="86461" x="2492375" y="2463800"/>
          <p14:tracePt t="86477" x="2492375" y="2479675"/>
          <p14:tracePt t="86494" x="2492375" y="2492375"/>
          <p14:tracePt t="86511" x="2497138" y="2508250"/>
          <p14:tracePt t="86528" x="2503488" y="2520950"/>
          <p14:tracePt t="86544" x="2503488" y="2532063"/>
          <p14:tracePt t="86561" x="2503488" y="2536825"/>
          <p14:tracePt t="86577" x="2508250" y="2543175"/>
          <p14:tracePt t="86594" x="2508250" y="2554288"/>
          <p14:tracePt t="86611" x="2514600" y="2560638"/>
          <p14:tracePt t="86627" x="2514600" y="2571750"/>
          <p14:tracePt t="86645" x="2514600" y="2578100"/>
          <p14:tracePt t="86661" x="2514600" y="2589213"/>
          <p14:tracePt t="86678" x="2520950" y="2593975"/>
          <p14:tracePt t="86694" x="2520950" y="2600325"/>
          <p14:tracePt t="86711" x="2520950" y="2606675"/>
          <p14:tracePt t="86727" x="2520950" y="2611438"/>
          <p14:tracePt t="86745" x="2520950" y="2617788"/>
          <p14:tracePt t="86789" x="2520950" y="2622550"/>
          <p14:tracePt t="87441" x="0" y="0"/>
        </p14:tracePtLst>
        <p14:tracePtLst>
          <p14:tracePt t="104174" x="5908675" y="5811838"/>
          <p14:tracePt t="104430" x="5915025" y="5811838"/>
          <p14:tracePt t="104518" x="5921375" y="5811838"/>
          <p14:tracePt t="104534" x="5926138" y="5811838"/>
          <p14:tracePt t="104542" x="5943600" y="5811838"/>
          <p14:tracePt t="104561" x="5972175" y="5811838"/>
          <p14:tracePt t="104563" x="6011863" y="5811838"/>
          <p14:tracePt t="104578" x="6064250" y="5818188"/>
          <p14:tracePt t="104595" x="6108700" y="5818188"/>
          <p14:tracePt t="104611" x="6149975" y="5818188"/>
          <p14:tracePt t="104629" x="6189663" y="5818188"/>
          <p14:tracePt t="104645" x="6211888" y="5818188"/>
          <p14:tracePt t="104645" x="6223000" y="5818188"/>
          <p14:tracePt t="104662" x="6251575" y="5818188"/>
          <p14:tracePt t="104678" x="6264275" y="5818188"/>
          <p14:tracePt t="104695" x="6275388" y="5818188"/>
          <p14:tracePt t="104711" x="6280150" y="5818188"/>
          <p14:tracePt t="104729" x="6286500" y="5818188"/>
          <p14:tracePt t="104918" x="6286500" y="5822950"/>
          <p14:tracePt t="104922" x="6297613" y="5829300"/>
          <p14:tracePt t="104928" x="6321425" y="5835650"/>
          <p14:tracePt t="104945" x="6361113" y="5846763"/>
          <p14:tracePt t="104962" x="6411913" y="5864225"/>
          <p14:tracePt t="104978" x="6469063" y="5868988"/>
          <p14:tracePt t="104995" x="6537325" y="5875338"/>
          <p14:tracePt t="105011" x="6618288" y="5880100"/>
          <p14:tracePt t="105029" x="6692900" y="5880100"/>
          <p14:tracePt t="105045" x="6754813" y="5886450"/>
          <p14:tracePt t="105045" x="6778625" y="5886450"/>
          <p14:tracePt t="105062" x="6829425" y="5892800"/>
          <p14:tracePt t="105078" x="6864350" y="5892800"/>
          <p14:tracePt t="105095" x="6904038" y="5897563"/>
          <p14:tracePt t="105111" x="6937375" y="5903913"/>
          <p14:tracePt t="105129" x="6972300" y="5903913"/>
          <p14:tracePt t="105145" x="7007225" y="5903913"/>
          <p14:tracePt t="105162" x="7035800" y="5903913"/>
          <p14:tracePt t="105178" x="7069138" y="5903913"/>
          <p14:tracePt t="105195" x="7115175" y="5908675"/>
          <p14:tracePt t="105211" x="7161213" y="5908675"/>
          <p14:tracePt t="105229" x="7212013" y="5915025"/>
          <p14:tracePt t="105245" x="7275513" y="5921375"/>
          <p14:tracePt t="105245" x="7315200" y="5926138"/>
          <p14:tracePt t="105262" x="7372350" y="5932488"/>
          <p14:tracePt t="105278" x="7435850" y="5937250"/>
          <p14:tracePt t="105295" x="7480300" y="5949950"/>
          <p14:tracePt t="105311" x="7508875" y="5949950"/>
          <p14:tracePt t="105328" x="7526338" y="5949950"/>
          <p14:tracePt t="105345" x="7537450" y="5949950"/>
          <p14:tracePt t="105361" x="7543800" y="5949950"/>
          <p14:tracePt t="105972" x="0" y="0"/>
        </p14:tracePtLst>
      </p14:laserTraceLst>
    </p:ext>
  </p:extLs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a:xfrm>
            <a:off x="457200" y="1828800"/>
            <a:ext cx="8229600" cy="4297363"/>
          </a:xfrm>
        </p:spPr>
        <p:txBody>
          <a:bodyPr>
            <a:normAutofit/>
          </a:bodyPr>
          <a:lstStyle/>
          <a:p>
            <a:r>
              <a:rPr lang="en-US" dirty="0" smtClean="0"/>
              <a:t>At the distribution level the assumption of a three phase balanced system is not longer appropriate.</a:t>
            </a:r>
          </a:p>
          <a:p>
            <a:endParaRPr lang="en-US" dirty="0"/>
          </a:p>
          <a:p>
            <a:r>
              <a:rPr lang="en-US" dirty="0" smtClean="0"/>
              <a:t>For distribution feeders which are generally operated in a radial configuration, the FBS method is an effective unbalanced power flow solution method. </a:t>
            </a:r>
          </a:p>
          <a:p>
            <a:endParaRPr lang="en-US" dirty="0"/>
          </a:p>
          <a:p>
            <a:r>
              <a:rPr lang="en-US" dirty="0" smtClean="0"/>
              <a:t>The FBS method will not work for a looped or meshed system.</a:t>
            </a:r>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217794473"/>
      </p:ext>
    </p:extLst>
  </p:cSld>
  <p:clrMapOvr>
    <a:masterClrMapping/>
  </p:clrMapOvr>
  <mc:AlternateContent xmlns:mc="http://schemas.openxmlformats.org/markup-compatibility/2006" xmlns:p14="http://schemas.microsoft.com/office/powerpoint/2010/main">
    <mc:Choice Requires="p14">
      <p:transition spd="slow" p14:dur="2000" advTm="102649"/>
    </mc:Choice>
    <mc:Fallback xmlns="">
      <p:transition spd="slow" advTm="1026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7834305"/>
      </p:ext>
    </p:extLst>
  </p:cSld>
  <p:clrMapOvr>
    <a:masterClrMapping/>
  </p:clrMapOvr>
  <mc:AlternateContent xmlns:mc="http://schemas.openxmlformats.org/markup-compatibility/2006" xmlns:p14="http://schemas.microsoft.com/office/powerpoint/2010/main">
    <mc:Choice Requires="p14">
      <p:transition spd="slow" p14:dur="2000" advTm="115463"/>
    </mc:Choice>
    <mc:Fallback xmlns="">
      <p:transition spd="slow" advTm="1154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200400"/>
            <a:ext cx="8496651" cy="33067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73777376"/>
      </p:ext>
    </p:extLst>
  </p:cSld>
  <p:clrMapOvr>
    <a:masterClrMapping/>
  </p:clrMapOvr>
  <mc:AlternateContent xmlns:mc="http://schemas.openxmlformats.org/markup-compatibility/2006" xmlns:p14="http://schemas.microsoft.com/office/powerpoint/2010/main">
    <mc:Choice Requires="p14">
      <p:transition spd="slow" p14:dur="2000" advTm="104625"/>
    </mc:Choice>
    <mc:Fallback xmlns="">
      <p:transition spd="slow" advTm="1046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38562" x="606425" y="1954213"/>
          <p14:tracePt t="38668" x="600075" y="1954213"/>
          <p14:tracePt t="38688" x="588963" y="1960563"/>
          <p14:tracePt t="38702" x="577850" y="1965325"/>
          <p14:tracePt t="38724" x="565150" y="1978025"/>
          <p14:tracePt t="38740" x="554038" y="1982788"/>
          <p14:tracePt t="38756" x="549275" y="1989138"/>
          <p14:tracePt t="38772" x="542925" y="1989138"/>
          <p14:tracePt t="38844" x="542925" y="1993900"/>
          <p14:tracePt t="38876" x="536575" y="1993900"/>
          <p14:tracePt t="38884" x="536575" y="2000250"/>
          <p14:tracePt t="38889" x="531813" y="2006600"/>
          <p14:tracePt t="39836" x="536575" y="2006600"/>
          <p14:tracePt t="39852" x="560388" y="2006600"/>
          <p14:tracePt t="39868" x="622300" y="2006600"/>
          <p14:tracePt t="39869" x="703263" y="2006600"/>
          <p14:tracePt t="39886" x="793750" y="2006600"/>
          <p14:tracePt t="39902" x="903288" y="2000250"/>
          <p14:tracePt t="39919" x="1039813" y="1989138"/>
          <p14:tracePt t="39935" x="1177925" y="1982788"/>
          <p14:tracePt t="39952" x="1325563" y="1978025"/>
          <p14:tracePt t="39968" x="1450975" y="1978025"/>
          <p14:tracePt t="39986" x="1577975" y="1978025"/>
          <p14:tracePt t="40002" x="1697038" y="1978025"/>
          <p14:tracePt t="40019" x="1806575" y="1978025"/>
          <p14:tracePt t="40035" x="1971675" y="1978025"/>
          <p14:tracePt t="40052" x="2074863" y="1978025"/>
          <p14:tracePt t="40068" x="2182813" y="1978025"/>
          <p14:tracePt t="40085" x="2279650" y="1965325"/>
          <p14:tracePt t="40102" x="2371725" y="1965325"/>
          <p14:tracePt t="40119" x="2457450" y="1960563"/>
          <p14:tracePt t="40135" x="2532063" y="1960563"/>
          <p14:tracePt t="40152" x="2571750" y="1960563"/>
          <p14:tracePt t="40168" x="2593975" y="1960563"/>
          <p14:tracePt t="40292" x="2593975" y="1954213"/>
          <p14:tracePt t="40364" x="2593975" y="1949450"/>
          <p14:tracePt t="40484" x="2593975" y="1954213"/>
          <p14:tracePt t="40492" x="2593975" y="1971675"/>
          <p14:tracePt t="40502" x="2611438" y="2035175"/>
          <p14:tracePt t="40519" x="2635250" y="2143125"/>
          <p14:tracePt t="40535" x="2651125" y="2246313"/>
          <p14:tracePt t="40552" x="2663825" y="2336800"/>
          <p14:tracePt t="40568" x="2668588" y="2406650"/>
          <p14:tracePt t="40585" x="2674938" y="2446338"/>
          <p14:tracePt t="40602" x="2679700" y="2479675"/>
          <p14:tracePt t="40619" x="2679700" y="2486025"/>
          <p14:tracePt t="40635" x="2679700" y="2492375"/>
          <p14:tracePt t="40692" x="2686050" y="2492375"/>
          <p14:tracePt t="40708" x="2686050" y="2486025"/>
          <p14:tracePt t="40716" x="2692400" y="2474913"/>
          <p14:tracePt t="40724" x="2725738" y="2417763"/>
          <p14:tracePt t="40735" x="2778125" y="2336800"/>
          <p14:tracePt t="40752" x="2851150" y="2251075"/>
          <p14:tracePt t="40768" x="2949575" y="2165350"/>
          <p14:tracePt t="40785" x="3063875" y="2079625"/>
          <p14:tracePt t="40802" x="3194050" y="2000250"/>
          <p14:tracePt t="40818" x="3325813" y="1936750"/>
          <p14:tracePt t="40835" x="3497263" y="1879600"/>
          <p14:tracePt t="40852" x="3582988" y="1863725"/>
          <p14:tracePt t="40868" x="3657600" y="1863725"/>
          <p14:tracePt t="40885" x="3692525" y="1863725"/>
          <p14:tracePt t="40902" x="3714750" y="1863725"/>
          <p14:tracePt t="40918" x="3721100" y="1868488"/>
          <p14:tracePt t="40935" x="3725863" y="1868488"/>
          <p14:tracePt t="40952" x="3743325" y="1879600"/>
          <p14:tracePt t="40969" x="3778250" y="1897063"/>
          <p14:tracePt t="40985" x="3829050" y="1908175"/>
          <p14:tracePt t="41002" x="3937000" y="1914525"/>
          <p14:tracePt t="41022" x="3978275" y="1920875"/>
          <p14:tracePt t="41022" x="4029075" y="1920875"/>
          <p14:tracePt t="41036" x="4114800" y="1920875"/>
          <p14:tracePt t="41052" x="4194175" y="1920875"/>
          <p14:tracePt t="41069" x="4257675" y="1920875"/>
          <p14:tracePt t="41085" x="4292600" y="1914525"/>
          <p14:tracePt t="41102" x="4314825" y="1908175"/>
          <p14:tracePt t="41118" x="4321175" y="1903413"/>
          <p14:tracePt t="41135" x="4332288" y="1903413"/>
          <p14:tracePt t="41324" x="4332288" y="1908175"/>
          <p14:tracePt t="41331" x="4337050" y="1914525"/>
          <p14:tracePt t="41335" x="4360863" y="1960563"/>
          <p14:tracePt t="41352" x="4389438" y="2035175"/>
          <p14:tracePt t="41369" x="4411663" y="2103438"/>
          <p14:tracePt t="41385" x="4429125" y="2154238"/>
          <p14:tracePt t="41402" x="4440238" y="2189163"/>
          <p14:tracePt t="41418" x="4451350" y="2193925"/>
          <p14:tracePt t="41435" x="4457700" y="2200275"/>
          <p14:tracePt t="41483" x="4468813" y="2200275"/>
          <p14:tracePt t="41492" x="4525963" y="2178050"/>
          <p14:tracePt t="41502" x="4640263" y="2132013"/>
          <p14:tracePt t="41518" x="4789488" y="2079625"/>
          <p14:tracePt t="41535" x="5029200" y="2006600"/>
          <p14:tracePt t="41551" x="5337175" y="1936750"/>
          <p14:tracePt t="41569" x="5703888" y="1892300"/>
          <p14:tracePt t="41585" x="6007100" y="1857375"/>
          <p14:tracePt t="41602" x="6235700" y="1846263"/>
          <p14:tracePt t="41618" x="6429375" y="1839913"/>
          <p14:tracePt t="41618" x="6497638" y="1839913"/>
          <p14:tracePt t="41636" x="6583363" y="1839913"/>
          <p14:tracePt t="41652" x="6618288" y="1846263"/>
          <p14:tracePt t="41669" x="6623050" y="1857375"/>
          <p14:tracePt t="41707" x="6623050" y="1863725"/>
          <p14:tracePt t="41739" x="6618288" y="1863725"/>
          <p14:tracePt t="41756" x="6618288" y="1868488"/>
          <p14:tracePt t="41772" x="6618288" y="1874838"/>
          <p14:tracePt t="41780" x="6618288" y="1885950"/>
          <p14:tracePt t="41788" x="6618288" y="1897063"/>
          <p14:tracePt t="41802" x="6629400" y="1914525"/>
          <p14:tracePt t="41818" x="6640513" y="1936750"/>
          <p14:tracePt t="41835" x="6664325" y="2000250"/>
          <p14:tracePt t="41852" x="6692900" y="2046288"/>
          <p14:tracePt t="41868" x="6708775" y="2085975"/>
          <p14:tracePt t="41885" x="6721475" y="2108200"/>
          <p14:tracePt t="41902" x="6732588" y="2120900"/>
          <p14:tracePt t="41940" x="6737350" y="2120900"/>
          <p14:tracePt t="41964" x="6743700" y="2120900"/>
          <p14:tracePt t="41972" x="6765925" y="2108200"/>
          <p14:tracePt t="41988" x="6829425" y="2068513"/>
          <p14:tracePt t="42002" x="6943725" y="2011363"/>
          <p14:tracePt t="42018" x="7092950" y="1954213"/>
          <p14:tracePt t="42018" x="7154863" y="1925638"/>
          <p14:tracePt t="42036" x="7183438" y="1903413"/>
          <p14:tracePt t="42052" x="7189788" y="1903413"/>
          <p14:tracePt t="42068" x="7194550" y="1908175"/>
          <p14:tracePt t="42085" x="7200900" y="1920875"/>
          <p14:tracePt t="42102" x="7229475" y="1949450"/>
          <p14:tracePt t="42118" x="7275513" y="1993900"/>
          <p14:tracePt t="42135" x="7354888" y="2046288"/>
          <p14:tracePt t="42151" x="7423150" y="2103438"/>
          <p14:tracePt t="42169" x="7508875" y="2143125"/>
          <p14:tracePt t="42185" x="7618413" y="2200275"/>
          <p14:tracePt t="42202" x="7761288" y="2235200"/>
          <p14:tracePt t="42218" x="7840663" y="2263775"/>
          <p14:tracePt t="42235" x="7851775" y="2263775"/>
          <p14:tracePt t="42291" x="7858125" y="2263775"/>
          <p14:tracePt t="42311" x="7864475" y="2263775"/>
          <p14:tracePt t="42321" x="7869238" y="2263775"/>
          <p14:tracePt t="42335" x="7869238" y="2279650"/>
          <p14:tracePt t="42351" x="7869238" y="2332038"/>
          <p14:tracePt t="42368" x="7869238" y="2354263"/>
          <p14:tracePt t="42652" x="7851775" y="2325688"/>
          <p14:tracePt t="42652" x="7851775" y="2286000"/>
          <p14:tracePt t="42668" x="7897813" y="2239963"/>
          <p14:tracePt t="42685" x="7950200" y="2193925"/>
          <p14:tracePt t="42702" x="8001000" y="2160588"/>
          <p14:tracePt t="42719" x="8058150" y="2114550"/>
          <p14:tracePt t="42735" x="8126413" y="2074863"/>
          <p14:tracePt t="42752" x="8189913" y="2035175"/>
          <p14:tracePt t="42768" x="8258175" y="1993900"/>
          <p14:tracePt t="42785" x="8337550" y="1954213"/>
          <p14:tracePt t="42801" x="8407400" y="1925638"/>
          <p14:tracePt t="42818" x="8458200" y="1903413"/>
          <p14:tracePt t="42835" x="8493125" y="1892300"/>
          <p14:tracePt t="42931" x="8493125" y="1897063"/>
          <p14:tracePt t="42947" x="8493125" y="1903413"/>
          <p14:tracePt t="42952" x="8493125" y="1914525"/>
          <p14:tracePt t="42968" x="8493125" y="1931988"/>
          <p14:tracePt t="42985" x="8486775" y="1954213"/>
          <p14:tracePt t="43001" x="8486775" y="1982788"/>
          <p14:tracePt t="43019" x="8480425" y="2006600"/>
          <p14:tracePt t="43035" x="8475663" y="2028825"/>
          <p14:tracePt t="43053" x="8475663" y="2039938"/>
          <p14:tracePt t="43099" x="8469313" y="2039938"/>
          <p14:tracePt t="44536" x="0" y="0"/>
        </p14:tracePtLst>
        <p14:tracePtLst>
          <p14:tracePt t="63165" x="1165225" y="2136775"/>
          <p14:tracePt t="63315" x="1182688" y="2136775"/>
          <p14:tracePt t="63323" x="1246188" y="2136775"/>
          <p14:tracePt t="63339" x="1331913" y="2136775"/>
          <p14:tracePt t="63355" x="1439863" y="2136775"/>
          <p14:tracePt t="63371" x="1565275" y="2136775"/>
          <p14:tracePt t="63387" x="1703388" y="2136775"/>
          <p14:tracePt t="63403" x="1822450" y="2136775"/>
          <p14:tracePt t="63419" x="1914525" y="2143125"/>
          <p14:tracePt t="63435" x="1993900" y="2154238"/>
          <p14:tracePt t="63435" x="2028825" y="2160588"/>
          <p14:tracePt t="63451" x="2074863" y="2171700"/>
          <p14:tracePt t="63475" x="2097088" y="2182813"/>
          <p14:tracePt t="63484" x="2114550" y="2182813"/>
          <p14:tracePt t="63659" x="2114550" y="2189163"/>
          <p14:tracePt t="63680" x="2120900" y="2189163"/>
          <p14:tracePt t="63685" x="2160588" y="2206625"/>
          <p14:tracePt t="63701" x="2235200" y="2222500"/>
          <p14:tracePt t="63718" x="2336800" y="2235200"/>
          <p14:tracePt t="63734" x="2451100" y="2239963"/>
          <p14:tracePt t="63751" x="2589213" y="2246313"/>
          <p14:tracePt t="63768" x="2708275" y="2251075"/>
          <p14:tracePt t="63785" x="2822575" y="2257425"/>
          <p14:tracePt t="63801" x="2908300" y="2257425"/>
          <p14:tracePt t="63818" x="2965450" y="2263775"/>
          <p14:tracePt t="63834" x="2982913" y="2263775"/>
          <p14:tracePt t="63834" x="2989263" y="2263775"/>
          <p14:tracePt t="64027" x="2994025" y="2263775"/>
          <p14:tracePt t="64035" x="3051175" y="2263775"/>
          <p14:tracePt t="64035" x="3132138" y="2263775"/>
          <p14:tracePt t="64052" x="3365500" y="2268538"/>
          <p14:tracePt t="64067" x="3703638" y="2268538"/>
          <p14:tracePt t="64085" x="4114800" y="2268538"/>
          <p14:tracePt t="64101" x="4543425" y="2228850"/>
          <p14:tracePt t="64118" x="4903788" y="2189163"/>
          <p14:tracePt t="64134" x="5172075" y="2165350"/>
          <p14:tracePt t="64152" x="5332413" y="2149475"/>
          <p14:tracePt t="64167" x="5440363" y="2136775"/>
          <p14:tracePt t="64185" x="5464175" y="2136775"/>
          <p14:tracePt t="64355" x="5475288" y="2136775"/>
          <p14:tracePt t="64363" x="5514975" y="2143125"/>
          <p14:tracePt t="64371" x="5629275" y="2154238"/>
          <p14:tracePt t="64385" x="5772150" y="2160588"/>
          <p14:tracePt t="64401" x="5903913" y="2160588"/>
          <p14:tracePt t="64418" x="6029325" y="2160588"/>
          <p14:tracePt t="64434" x="6132513" y="2160588"/>
          <p14:tracePt t="64434" x="6172200" y="2160588"/>
          <p14:tracePt t="64451" x="6207125" y="2160588"/>
          <p14:tracePt t="64676" x="0" y="0"/>
        </p14:tracePtLst>
        <p14:tracePtLst>
          <p14:tracePt t="71650" x="896938" y="2422525"/>
          <p14:tracePt t="71692" x="892175" y="2422525"/>
          <p14:tracePt t="71780" x="885825" y="2422525"/>
          <p14:tracePt t="71801" x="874713" y="2422525"/>
          <p14:tracePt t="71804" x="846138" y="2422525"/>
          <p14:tracePt t="71820" x="817563" y="2422525"/>
          <p14:tracePt t="71836" x="793750" y="2422525"/>
          <p14:tracePt t="71852" x="754063" y="2417763"/>
          <p14:tracePt t="71876" x="736600" y="2406650"/>
          <p14:tracePt t="71892" x="725488" y="2389188"/>
          <p14:tracePt t="71908" x="714375" y="2371725"/>
          <p14:tracePt t="71918" x="703263" y="2349500"/>
          <p14:tracePt t="71935" x="696913" y="2332038"/>
          <p14:tracePt t="71952" x="692150" y="2320925"/>
          <p14:tracePt t="71968" x="685800" y="2308225"/>
          <p14:tracePt t="71985" x="679450" y="2297113"/>
          <p14:tracePt t="72001" x="679450" y="2286000"/>
          <p14:tracePt t="72019" x="679450" y="2268538"/>
          <p14:tracePt t="72035" x="679450" y="2257425"/>
          <p14:tracePt t="72035" x="679450" y="2251075"/>
          <p14:tracePt t="72052" x="679450" y="2239963"/>
          <p14:tracePt t="72068" x="674688" y="2228850"/>
          <p14:tracePt t="72085" x="674688" y="2211388"/>
          <p14:tracePt t="72101" x="674688" y="2200275"/>
          <p14:tracePt t="72118" x="674688" y="2189163"/>
          <p14:tracePt t="72135" x="674688" y="2178050"/>
          <p14:tracePt t="72152" x="674688" y="2171700"/>
          <p14:tracePt t="72169" x="674688" y="2165350"/>
          <p14:tracePt t="72185" x="674688" y="2154238"/>
          <p14:tracePt t="72201" x="674688" y="2149475"/>
          <p14:tracePt t="72218" x="674688" y="2136775"/>
          <p14:tracePt t="72235" x="674688" y="2132013"/>
          <p14:tracePt t="72556" x="674688" y="2136775"/>
          <p14:tracePt t="72564" x="674688" y="2143125"/>
          <p14:tracePt t="72564" x="674688" y="2154238"/>
          <p14:tracePt t="72572" x="674688" y="2160588"/>
          <p14:tracePt t="72585" x="674688" y="2182813"/>
          <p14:tracePt t="72601" x="679450" y="2211388"/>
          <p14:tracePt t="72618" x="679450" y="2239963"/>
          <p14:tracePt t="72635" x="679450" y="2257425"/>
          <p14:tracePt t="72635" x="685800" y="2274888"/>
          <p14:tracePt t="72652" x="685800" y="2286000"/>
          <p14:tracePt t="72668" x="685800" y="2303463"/>
          <p14:tracePt t="72685" x="692150" y="2320925"/>
          <p14:tracePt t="72701" x="692150" y="2336800"/>
          <p14:tracePt t="72718" x="692150" y="2360613"/>
          <p14:tracePt t="72734" x="692150" y="2371725"/>
          <p14:tracePt t="72751" x="692150" y="2389188"/>
          <p14:tracePt t="72768" x="692150" y="2400300"/>
          <p14:tracePt t="72785" x="696913" y="2406650"/>
          <p14:tracePt t="72884" x="696913" y="2411413"/>
          <p14:tracePt t="72902" x="696913" y="2417763"/>
          <p14:tracePt t="73028" x="696913" y="2411413"/>
          <p14:tracePt t="73034" x="703263" y="2400300"/>
          <p14:tracePt t="73051" x="708025" y="2354263"/>
          <p14:tracePt t="73069" x="714375" y="2325688"/>
          <p14:tracePt t="73084" x="714375" y="2292350"/>
          <p14:tracePt t="73102" x="714375" y="2257425"/>
          <p14:tracePt t="73118" x="714375" y="2235200"/>
          <p14:tracePt t="73135" x="714375" y="2211388"/>
          <p14:tracePt t="73151" x="714375" y="2189163"/>
          <p14:tracePt t="73168" x="714375" y="2171700"/>
          <p14:tracePt t="73185" x="720725" y="2154238"/>
          <p14:tracePt t="73201" x="720725" y="2149475"/>
          <p14:tracePt t="73218" x="720725" y="2143125"/>
          <p14:tracePt t="73404" x="720725" y="2149475"/>
          <p14:tracePt t="73418" x="720725" y="2165350"/>
          <p14:tracePt t="73420" x="720725" y="2182813"/>
          <p14:tracePt t="73435" x="720725" y="2206625"/>
          <p14:tracePt t="73451" x="720725" y="2235200"/>
          <p14:tracePt t="73484" x="720725" y="2239963"/>
          <p14:tracePt t="73485" x="720725" y="2251075"/>
          <p14:tracePt t="73501" x="720725" y="2263775"/>
          <p14:tracePt t="73518" x="720725" y="2268538"/>
          <p14:tracePt t="73535" x="720725" y="2274888"/>
          <p14:tracePt t="73551" x="720725" y="2279650"/>
          <p14:tracePt t="73772" x="720725" y="2274888"/>
          <p14:tracePt t="73780" x="720725" y="2268538"/>
          <p14:tracePt t="73788" x="720725" y="2239963"/>
          <p14:tracePt t="73801" x="720725" y="2206625"/>
          <p14:tracePt t="73818" x="720725" y="2165350"/>
          <p14:tracePt t="73835" x="720725" y="2132013"/>
          <p14:tracePt t="73851" x="720725" y="2092325"/>
          <p14:tracePt t="73868" x="714375" y="2063750"/>
          <p14:tracePt t="73884" x="714375" y="2057400"/>
          <p14:tracePt t="73901" x="714375" y="2051050"/>
          <p14:tracePt t="75804" x="720725" y="2051050"/>
          <p14:tracePt t="75806" x="725488" y="2046288"/>
          <p14:tracePt t="75818" x="749300" y="2035175"/>
          <p14:tracePt t="75834" x="788988" y="2028825"/>
          <p14:tracePt t="75834" x="811213" y="2022475"/>
          <p14:tracePt t="75852" x="857250" y="2011363"/>
          <p14:tracePt t="75868" x="896938" y="2000250"/>
          <p14:tracePt t="75884" x="949325" y="1993900"/>
          <p14:tracePt t="75901" x="982663" y="1993900"/>
          <p14:tracePt t="75918" x="1022350" y="1989138"/>
          <p14:tracePt t="75934" x="1057275" y="1982788"/>
          <p14:tracePt t="75951" x="1092200" y="1978025"/>
          <p14:tracePt t="75968" x="1125538" y="1978025"/>
          <p14:tracePt t="75984" x="1165225" y="1978025"/>
          <p14:tracePt t="76001" x="1217613" y="1978025"/>
          <p14:tracePt t="76018" x="1268413" y="1978025"/>
          <p14:tracePt t="76034" x="1336675" y="1978025"/>
          <p14:tracePt t="76034" x="1360488" y="1978025"/>
          <p14:tracePt t="76052" x="1428750" y="1971675"/>
          <p14:tracePt t="76068" x="1503363" y="1971675"/>
          <p14:tracePt t="76084" x="1565275" y="1971675"/>
          <p14:tracePt t="76101" x="1628775" y="1971675"/>
          <p14:tracePt t="76118" x="1703388" y="1971675"/>
          <p14:tracePt t="76134" x="1778000" y="1971675"/>
          <p14:tracePt t="76151" x="1857375" y="1971675"/>
          <p14:tracePt t="76168" x="1931988" y="1971675"/>
          <p14:tracePt t="76184" x="2000250" y="1971675"/>
          <p14:tracePt t="76201" x="2051050" y="1978025"/>
          <p14:tracePt t="76218" x="2103438" y="1989138"/>
          <p14:tracePt t="76236" x="2132013" y="1989138"/>
          <p14:tracePt t="76251" x="2171700" y="1993900"/>
          <p14:tracePt t="76268" x="2193925" y="1993900"/>
          <p14:tracePt t="76284" x="2200275" y="1993900"/>
          <p14:tracePt t="76302" x="2206625" y="1993900"/>
          <p14:tracePt t="76318" x="2206625" y="2000250"/>
          <p14:tracePt t="76420" x="2200275" y="2000250"/>
          <p14:tracePt t="76427" x="2189163" y="2000250"/>
          <p14:tracePt t="76435" x="2125663" y="2000250"/>
          <p14:tracePt t="76451" x="1960563" y="2000250"/>
          <p14:tracePt t="76468" x="1846263" y="2000250"/>
          <p14:tracePt t="76484" x="1714500" y="2000250"/>
          <p14:tracePt t="76505" x="1582738" y="2000250"/>
          <p14:tracePt t="76518" x="1457325" y="2000250"/>
          <p14:tracePt t="76535" x="1325563" y="2000250"/>
          <p14:tracePt t="76551" x="1211263" y="1993900"/>
          <p14:tracePt t="76568" x="1120775" y="1989138"/>
          <p14:tracePt t="76584" x="1050925" y="1982788"/>
          <p14:tracePt t="76601" x="1017588" y="1982788"/>
          <p14:tracePt t="76618" x="1000125" y="1982788"/>
          <p14:tracePt t="76635" x="993775" y="1982788"/>
          <p14:tracePt t="76788" x="1000125" y="1982788"/>
          <p14:tracePt t="76796" x="1011238" y="1982788"/>
          <p14:tracePt t="76801" x="1050925" y="1982788"/>
          <p14:tracePt t="76818" x="1125538" y="1982788"/>
          <p14:tracePt t="76834" x="1211263" y="1982788"/>
          <p14:tracePt t="76851" x="1360488" y="1982788"/>
          <p14:tracePt t="76868" x="1468438" y="1989138"/>
          <p14:tracePt t="76884" x="1582738" y="2000250"/>
          <p14:tracePt t="76901" x="1692275" y="2006600"/>
          <p14:tracePt t="76917" x="1778000" y="2017713"/>
          <p14:tracePt t="76935" x="1846263" y="2022475"/>
          <p14:tracePt t="76951" x="1892300" y="2028825"/>
          <p14:tracePt t="76968" x="1925638" y="2028825"/>
          <p14:tracePt t="76984" x="1943100" y="2028825"/>
          <p14:tracePt t="77001" x="1949450" y="2028825"/>
          <p14:tracePt t="77092" x="1949450" y="2035175"/>
          <p14:tracePt t="77291" x="1954213" y="2035175"/>
          <p14:tracePt t="77292" x="1960563" y="2035175"/>
          <p14:tracePt t="77301" x="2017713" y="2028825"/>
          <p14:tracePt t="77318" x="2103438" y="2022475"/>
          <p14:tracePt t="77335" x="2206625" y="2017713"/>
          <p14:tracePt t="77351" x="2325688" y="2011363"/>
          <p14:tracePt t="77368" x="2439988" y="2011363"/>
          <p14:tracePt t="77384" x="2560638" y="2011363"/>
          <p14:tracePt t="77401" x="2628900" y="2011363"/>
          <p14:tracePt t="77417" x="2668588" y="2011363"/>
          <p14:tracePt t="77435" x="2692400" y="2011363"/>
          <p14:tracePt t="77451" x="2708275" y="2011363"/>
          <p14:tracePt t="77468" x="2714625" y="2011363"/>
          <p14:tracePt t="77484" x="2720975" y="2011363"/>
          <p14:tracePt t="77852" x="2714625" y="2011363"/>
          <p14:tracePt t="77853" x="2703513" y="2011363"/>
          <p14:tracePt t="77868" x="2686050" y="2011363"/>
          <p14:tracePt t="77884" x="2679700" y="2006600"/>
          <p14:tracePt t="78387" x="2697163" y="2006600"/>
          <p14:tracePt t="78395" x="2720975" y="2006600"/>
          <p14:tracePt t="78403" x="2778125" y="2000250"/>
          <p14:tracePt t="78418" x="2835275" y="1993900"/>
          <p14:tracePt t="78434" x="2903538" y="1993900"/>
          <p14:tracePt t="78434" x="2943225" y="1989138"/>
          <p14:tracePt t="78452" x="3046413" y="1989138"/>
          <p14:tracePt t="78468" x="3160713" y="1989138"/>
          <p14:tracePt t="78484" x="3286125" y="1989138"/>
          <p14:tracePt t="78501" x="3411538" y="1989138"/>
          <p14:tracePt t="78519" x="3521075" y="1989138"/>
          <p14:tracePt t="78535" x="3617913" y="1993900"/>
          <p14:tracePt t="78551" x="3686175" y="1993900"/>
          <p14:tracePt t="78567" x="3736975" y="2000250"/>
          <p14:tracePt t="78584" x="3754438" y="2000250"/>
          <p14:tracePt t="78601" x="3771900" y="2000250"/>
          <p14:tracePt t="78618" x="3783013" y="2000250"/>
          <p14:tracePt t="78634" x="3794125" y="2006600"/>
          <p14:tracePt t="78651" x="3806825" y="2006600"/>
          <p14:tracePt t="78668" x="3811588" y="2006600"/>
          <p14:tracePt t="78987" x="3817938" y="2006600"/>
          <p14:tracePt t="79004" x="3829050" y="2006600"/>
          <p14:tracePt t="79007" x="3840163" y="2006600"/>
          <p14:tracePt t="79017" x="3868738" y="2006600"/>
          <p14:tracePt t="79034" x="3892550" y="2017713"/>
          <p14:tracePt t="79051" x="3925888" y="2028825"/>
          <p14:tracePt t="79068" x="3937000" y="2035175"/>
          <p14:tracePt t="79084" x="3954463" y="2039938"/>
          <p14:tracePt t="79101" x="3971925" y="2039938"/>
          <p14:tracePt t="79118" x="3983038" y="2039938"/>
          <p14:tracePt t="79134" x="4006850" y="2035175"/>
          <p14:tracePt t="79151" x="4022725" y="2022475"/>
          <p14:tracePt t="79167" x="4035425" y="2017713"/>
          <p14:tracePt t="79667" x="4035425" y="2011363"/>
          <p14:tracePt t="79700" x="4035425" y="2006600"/>
          <p14:tracePt t="79995" x="4046538" y="2000250"/>
          <p14:tracePt t="80004" x="4064000" y="2000250"/>
          <p14:tracePt t="80004" x="4079875" y="1993900"/>
          <p14:tracePt t="80017" x="4121150" y="1989138"/>
          <p14:tracePt t="80034" x="4178300" y="1989138"/>
          <p14:tracePt t="80051" x="4268788" y="1982788"/>
          <p14:tracePt t="80068" x="4314825" y="1982788"/>
          <p14:tracePt t="80084" x="4349750" y="1978025"/>
          <p14:tracePt t="80101" x="4378325" y="1971675"/>
          <p14:tracePt t="80117" x="4389438" y="1971675"/>
          <p14:tracePt t="80134" x="4400550" y="1971675"/>
          <p14:tracePt t="80323" x="4400550" y="1965325"/>
          <p14:tracePt t="80334" x="4406900" y="1965325"/>
          <p14:tracePt t="80335" x="4435475" y="1965325"/>
          <p14:tracePt t="80351" x="4464050" y="1960563"/>
          <p14:tracePt t="80368" x="4497388" y="1954213"/>
          <p14:tracePt t="80384" x="4537075" y="1954213"/>
          <p14:tracePt t="80401" x="4572000" y="1954213"/>
          <p14:tracePt t="80417" x="4594225" y="1954213"/>
          <p14:tracePt t="80434" x="4618038" y="1954213"/>
          <p14:tracePt t="80451" x="4635500" y="1954213"/>
          <p14:tracePt t="80468" x="4640263" y="1954213"/>
          <p14:tracePt t="80739" x="4646613" y="1954213"/>
          <p14:tracePt t="80771" x="4651375" y="1954213"/>
          <p14:tracePt t="80779" x="4668838" y="1954213"/>
          <p14:tracePt t="80787" x="4708525" y="1954213"/>
          <p14:tracePt t="80802" x="4778375" y="1954213"/>
          <p14:tracePt t="80817" x="4857750" y="1954213"/>
          <p14:tracePt t="80835" x="4954588" y="1949450"/>
          <p14:tracePt t="80851" x="5092700" y="1949450"/>
          <p14:tracePt t="80868" x="5200650" y="1949450"/>
          <p14:tracePt t="80884" x="5314950" y="1949450"/>
          <p14:tracePt t="80901" x="5429250" y="1949450"/>
          <p14:tracePt t="80917" x="5549900" y="1943100"/>
          <p14:tracePt t="80934" x="5657850" y="1936750"/>
          <p14:tracePt t="80950" x="5761038" y="1936750"/>
          <p14:tracePt t="80967" x="5857875" y="1936750"/>
          <p14:tracePt t="80984" x="5954713" y="1936750"/>
          <p14:tracePt t="81001" x="6046788" y="1931988"/>
          <p14:tracePt t="81017" x="6143625" y="1931988"/>
          <p14:tracePt t="81035" x="6229350" y="1925638"/>
          <p14:tracePt t="81050" x="6350000" y="1925638"/>
          <p14:tracePt t="81068" x="6435725" y="1925638"/>
          <p14:tracePt t="81084" x="6521450" y="1925638"/>
          <p14:tracePt t="81101" x="6611938" y="1920875"/>
          <p14:tracePt t="81117" x="6704013" y="1920875"/>
          <p14:tracePt t="81134" x="6778625" y="1920875"/>
          <p14:tracePt t="81151" x="6858000" y="1920875"/>
          <p14:tracePt t="81167" x="6943725" y="1920875"/>
          <p14:tracePt t="81184" x="7046913" y="1925638"/>
          <p14:tracePt t="81201" x="7143750" y="1931988"/>
          <p14:tracePt t="81217" x="7235825" y="1936750"/>
          <p14:tracePt t="81234" x="7326313" y="1943100"/>
          <p14:tracePt t="81251" x="7458075" y="1949450"/>
          <p14:tracePt t="81267" x="7554913" y="1949450"/>
          <p14:tracePt t="81285" x="7640638" y="1949450"/>
          <p14:tracePt t="81301" x="7715250" y="1949450"/>
          <p14:tracePt t="81319" x="7807325" y="1949450"/>
          <p14:tracePt t="81334" x="7893050" y="1954213"/>
          <p14:tracePt t="81351" x="7978775" y="1960563"/>
          <p14:tracePt t="81367" x="8064500" y="1960563"/>
          <p14:tracePt t="81385" x="8143875" y="1965325"/>
          <p14:tracePt t="81401" x="8223250" y="1971675"/>
          <p14:tracePt t="81418" x="8304213" y="1978025"/>
          <p14:tracePt t="81434" x="8378825" y="1982788"/>
          <p14:tracePt t="81451" x="8423275" y="1982788"/>
          <p14:tracePt t="81451" x="8440738" y="1982788"/>
          <p14:tracePt t="81467" x="8464550" y="1982788"/>
          <p14:tracePt t="81485" x="8486775" y="1982788"/>
          <p14:tracePt t="81501" x="8493125" y="1982788"/>
          <p14:tracePt t="83425" x="0" y="0"/>
        </p14:tracePtLst>
      </p14:laserTraceLst>
    </p:ext>
  </p:extLs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a:t>
                </a:r>
                <a:r>
                  <a:rPr lang="en-US" dirty="0" smtClean="0"/>
                  <a:t>he load current at each node is computed by:</a:t>
                </a:r>
              </a:p>
              <a:p>
                <a:endParaRPr lang="en-US" dirty="0" smtClean="0"/>
              </a:p>
              <a:p>
                <a:pPr marL="914400" lvl="2" indent="0">
                  <a:buNone/>
                </a:pPr>
                <a:r>
                  <a:rPr lang="en-US" sz="2400" dirty="0" smtClean="0"/>
                  <a:t>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smtClean="0"/>
                  <a:t>These currents are then summed up using Kickoff’s Current Law (KCL) to determine the current that must be supplied by the source. </a:t>
                </a:r>
              </a:p>
              <a:p>
                <a:pPr marL="0" indent="0">
                  <a:buNone/>
                </a:pPr>
                <a:endParaRPr lang="en-US" dirty="0"/>
              </a:p>
              <a:p>
                <a:r>
                  <a:rPr lang="en-US" dirty="0" smtClean="0"/>
                  <a:t>Once the current at the source is known then the voltage drop on each line segment can be determin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963" t="-1078" b="-229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81428"/>
    </mc:Choice>
    <mc:Fallback xmlns="">
      <p:transition spd="slow" advTm="814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809" x="3532188" y="3286125"/>
          <p14:tracePt t="11964" x="3532188" y="3279775"/>
          <p14:tracePt t="12084" x="3532188" y="3275013"/>
          <p14:tracePt t="12090" x="3492500" y="3246438"/>
          <p14:tracePt t="12108" x="3451225" y="3228975"/>
          <p14:tracePt t="12124" x="3411538" y="3206750"/>
          <p14:tracePt t="12140" x="3378200" y="3189288"/>
          <p14:tracePt t="12150" x="3343275" y="3178175"/>
          <p14:tracePt t="12168" x="3332163" y="3171825"/>
          <p14:tracePt t="12484" x="3325813" y="3178175"/>
          <p14:tracePt t="12500" x="3321050" y="3194050"/>
          <p14:tracePt t="12501" x="3321050" y="3211513"/>
          <p14:tracePt t="12517" x="3308350" y="3222625"/>
          <p14:tracePt t="12534" x="3308350" y="3235325"/>
          <p14:tracePt t="12550" x="3303588" y="3235325"/>
          <p14:tracePt t="12567" x="3303588" y="3240088"/>
          <p14:tracePt t="14788" x="3303588" y="3235325"/>
          <p14:tracePt t="14876" x="3308350" y="3235325"/>
          <p14:tracePt t="14940" x="3314700" y="3235325"/>
          <p14:tracePt t="14967" x="3321050" y="3235325"/>
          <p14:tracePt t="14988" x="3325813" y="3246438"/>
          <p14:tracePt t="15004" x="3325813" y="3251200"/>
          <p14:tracePt t="15012" x="3332163" y="3251200"/>
          <p14:tracePt t="15020" x="3336925" y="3257550"/>
          <p14:tracePt t="15034" x="3343275" y="3268663"/>
          <p14:tracePt t="15050" x="3349625" y="3268663"/>
          <p14:tracePt t="15067" x="3354388" y="3275013"/>
          <p14:tracePt t="15083" x="3354388" y="3279775"/>
          <p14:tracePt t="15556" x="3360738" y="3279775"/>
          <p14:tracePt t="15559" x="3371850" y="3275013"/>
          <p14:tracePt t="15567" x="3394075" y="3268663"/>
          <p14:tracePt t="15583" x="3429000" y="3257550"/>
          <p14:tracePt t="15601" x="3468688" y="3251200"/>
          <p14:tracePt t="15617" x="3521075" y="3240088"/>
          <p14:tracePt t="15634" x="3571875" y="3240088"/>
          <p14:tracePt t="15650" x="3600450" y="3240088"/>
          <p14:tracePt t="15667" x="3629025" y="3240088"/>
          <p14:tracePt t="15683" x="3668713" y="3240088"/>
          <p14:tracePt t="15700" x="3686175" y="3240088"/>
          <p14:tracePt t="15716" x="3708400" y="3240088"/>
          <p14:tracePt t="15733" x="3732213" y="3240088"/>
          <p14:tracePt t="15750" x="3754438" y="3240088"/>
          <p14:tracePt t="15767" x="3765550" y="3240088"/>
          <p14:tracePt t="15783" x="3783013" y="3240088"/>
          <p14:tracePt t="15800" x="3800475" y="3235325"/>
          <p14:tracePt t="15816" x="3822700" y="3235325"/>
          <p14:tracePt t="15833" x="3846513" y="3228975"/>
          <p14:tracePt t="15850" x="3851275" y="3228975"/>
          <p14:tracePt t="15867" x="3863975" y="3228975"/>
          <p14:tracePt t="15948" x="3863975" y="3222625"/>
          <p14:tracePt t="16028" x="3863975" y="3217863"/>
          <p14:tracePt t="16036" x="3863975" y="3211513"/>
          <p14:tracePt t="16052" x="3863975" y="3206750"/>
          <p14:tracePt t="16067" x="3863975" y="3200400"/>
          <p14:tracePt t="16083" x="3863975" y="3189288"/>
          <p14:tracePt t="16101" x="3863975" y="3182938"/>
          <p14:tracePt t="16532" x="3863975" y="3189288"/>
          <p14:tracePt t="16540" x="3863975" y="3206750"/>
          <p14:tracePt t="16550" x="3863975" y="3228975"/>
          <p14:tracePt t="16566" x="3863975" y="3246438"/>
          <p14:tracePt t="16584" x="3863975" y="3251200"/>
          <p14:tracePt t="16600" x="3857625" y="3257550"/>
          <p14:tracePt t="16617" x="3857625" y="3263900"/>
          <p14:tracePt t="16633" x="3857625" y="3268663"/>
          <p14:tracePt t="16650" x="3851275" y="3279775"/>
          <p14:tracePt t="16666" x="3851275" y="3297238"/>
          <p14:tracePt t="16684" x="3851275" y="3308350"/>
          <p14:tracePt t="16859" x="3851275" y="3303588"/>
          <p14:tracePt t="16876" x="3851275" y="3292475"/>
          <p14:tracePt t="16884" x="3851275" y="3279775"/>
          <p14:tracePt t="16900" x="3851275" y="3268663"/>
          <p14:tracePt t="16917" x="3851275" y="3251200"/>
          <p14:tracePt t="16933" x="3851275" y="3235325"/>
          <p14:tracePt t="16951" x="3851275" y="3222625"/>
          <p14:tracePt t="16967" x="3851275" y="3206750"/>
          <p14:tracePt t="16984" x="3851275" y="3194050"/>
          <p14:tracePt t="17000" x="3851275" y="3178175"/>
          <p14:tracePt t="17017" x="3851275" y="3165475"/>
          <p14:tracePt t="17033" x="3851275" y="3160713"/>
          <p14:tracePt t="17050" x="3851275" y="3149600"/>
          <p14:tracePt t="17066" x="3851275" y="3143250"/>
          <p14:tracePt t="17066" x="3851275" y="3136900"/>
          <p14:tracePt t="17084" x="3851275" y="3132138"/>
          <p14:tracePt t="17100" x="3851275" y="3121025"/>
          <p14:tracePt t="17117" x="3846513" y="3108325"/>
          <p14:tracePt t="17133" x="3846513" y="3092450"/>
          <p14:tracePt t="17150" x="3846513" y="3079750"/>
          <p14:tracePt t="17167" x="3846513" y="3074988"/>
          <p14:tracePt t="17183" x="3846513" y="3057525"/>
          <p14:tracePt t="17200" x="3846513" y="3040063"/>
          <p14:tracePt t="17217" x="3846513" y="3022600"/>
          <p14:tracePt t="17233" x="3846513" y="3006725"/>
          <p14:tracePt t="17250" x="3846513" y="2994025"/>
          <p14:tracePt t="17267" x="3846513" y="2971800"/>
          <p14:tracePt t="17284" x="3851275" y="2949575"/>
          <p14:tracePt t="17300" x="3863975" y="2925763"/>
          <p14:tracePt t="17317" x="3863975" y="2914650"/>
          <p14:tracePt t="17333" x="3875088" y="2892425"/>
          <p14:tracePt t="17350" x="3892550" y="2868613"/>
          <p14:tracePt t="17366" x="3903663" y="2851150"/>
          <p14:tracePt t="17383" x="3914775" y="2822575"/>
          <p14:tracePt t="17400" x="3932238" y="2794000"/>
          <p14:tracePt t="17417" x="3943350" y="2782888"/>
          <p14:tracePt t="17433" x="3960813" y="2765425"/>
          <p14:tracePt t="17450" x="3965575" y="2749550"/>
          <p14:tracePt t="17466" x="3971925" y="2736850"/>
          <p14:tracePt t="17483" x="3978275" y="2725738"/>
          <p14:tracePt t="17500" x="3989388" y="2714625"/>
          <p14:tracePt t="17516" x="3994150" y="2697163"/>
          <p14:tracePt t="17533" x="4000500" y="2679700"/>
          <p14:tracePt t="17550" x="4011613" y="2663825"/>
          <p14:tracePt t="17566" x="4017963" y="2646363"/>
          <p14:tracePt t="17583" x="4022725" y="2635250"/>
          <p14:tracePt t="17600" x="4029075" y="2628900"/>
          <p14:tracePt t="17617" x="4029075" y="2622550"/>
          <p14:tracePt t="17633" x="4029075" y="2611438"/>
          <p14:tracePt t="18036" x="4029075" y="2617788"/>
          <p14:tracePt t="18060" x="4022725" y="2622550"/>
          <p14:tracePt t="18067" x="4011613" y="2635250"/>
          <p14:tracePt t="18083" x="4000500" y="2646363"/>
          <p14:tracePt t="18100" x="3989388" y="2657475"/>
          <p14:tracePt t="18116" x="3978275" y="2668588"/>
          <p14:tracePt t="18134" x="3971925" y="2668588"/>
          <p14:tracePt t="18150" x="3965575" y="2674938"/>
          <p14:tracePt t="18243" x="3965575" y="2679700"/>
          <p14:tracePt t="18251" x="3954463" y="2686050"/>
          <p14:tracePt t="18267" x="3949700" y="2703513"/>
          <p14:tracePt t="18283" x="3932238" y="2720975"/>
          <p14:tracePt t="18300" x="3925888" y="2732088"/>
          <p14:tracePt t="18316" x="3921125" y="2743200"/>
          <p14:tracePt t="18333" x="3921125" y="2749550"/>
          <p14:tracePt t="18350" x="3921125" y="2760663"/>
          <p14:tracePt t="18367" x="3921125" y="2778125"/>
          <p14:tracePt t="18383" x="3921125" y="2789238"/>
          <p14:tracePt t="18400" x="3921125" y="2806700"/>
          <p14:tracePt t="18416" x="3921125" y="2822575"/>
          <p14:tracePt t="18433" x="3921125" y="2846388"/>
          <p14:tracePt t="18450" x="3921125" y="2857500"/>
          <p14:tracePt t="18467" x="3921125" y="2874963"/>
          <p14:tracePt t="18483" x="3921125" y="2892425"/>
          <p14:tracePt t="18500" x="3932238" y="2914650"/>
          <p14:tracePt t="18516" x="3937000" y="2943225"/>
          <p14:tracePt t="18533" x="3949700" y="2960688"/>
          <p14:tracePt t="18550" x="3960813" y="2989263"/>
          <p14:tracePt t="18567" x="3965575" y="3006725"/>
          <p14:tracePt t="18583" x="3971925" y="3028950"/>
          <p14:tracePt t="18600" x="3983038" y="3046413"/>
          <p14:tracePt t="18616" x="3989388" y="3063875"/>
          <p14:tracePt t="18633" x="3994150" y="3079750"/>
          <p14:tracePt t="18650" x="4006850" y="3092450"/>
          <p14:tracePt t="18667" x="4006850" y="3097213"/>
          <p14:tracePt t="18683" x="4011613" y="3103563"/>
          <p14:tracePt t="19483" x="4011613" y="3097213"/>
          <p14:tracePt t="19515" x="4011613" y="3092450"/>
          <p14:tracePt t="19519" x="4000500" y="3086100"/>
          <p14:tracePt t="19533" x="4000500" y="3079750"/>
          <p14:tracePt t="19550" x="3994150" y="3074988"/>
          <p14:tracePt t="19567" x="3989388" y="3068638"/>
          <p14:tracePt t="19583" x="3983038" y="3068638"/>
          <p14:tracePt t="21060" x="3983038" y="3074988"/>
          <p14:tracePt t="21084" x="3989388" y="3086100"/>
          <p14:tracePt t="21085" x="3994150" y="3103563"/>
          <p14:tracePt t="21101" x="4000500" y="3114675"/>
          <p14:tracePt t="21118" x="4006850" y="3121025"/>
          <p14:tracePt t="21134" x="4011613" y="3125788"/>
          <p14:tracePt t="21300" x="4011613" y="3121025"/>
          <p14:tracePt t="21302" x="4017963" y="3114675"/>
          <p14:tracePt t="21317" x="4017963" y="3103563"/>
          <p14:tracePt t="21334" x="4017963" y="3097213"/>
          <p14:tracePt t="21351" x="4022725" y="3086100"/>
          <p14:tracePt t="21367" x="4022725" y="3079750"/>
          <p14:tracePt t="21384" x="4029075" y="3079750"/>
          <p14:tracePt t="21735" x="0" y="0"/>
        </p14:tracePtLst>
      </p14:laserTraceLst>
    </p:ext>
  </p:extLs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smtClean="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61626"/>
    </mc:Choice>
    <mc:Fallback xmlns="">
      <p:transition spd="slow" advTm="61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timing>
  <p:extLst mod="1">
    <p:ext uri="{3A86A75C-4F4B-4683-9AE1-C65F6400EC91}">
      <p14:laserTraceLst xmlns:p14="http://schemas.microsoft.com/office/powerpoint/2010/main">
        <p14:tracePtLst>
          <p14:tracePt t="24700" x="3879850" y="3971925"/>
          <p14:tracePt t="24956" x="3875088" y="3971925"/>
          <p14:tracePt t="25011" x="3868738" y="3971925"/>
          <p14:tracePt t="25124" x="3863975" y="3971925"/>
          <p14:tracePt t="25147" x="3857625" y="3971925"/>
          <p14:tracePt t="25171" x="3851275" y="3971925"/>
          <p14:tracePt t="25203" x="3846513" y="3971925"/>
          <p14:tracePt t="26636" x="3851275" y="3971925"/>
          <p14:tracePt t="26652" x="3857625" y="3971925"/>
          <p14:tracePt t="26660" x="3863975" y="3971925"/>
          <p14:tracePt t="26679" x="3875088" y="3971925"/>
          <p14:tracePt t="26680" x="3892550" y="3971925"/>
          <p14:tracePt t="26696" x="3914775" y="3971925"/>
          <p14:tracePt t="26713" x="3932238" y="3971925"/>
          <p14:tracePt t="26729" x="3943350" y="3971925"/>
          <p14:tracePt t="26746" x="3954463" y="3965575"/>
          <p14:tracePt t="26763" x="3960813" y="3965575"/>
          <p14:tracePt t="26780" x="3971925" y="3965575"/>
          <p14:tracePt t="26796" x="3989388" y="3965575"/>
          <p14:tracePt t="26813" x="3994150" y="3965575"/>
          <p14:tracePt t="26829" x="4006850" y="3965575"/>
          <p14:tracePt t="26846" x="4011613" y="3965575"/>
          <p14:tracePt t="26863" x="4017963" y="3960813"/>
          <p14:tracePt t="26879" x="4029075" y="3960813"/>
          <p14:tracePt t="26896" x="4040188" y="3954463"/>
          <p14:tracePt t="26913" x="4057650" y="3954463"/>
          <p14:tracePt t="26929" x="4075113" y="3954463"/>
          <p14:tracePt t="26946" x="4097338" y="3954463"/>
          <p14:tracePt t="26963" x="4114800" y="3954463"/>
          <p14:tracePt t="26980" x="4125913" y="3949700"/>
          <p14:tracePt t="26996" x="4143375" y="3949700"/>
          <p14:tracePt t="27013" x="4154488" y="3949700"/>
          <p14:tracePt t="27029" x="4165600" y="3943350"/>
          <p14:tracePt t="27047" x="4178300" y="3943350"/>
          <p14:tracePt t="27063" x="4189413" y="3937000"/>
          <p14:tracePt t="27080" x="4194175" y="3937000"/>
          <p14:tracePt t="27096" x="4200525" y="3937000"/>
          <p14:tracePt t="27113" x="4206875" y="3937000"/>
          <p14:tracePt t="27129" x="4217988" y="3937000"/>
          <p14:tracePt t="27147" x="4222750" y="3932238"/>
          <p14:tracePt t="27163" x="4235450" y="3925888"/>
          <p14:tracePt t="27180" x="4246563" y="3925888"/>
          <p14:tracePt t="27196" x="4264025" y="3921125"/>
          <p14:tracePt t="27213" x="4268788" y="3921125"/>
          <p14:tracePt t="27229" x="4279900" y="3921125"/>
          <p14:tracePt t="27247" x="4286250" y="3914775"/>
          <p14:tracePt t="27263" x="4292600" y="3914775"/>
          <p14:tracePt t="27280" x="4297363" y="3914775"/>
          <p14:tracePt t="27296" x="4308475" y="3914775"/>
          <p14:tracePt t="27313" x="4325938" y="3908425"/>
          <p14:tracePt t="27329" x="4337050" y="3908425"/>
          <p14:tracePt t="27347" x="4354513" y="3908425"/>
          <p14:tracePt t="27363" x="4360863" y="3908425"/>
          <p14:tracePt t="27380" x="4365625" y="3908425"/>
          <p14:tracePt t="27396" x="4371975" y="3908425"/>
          <p14:tracePt t="27444" x="4378325" y="3908425"/>
          <p14:tracePt t="27452" x="4383088" y="3908425"/>
          <p14:tracePt t="27492" x="4389438" y="3908425"/>
          <p14:tracePt t="27524" x="4394200" y="3908425"/>
          <p14:tracePt t="27535" x="4400550" y="3908425"/>
          <p14:tracePt t="27546" x="4406900" y="3908425"/>
          <p14:tracePt t="27676" x="4406900" y="3903663"/>
          <p14:tracePt t="28292" x="4411663" y="3903663"/>
          <p14:tracePt t="28300" x="4429125" y="3903663"/>
          <p14:tracePt t="28308" x="4446588" y="3903663"/>
          <p14:tracePt t="28316" x="4475163" y="3903663"/>
          <p14:tracePt t="28330" x="4508500" y="3903663"/>
          <p14:tracePt t="28346" x="4537075" y="3903663"/>
          <p14:tracePt t="28363" x="4578350" y="3903663"/>
          <p14:tracePt t="28379" x="4629150" y="3897313"/>
          <p14:tracePt t="28397" x="4657725" y="3897313"/>
          <p14:tracePt t="28413" x="4679950" y="3897313"/>
          <p14:tracePt t="28430" x="4708525" y="3897313"/>
          <p14:tracePt t="28446" x="4732338" y="3897313"/>
          <p14:tracePt t="28463" x="4760913" y="3897313"/>
          <p14:tracePt t="28480" x="4778375" y="3897313"/>
          <p14:tracePt t="28497" x="4789488" y="3897313"/>
          <p14:tracePt t="28514" x="4794250" y="3897313"/>
          <p14:tracePt t="29077" x="4800600" y="3897313"/>
          <p14:tracePt t="29097" x="4818063" y="3897313"/>
          <p14:tracePt t="29098" x="4851400" y="3897313"/>
          <p14:tracePt t="29114" x="4892675" y="3897313"/>
          <p14:tracePt t="29131" x="4949825" y="3897313"/>
          <p14:tracePt t="29147" x="5018088" y="3897313"/>
          <p14:tracePt t="29164" x="5086350" y="3897313"/>
          <p14:tracePt t="29181" x="5165725" y="3897313"/>
          <p14:tracePt t="29198" x="5218113" y="3897313"/>
          <p14:tracePt t="29213" x="5280025" y="3897313"/>
          <p14:tracePt t="29230" x="5337175" y="3897313"/>
          <p14:tracePt t="29247" x="5400675" y="3897313"/>
          <p14:tracePt t="29264" x="5451475" y="3897313"/>
          <p14:tracePt t="29280" x="5508625" y="3892550"/>
          <p14:tracePt t="29297" x="5549900" y="3892550"/>
          <p14:tracePt t="29313" x="5583238" y="3892550"/>
          <p14:tracePt t="29331" x="5618163" y="3892550"/>
          <p14:tracePt t="29347" x="5635625" y="3892550"/>
          <p14:tracePt t="29364" x="5640388" y="3892550"/>
          <p14:tracePt t="29397" x="5646738" y="3892550"/>
          <p14:tracePt t="32285" x="5646738" y="3886200"/>
          <p14:tracePt t="32373" x="5640388" y="3886200"/>
          <p14:tracePt t="32383" x="5635625" y="3886200"/>
          <p14:tracePt t="32493" x="5629275" y="3886200"/>
          <p14:tracePt t="32581" x="5622925" y="3886200"/>
          <p14:tracePt t="32597" x="5611813" y="3886200"/>
          <p14:tracePt t="32597" x="5572125" y="3886200"/>
          <p14:tracePt t="32613" x="5508625" y="3879850"/>
          <p14:tracePt t="32630" x="5429250" y="3875088"/>
          <p14:tracePt t="32646" x="5332413" y="3875088"/>
          <p14:tracePt t="32663" x="5246688" y="3868738"/>
          <p14:tracePt t="32680" x="5178425" y="3868738"/>
          <p14:tracePt t="32697" x="5121275" y="3868738"/>
          <p14:tracePt t="32713" x="5086350" y="3868738"/>
          <p14:tracePt t="32730" x="5064125" y="3868738"/>
          <p14:tracePt t="32746" x="5057775" y="3868738"/>
          <p14:tracePt t="34254" x="0" y="0"/>
        </p14:tracePtLst>
      </p14:laserTraceLst>
    </p:ext>
  </p:extLs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5"/>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6"/>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290550"/>
      </p:ext>
    </p:extLst>
  </p:cSld>
  <p:clrMapOvr>
    <a:masterClrMapping/>
  </p:clrMapOvr>
  <mc:AlternateContent xmlns:mc="http://schemas.openxmlformats.org/markup-compatibility/2006" xmlns:p14="http://schemas.microsoft.com/office/powerpoint/2010/main">
    <mc:Choice Requires="p14">
      <p:transition spd="slow" p14:dur="2000" advTm="82917"/>
    </mc:Choice>
    <mc:Fallback xmlns="">
      <p:transition spd="slow" advTm="829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8" x="2406650" y="3468688"/>
          <p14:tracePt t="15276" x="2411413" y="3468688"/>
          <p14:tracePt t="15290" x="2422525" y="3468688"/>
          <p14:tracePt t="15332" x="2428875" y="3468688"/>
          <p14:tracePt t="15348" x="2435225" y="3468688"/>
          <p14:tracePt t="15356" x="2451100" y="3468688"/>
          <p14:tracePt t="15391" x="2457450" y="3468688"/>
          <p14:tracePt t="15396" x="2463800" y="3468688"/>
          <p14:tracePt t="15628" x="2468563" y="3468688"/>
          <p14:tracePt t="15644" x="2492375" y="3479800"/>
          <p14:tracePt t="15658" x="2525713" y="3486150"/>
          <p14:tracePt t="15660" x="2646363" y="3503613"/>
          <p14:tracePt t="15674" x="2817813" y="3521075"/>
          <p14:tracePt t="15692" x="3057525" y="3543300"/>
          <p14:tracePt t="15708" x="3382963" y="3554413"/>
          <p14:tracePt t="15725" x="3594100" y="3554413"/>
          <p14:tracePt t="15741" x="3778250" y="3554413"/>
          <p14:tracePt t="15758" x="3914775" y="3554413"/>
          <p14:tracePt t="15774" x="4046538" y="3554413"/>
          <p14:tracePt t="15791" x="4171950" y="3565525"/>
          <p14:tracePt t="15808" x="4292600" y="3571875"/>
          <p14:tracePt t="15825" x="4406900" y="3578225"/>
          <p14:tracePt t="15841" x="4532313" y="3582988"/>
          <p14:tracePt t="15858" x="4664075" y="3582988"/>
          <p14:tracePt t="15874" x="4811713" y="3582988"/>
          <p14:tracePt t="15891" x="4983163" y="3582988"/>
          <p14:tracePt t="15907" x="5326063" y="3582988"/>
          <p14:tracePt t="15925" x="5629275" y="3582988"/>
          <p14:tracePt t="15941" x="5886450" y="3582988"/>
          <p14:tracePt t="15959" x="6097588" y="3582988"/>
          <p14:tracePt t="15974" x="6257925" y="3582988"/>
          <p14:tracePt t="15991" x="6361113" y="3582988"/>
          <p14:tracePt t="16008" x="6407150" y="3582988"/>
          <p14:tracePt t="16025" x="6411913" y="3582988"/>
          <p14:tracePt t="16348" x="6407150" y="3582988"/>
          <p14:tracePt t="16372" x="6400800" y="3582988"/>
          <p14:tracePt t="16379" x="6383338" y="3582988"/>
          <p14:tracePt t="16391" x="6308725" y="3582988"/>
          <p14:tracePt t="16407" x="6165850" y="3582988"/>
          <p14:tracePt t="16424" x="5908675" y="3571875"/>
          <p14:tracePt t="16441" x="5543550" y="3532188"/>
          <p14:tracePt t="16458" x="5086350" y="3479800"/>
          <p14:tracePt t="16474" x="4565650" y="3422650"/>
          <p14:tracePt t="16491" x="4064000" y="3371850"/>
          <p14:tracePt t="16507" x="3314700" y="3286125"/>
          <p14:tracePt t="16525" x="2914650" y="3235325"/>
          <p14:tracePt t="16541" x="2640013" y="3182938"/>
          <p14:tracePt t="16558" x="2439988" y="3136900"/>
          <p14:tracePt t="16574" x="2303463" y="3092450"/>
          <p14:tracePt t="16591" x="2217738" y="3051175"/>
          <p14:tracePt t="16607" x="2154238" y="3011488"/>
          <p14:tracePt t="16624" x="2108200" y="2971800"/>
          <p14:tracePt t="16641" x="2074863" y="2943225"/>
          <p14:tracePt t="16658" x="2028825" y="2908300"/>
          <p14:tracePt t="16674" x="1989138" y="2874963"/>
          <p14:tracePt t="16691" x="1954213" y="2840038"/>
          <p14:tracePt t="16708" x="1914525" y="2806700"/>
          <p14:tracePt t="16724" x="1908175" y="2794000"/>
          <p14:tracePt t="16741" x="1903413" y="2789238"/>
          <p14:tracePt t="16758" x="1897063" y="2782888"/>
          <p14:tracePt t="16774" x="1897063" y="2778125"/>
          <p14:tracePt t="16791" x="1897063" y="2765425"/>
          <p14:tracePt t="16807" x="1914525" y="2754313"/>
          <p14:tracePt t="16824" x="1925638" y="2743200"/>
          <p14:tracePt t="16842" x="1954213" y="2725738"/>
          <p14:tracePt t="16857" x="1982788" y="2703513"/>
          <p14:tracePt t="16875" x="2028825" y="2686050"/>
          <p14:tracePt t="16891" x="2103438" y="2635250"/>
          <p14:tracePt t="16908" x="2136775" y="2611438"/>
          <p14:tracePt t="16924" x="2165350" y="2582863"/>
          <p14:tracePt t="16941" x="2189163" y="2560638"/>
          <p14:tracePt t="16957" x="2193925" y="2543175"/>
          <p14:tracePt t="16975" x="2200275" y="2520950"/>
          <p14:tracePt t="16991" x="2200275" y="2497138"/>
          <p14:tracePt t="17008" x="2200275" y="2474913"/>
          <p14:tracePt t="17024" x="2189163" y="2457450"/>
          <p14:tracePt t="17041" x="2171700" y="2439988"/>
          <p14:tracePt t="17057" x="2154238" y="2428875"/>
          <p14:tracePt t="17075" x="2143125" y="2428875"/>
          <p14:tracePt t="17091" x="2132013" y="2428875"/>
          <p14:tracePt t="17091" x="2125663" y="2435225"/>
          <p14:tracePt t="17108" x="2092325" y="2468563"/>
          <p14:tracePt t="17124" x="2051050" y="2532063"/>
          <p14:tracePt t="17141" x="2011363" y="2611438"/>
          <p14:tracePt t="17157" x="1989138" y="2679700"/>
          <p14:tracePt t="17175" x="1978025" y="2749550"/>
          <p14:tracePt t="17191" x="1971675" y="2817813"/>
          <p14:tracePt t="17208" x="1971675" y="2879725"/>
          <p14:tracePt t="17224" x="1971675" y="2949575"/>
          <p14:tracePt t="17241" x="1971675" y="3006725"/>
          <p14:tracePt t="17257" x="1993900" y="3097213"/>
          <p14:tracePt t="17275" x="2051050" y="3189288"/>
          <p14:tracePt t="17291" x="2114550" y="3268663"/>
          <p14:tracePt t="17291" x="2143125" y="3297238"/>
          <p14:tracePt t="17308" x="2189163" y="3332163"/>
          <p14:tracePt t="17324" x="2211388" y="3349625"/>
          <p14:tracePt t="17341" x="2239963" y="3365500"/>
          <p14:tracePt t="17357" x="2257425" y="3371850"/>
          <p14:tracePt t="17375" x="2279650" y="3382963"/>
          <p14:tracePt t="17391" x="2308225" y="3389313"/>
          <p14:tracePt t="17408" x="2332038" y="3400425"/>
          <p14:tracePt t="17424" x="2360613" y="3411538"/>
          <p14:tracePt t="17441" x="2389188" y="3417888"/>
          <p14:tracePt t="17457" x="2422525" y="3435350"/>
          <p14:tracePt t="17475" x="2457450" y="3440113"/>
          <p14:tracePt t="17491" x="2486025" y="3446463"/>
          <p14:tracePt t="17491" x="2497138" y="3446463"/>
          <p14:tracePt t="17508" x="2514600" y="3446463"/>
          <p14:tracePt t="17524" x="2520950" y="3446463"/>
          <p14:tracePt t="17541" x="2525713" y="3446463"/>
          <p14:tracePt t="17580" x="2532063" y="3446463"/>
          <p14:tracePt t="18003" x="2525713" y="3446463"/>
          <p14:tracePt t="27110" x="2532063" y="3446463"/>
          <p14:tracePt t="27156" x="2536825" y="3446463"/>
          <p14:tracePt t="27165" x="2543175" y="3446463"/>
          <p14:tracePt t="27175" x="2571750" y="3446463"/>
          <p14:tracePt t="27191" x="2611438" y="3446463"/>
          <p14:tracePt t="27208" x="2651125" y="3446463"/>
          <p14:tracePt t="27224" x="2708275" y="3446463"/>
          <p14:tracePt t="27242" x="2765425" y="3451225"/>
          <p14:tracePt t="27258" x="2828925" y="3457575"/>
          <p14:tracePt t="27275" x="2892425" y="3463925"/>
          <p14:tracePt t="27291" x="2960688" y="3468688"/>
          <p14:tracePt t="27291" x="2982913" y="3468688"/>
          <p14:tracePt t="27308" x="3046413" y="3475038"/>
          <p14:tracePt t="27325" x="3103563" y="3479800"/>
          <p14:tracePt t="27342" x="3160713" y="3486150"/>
          <p14:tracePt t="27358" x="3217863" y="3497263"/>
          <p14:tracePt t="27375" x="3292475" y="3503613"/>
          <p14:tracePt t="27391" x="3378200" y="3514725"/>
          <p14:tracePt t="27408" x="3475038" y="3525838"/>
          <p14:tracePt t="27424" x="3578225" y="3543300"/>
          <p14:tracePt t="27442" x="3708400" y="3565525"/>
          <p14:tracePt t="27458" x="3846513" y="3600450"/>
          <p14:tracePt t="27475" x="3983038" y="3640138"/>
          <p14:tracePt t="27491" x="4125913" y="3663950"/>
          <p14:tracePt t="27491" x="4189413" y="3686175"/>
          <p14:tracePt t="27508" x="4303713" y="3714750"/>
          <p14:tracePt t="27525" x="4389438" y="3732213"/>
          <p14:tracePt t="27542" x="4457700" y="3749675"/>
          <p14:tracePt t="27558" x="4479925" y="3754438"/>
          <p14:tracePt t="27575" x="4492625" y="3760788"/>
          <p14:tracePt t="27660" x="4492625" y="3765550"/>
          <p14:tracePt t="27685" x="4497388" y="3771900"/>
          <p14:tracePt t="27700" x="4503738" y="3778250"/>
          <p14:tracePt t="27709" x="4508500" y="3783013"/>
          <p14:tracePt t="27710" x="4521200" y="3794125"/>
          <p14:tracePt t="27725" x="4532313" y="3800475"/>
          <p14:tracePt t="28404" x="4537075" y="3800475"/>
          <p14:tracePt t="28412" x="4572000" y="3789363"/>
          <p14:tracePt t="28425" x="4640263" y="3765550"/>
          <p14:tracePt t="28441" x="4721225" y="3743325"/>
          <p14:tracePt t="28458" x="4818063" y="3721100"/>
          <p14:tracePt t="28474" x="4932363" y="3692525"/>
          <p14:tracePt t="28492" x="5035550" y="3675063"/>
          <p14:tracePt t="28508" x="5194300" y="3651250"/>
          <p14:tracePt t="28525" x="5292725" y="3646488"/>
          <p14:tracePt t="28541" x="5407025" y="3640138"/>
          <p14:tracePt t="28558" x="5497513" y="3640138"/>
          <p14:tracePt t="28574" x="5607050" y="3640138"/>
          <p14:tracePt t="28591" x="5708650" y="3646488"/>
          <p14:tracePt t="28608" x="5822950" y="3651250"/>
          <p14:tracePt t="28625" x="5932488" y="3657600"/>
          <p14:tracePt t="28641" x="6040438" y="3663950"/>
          <p14:tracePt t="28658" x="6161088" y="3679825"/>
          <p14:tracePt t="28674" x="6275388" y="3686175"/>
          <p14:tracePt t="28691" x="6394450" y="3697288"/>
          <p14:tracePt t="28708" x="6578600" y="3714750"/>
          <p14:tracePt t="28725" x="6686550" y="3732213"/>
          <p14:tracePt t="28741" x="6772275" y="3749675"/>
          <p14:tracePt t="28758" x="6840538" y="3754438"/>
          <p14:tracePt t="28774" x="6886575" y="3778250"/>
          <p14:tracePt t="28791" x="6908800" y="3783013"/>
          <p14:tracePt t="28808" x="6915150" y="3794125"/>
          <p14:tracePt t="28825" x="6926263" y="3794125"/>
          <p14:tracePt t="30220" x="6932613" y="3794125"/>
          <p14:tracePt t="30268" x="6937375" y="3794125"/>
          <p14:tracePt t="30373" x="6943725" y="3794125"/>
          <p14:tracePt t="30452" x="6950075" y="3794125"/>
          <p14:tracePt t="30532" x="6954838" y="3794125"/>
          <p14:tracePt t="30572" x="6954838" y="3789363"/>
          <p14:tracePt t="30633" x="6961188" y="3789363"/>
          <p14:tracePt t="31972" x="6954838" y="3789363"/>
          <p14:tracePt t="31980" x="6926263" y="3789363"/>
          <p14:tracePt t="31991" x="6864350" y="3789363"/>
          <p14:tracePt t="32007" x="6789738" y="3778250"/>
          <p14:tracePt t="32024" x="6715125" y="3778250"/>
          <p14:tracePt t="32041" x="6635750" y="3771900"/>
          <p14:tracePt t="32058" x="6526213" y="3760788"/>
          <p14:tracePt t="32074" x="6400800" y="3743325"/>
          <p14:tracePt t="32091" x="6257925" y="3721100"/>
          <p14:tracePt t="32107" x="6046788" y="3679825"/>
          <p14:tracePt t="32125" x="5921375" y="3663950"/>
          <p14:tracePt t="32141" x="5811838" y="3651250"/>
          <p14:tracePt t="32158" x="5692775" y="3640138"/>
          <p14:tracePt t="32174" x="5572125" y="3635375"/>
          <p14:tracePt t="32191" x="5464175" y="3622675"/>
          <p14:tracePt t="32207" x="5354638" y="3611563"/>
          <p14:tracePt t="32225" x="5257800" y="3611563"/>
          <p14:tracePt t="32241" x="5172075" y="3611563"/>
          <p14:tracePt t="32258" x="5086350" y="3606800"/>
          <p14:tracePt t="32274" x="5006975" y="3606800"/>
          <p14:tracePt t="32291" x="4926013" y="3606800"/>
          <p14:tracePt t="32308" x="4818063" y="3606800"/>
          <p14:tracePt t="32325" x="4743450" y="3606800"/>
          <p14:tracePt t="32341" x="4668838" y="3606800"/>
          <p14:tracePt t="32358" x="4589463" y="3606800"/>
          <p14:tracePt t="32374" x="4514850" y="3611563"/>
          <p14:tracePt t="32391" x="4451350" y="3611563"/>
          <p14:tracePt t="32407" x="4400550" y="3617913"/>
          <p14:tracePt t="32425" x="4360863" y="3629025"/>
          <p14:tracePt t="32441" x="4332288" y="3635375"/>
          <p14:tracePt t="32458" x="4314825" y="3640138"/>
          <p14:tracePt t="32474" x="4303713" y="3640138"/>
          <p14:tracePt t="32981" x="4303713" y="3635375"/>
          <p14:tracePt t="33005" x="4303713" y="3629025"/>
          <p14:tracePt t="33025" x="4297363" y="3622675"/>
          <p14:tracePt t="33027" x="4297363" y="3611563"/>
          <p14:tracePt t="33042" x="4292600" y="3594100"/>
          <p14:tracePt t="33058" x="4279900" y="3578225"/>
          <p14:tracePt t="33076" x="4275138" y="3549650"/>
          <p14:tracePt t="33092" x="4257675" y="3514725"/>
          <p14:tracePt t="33108" x="4217988" y="3451225"/>
          <p14:tracePt t="33126" x="4189413" y="3400425"/>
          <p14:tracePt t="33142" x="4149725" y="3343275"/>
          <p14:tracePt t="33158" x="4103688" y="3275013"/>
          <p14:tracePt t="33175" x="4046538" y="3200400"/>
          <p14:tracePt t="33192" x="3989388" y="3132138"/>
          <p14:tracePt t="33208" x="3932238" y="3063875"/>
          <p14:tracePt t="33225" x="3863975" y="3006725"/>
          <p14:tracePt t="33242" x="3794125" y="2960688"/>
          <p14:tracePt t="33258" x="3725863" y="2908300"/>
          <p14:tracePt t="33275" x="3651250" y="2863850"/>
          <p14:tracePt t="33292" x="3571875" y="2822575"/>
          <p14:tracePt t="33308" x="3429000" y="2749550"/>
          <p14:tracePt t="33326" x="3336925" y="2714625"/>
          <p14:tracePt t="33342" x="3246438" y="2668588"/>
          <p14:tracePt t="33358" x="3154363" y="2628900"/>
          <p14:tracePt t="33376" x="3063875" y="2582863"/>
          <p14:tracePt t="33392" x="2971800" y="2549525"/>
          <p14:tracePt t="33409" x="2879725" y="2514600"/>
          <p14:tracePt t="33425" x="2789238" y="2486025"/>
          <p14:tracePt t="33442" x="2708275" y="2468563"/>
          <p14:tracePt t="33458" x="2635250" y="2451100"/>
          <p14:tracePt t="33475" x="2578100" y="2451100"/>
          <p14:tracePt t="33492" x="2532063" y="2451100"/>
          <p14:tracePt t="33492" x="2514600" y="2451100"/>
          <p14:tracePt t="33509" x="2479675" y="2457450"/>
          <p14:tracePt t="33525" x="2468563" y="2463800"/>
          <p14:tracePt t="33542" x="2457450" y="2474913"/>
          <p14:tracePt t="33558" x="2451100" y="2474913"/>
          <p14:tracePt t="33645" x="2451100" y="2479675"/>
          <p14:tracePt t="33646" x="2446338" y="2479675"/>
          <p14:tracePt t="33658" x="2446338" y="2486025"/>
          <p14:tracePt t="33675" x="2439988" y="2492375"/>
          <p14:tracePt t="33710" x="2439988" y="2497138"/>
          <p14:tracePt t="33711" x="2435225" y="2497138"/>
          <p14:tracePt t="33725" x="2435225" y="2503488"/>
          <p14:tracePt t="33949" x="2435225" y="2508250"/>
          <p14:tracePt t="33975" x="2435225" y="2514600"/>
          <p14:tracePt t="33977" x="2439988" y="2514600"/>
          <p14:tracePt t="33992" x="2446338" y="2520950"/>
          <p14:tracePt t="34069" x="2451100" y="2520950"/>
          <p14:tracePt t="34645" x="2451100" y="2525713"/>
          <p14:tracePt t="34741" x="2451100" y="2532063"/>
          <p14:tracePt t="34749" x="2457450" y="2536825"/>
          <p14:tracePt t="34758" x="2457450" y="2543175"/>
          <p14:tracePt t="34775" x="2468563" y="2543175"/>
          <p14:tracePt t="34791" x="2468563" y="2549525"/>
          <p14:tracePt t="34808" x="2474913" y="2554288"/>
          <p14:tracePt t="35277" x="2479675" y="2554288"/>
          <p14:tracePt t="35285" x="2486025" y="2554288"/>
          <p14:tracePt t="35309" x="2492375" y="2554288"/>
          <p14:tracePt t="35310" x="2492375" y="2560638"/>
          <p14:tracePt t="35349" x="2497138" y="2560638"/>
          <p14:tracePt t="35813" x="2503488" y="2560638"/>
          <p14:tracePt t="35817" x="2508250" y="2560638"/>
          <p14:tracePt t="35825" x="2571750" y="2560638"/>
          <p14:tracePt t="35841" x="2657475" y="2560638"/>
          <p14:tracePt t="35859" x="2778125" y="2549525"/>
          <p14:tracePt t="35875" x="2903538" y="2532063"/>
          <p14:tracePt t="35892" x="3040063" y="2525713"/>
          <p14:tracePt t="35908" x="3251200" y="2525713"/>
          <p14:tracePt t="35926" x="3389313" y="2525713"/>
          <p14:tracePt t="35941" x="3525838" y="2525713"/>
          <p14:tracePt t="35958" x="3646488" y="2525713"/>
          <p14:tracePt t="35975" x="3765550" y="2525713"/>
          <p14:tracePt t="35992" x="3868738" y="2525713"/>
          <p14:tracePt t="36008" x="3943350" y="2525713"/>
          <p14:tracePt t="36025" x="4000500" y="2525713"/>
          <p14:tracePt t="36041" x="4046538" y="2536825"/>
          <p14:tracePt t="36059" x="4068763" y="2549525"/>
          <p14:tracePt t="36075" x="4086225" y="2560638"/>
          <p14:tracePt t="36092" x="4103688" y="2571750"/>
          <p14:tracePt t="36108" x="4132263" y="2600325"/>
          <p14:tracePt t="36125" x="4165600" y="2622550"/>
          <p14:tracePt t="36141" x="4200525" y="2646363"/>
          <p14:tracePt t="36158" x="4222750" y="2657475"/>
          <p14:tracePt t="36175" x="4240213" y="2668588"/>
          <p14:tracePt t="36192" x="4246563" y="2674938"/>
          <p14:tracePt t="36517" x="4251325" y="2674938"/>
          <p14:tracePt t="36541" x="4257675" y="2674938"/>
          <p14:tracePt t="36573" x="4264025" y="2674938"/>
          <p14:tracePt t="36597" x="4268788" y="2668588"/>
          <p14:tracePt t="36621" x="4275138" y="2668588"/>
          <p14:tracePt t="36708" x="4275138" y="2663825"/>
          <p14:tracePt t="36709" x="4279900" y="2663825"/>
          <p14:tracePt t="36725" x="4279900" y="2657475"/>
          <p14:tracePt t="36742" x="4286250" y="2651125"/>
          <p14:tracePt t="36781" x="4292600" y="2651125"/>
          <p14:tracePt t="36782" x="4292600" y="2646363"/>
          <p14:tracePt t="37149" x="4292600" y="2651125"/>
          <p14:tracePt t="37157" x="4303713" y="2668588"/>
          <p14:tracePt t="37175" x="4308475" y="2679700"/>
          <p14:tracePt t="37191" x="4308475" y="2686050"/>
          <p14:tracePt t="37208" x="4314825" y="2692400"/>
          <p14:tracePt t="37225" x="4314825" y="2697163"/>
          <p14:tracePt t="37749" x="4321175" y="2697163"/>
          <p14:tracePt t="37765" x="4343400" y="2686050"/>
          <p14:tracePt t="37766" x="4383088" y="2674938"/>
          <p14:tracePt t="37775" x="4486275" y="2646363"/>
          <p14:tracePt t="37791" x="4606925" y="2611438"/>
          <p14:tracePt t="37808" x="4754563" y="2582863"/>
          <p14:tracePt t="37825" x="4921250" y="2554288"/>
          <p14:tracePt t="37842" x="5126038" y="2532063"/>
          <p14:tracePt t="37858" x="5297488" y="2525713"/>
          <p14:tracePt t="37875" x="5480050" y="2525713"/>
          <p14:tracePt t="37892" x="5651500" y="2525713"/>
          <p14:tracePt t="37892" x="5732463" y="2525713"/>
          <p14:tracePt t="37909" x="5886450" y="2525713"/>
          <p14:tracePt t="37925" x="6035675" y="2543175"/>
          <p14:tracePt t="37941" x="6161088" y="2560638"/>
          <p14:tracePt t="37958" x="6264275" y="2571750"/>
          <p14:tracePt t="37975" x="6343650" y="2589213"/>
          <p14:tracePt t="37991" x="6407150" y="2611438"/>
          <p14:tracePt t="38008" x="6446838" y="2628900"/>
          <p14:tracePt t="38025" x="6464300" y="2646363"/>
          <p14:tracePt t="38041" x="6475413" y="2663825"/>
          <p14:tracePt t="38058" x="6492875" y="2686050"/>
          <p14:tracePt t="38075" x="6503988" y="2708275"/>
          <p14:tracePt t="38091" x="6515100" y="2743200"/>
          <p14:tracePt t="38091" x="6521450" y="2754313"/>
          <p14:tracePt t="38109" x="6532563" y="2782888"/>
          <p14:tracePt t="38125" x="6532563" y="2806700"/>
          <p14:tracePt t="38141" x="6532563" y="2822575"/>
          <p14:tracePt t="38158" x="6532563" y="2846388"/>
          <p14:tracePt t="38175" x="6532563" y="2863850"/>
          <p14:tracePt t="38191" x="6532563" y="2879725"/>
          <p14:tracePt t="38208" x="6526213" y="2897188"/>
          <p14:tracePt t="38225" x="6521450" y="2908300"/>
          <p14:tracePt t="38242" x="6515100" y="2921000"/>
          <p14:tracePt t="38258" x="6515100" y="2925763"/>
          <p14:tracePt t="38275" x="6508750" y="2932113"/>
          <p14:tracePt t="38291" x="6508750" y="2936875"/>
          <p14:tracePt t="39644" x="6508750" y="2932113"/>
          <p14:tracePt t="39674" x="0" y="0"/>
        </p14:tracePtLst>
        <p14:tracePtLst>
          <p14:tracePt t="58981" x="3165475" y="5337175"/>
          <p14:tracePt t="59074" x="3160713" y="5337175"/>
          <p14:tracePt t="59098" x="3149600" y="5337175"/>
          <p14:tracePt t="59114" x="3143250" y="5332413"/>
          <p14:tracePt t="59129" x="3132138" y="5332413"/>
          <p14:tracePt t="59132" x="3121025" y="5326063"/>
          <p14:tracePt t="59132" x="3108325" y="5321300"/>
          <p14:tracePt t="59146" x="3092450" y="5321300"/>
          <p14:tracePt t="59179" x="3074988" y="5314950"/>
          <p14:tracePt t="59186" x="3057525" y="5314950"/>
          <p14:tracePt t="59196" x="3040063" y="5308600"/>
          <p14:tracePt t="59229" x="3028950" y="5308600"/>
          <p14:tracePt t="59234" x="3011488" y="5308600"/>
          <p14:tracePt t="59250" x="2994025" y="5308600"/>
          <p14:tracePt t="59266" x="2971800" y="5314950"/>
          <p14:tracePt t="59280" x="2943225" y="5321300"/>
          <p14:tracePt t="59296" x="2908300" y="5337175"/>
          <p14:tracePt t="59313" x="2874963" y="5349875"/>
          <p14:tracePt t="59330" x="2828925" y="5365750"/>
          <p14:tracePt t="59330" x="2811463" y="5365750"/>
          <p14:tracePt t="59346" x="2778125" y="5378450"/>
          <p14:tracePt t="59362" x="2743200" y="5389563"/>
          <p14:tracePt t="59380" x="2708275" y="5389563"/>
          <p14:tracePt t="59396" x="2674938" y="5389563"/>
          <p14:tracePt t="59413" x="2646363" y="5389563"/>
          <p14:tracePt t="59429" x="2628900" y="5389563"/>
          <p14:tracePt t="59446" x="2606675" y="5389563"/>
          <p14:tracePt t="59462" x="2578100" y="5389563"/>
          <p14:tracePt t="59480" x="2549525" y="5389563"/>
          <p14:tracePt t="59496" x="2514600" y="5389563"/>
          <p14:tracePt t="59513" x="2479675" y="5389563"/>
          <p14:tracePt t="59529" x="2417763" y="5389563"/>
          <p14:tracePt t="59546" x="2389188" y="5389563"/>
          <p14:tracePt t="59562" x="2360613" y="5389563"/>
          <p14:tracePt t="59579" x="2349500" y="5389563"/>
          <p14:tracePt t="59596" x="2343150" y="5389563"/>
          <p14:tracePt t="59914" x="2349500" y="5389563"/>
          <p14:tracePt t="59931" x="2354263" y="5389563"/>
          <p14:tracePt t="59931" x="2371725" y="5389563"/>
          <p14:tracePt t="59946" x="2389188" y="5389563"/>
          <p14:tracePt t="59962" x="2428875" y="5383213"/>
          <p14:tracePt t="59963" x="2492375" y="5378450"/>
          <p14:tracePt t="59979" x="2571750" y="5365750"/>
          <p14:tracePt t="59995" x="2668588" y="5360988"/>
          <p14:tracePt t="60012" x="2771775" y="5360988"/>
          <p14:tracePt t="60029" x="2886075" y="5360988"/>
          <p14:tracePt t="60046" x="2994025" y="5354638"/>
          <p14:tracePt t="60062" x="3086100" y="5349875"/>
          <p14:tracePt t="60079" x="3132138" y="5349875"/>
          <p14:tracePt t="60095" x="3160713" y="5349875"/>
          <p14:tracePt t="60113" x="3160713" y="5343525"/>
          <p14:tracePt t="60442" x="3165475" y="5343525"/>
          <p14:tracePt t="61042" x="3171825" y="5343525"/>
          <p14:tracePt t="61050" x="3178175" y="5343525"/>
          <p14:tracePt t="61062" x="3182938" y="5343525"/>
          <p14:tracePt t="61079" x="3206750" y="5343525"/>
          <p14:tracePt t="61096" x="3222625" y="5354638"/>
          <p14:tracePt t="61112" x="3251200" y="5360988"/>
          <p14:tracePt t="61129" x="3279775" y="5365750"/>
          <p14:tracePt t="61145" x="3336925" y="5372100"/>
          <p14:tracePt t="61163" x="3389313" y="5372100"/>
          <p14:tracePt t="61179" x="3468688" y="5383213"/>
          <p14:tracePt t="61196" x="3543300" y="5400675"/>
          <p14:tracePt t="61212" x="3635375" y="5422900"/>
          <p14:tracePt t="61229" x="3732213" y="5446713"/>
          <p14:tracePt t="61245" x="3851275" y="5475288"/>
          <p14:tracePt t="61262" x="3971925" y="5503863"/>
          <p14:tracePt t="61279" x="4092575" y="5532438"/>
          <p14:tracePt t="61296" x="4183063" y="5549900"/>
          <p14:tracePt t="61312" x="4257675" y="5565775"/>
          <p14:tracePt t="61329" x="4308475" y="5583238"/>
          <p14:tracePt t="61345" x="4349750" y="5600700"/>
          <p14:tracePt t="61363" x="4349750" y="5607050"/>
          <p14:tracePt t="62394" x="4354513" y="5607050"/>
          <p14:tracePt t="62906" x="4349750" y="5607050"/>
          <p14:tracePt t="62913" x="4349750" y="5600700"/>
          <p14:tracePt t="62915" x="4343400" y="5594350"/>
          <p14:tracePt t="62929" x="4321175" y="5583238"/>
          <p14:tracePt t="62946" x="4286250" y="5565775"/>
          <p14:tracePt t="62962" x="4222750" y="5543550"/>
          <p14:tracePt t="62979" x="4154488" y="5521325"/>
          <p14:tracePt t="62995" x="4086225" y="5503863"/>
          <p14:tracePt t="63012" x="4011613" y="5497513"/>
          <p14:tracePt t="63029" x="3932238" y="5486400"/>
          <p14:tracePt t="63046" x="3851275" y="5475288"/>
          <p14:tracePt t="63062" x="3778250" y="5468938"/>
          <p14:tracePt t="63079" x="3714750" y="5464175"/>
          <p14:tracePt t="63095" x="3663950" y="5464175"/>
          <p14:tracePt t="63112" x="3622675" y="5464175"/>
          <p14:tracePt t="63129" x="3571875" y="5457825"/>
          <p14:tracePt t="63147" x="3543300" y="5457825"/>
          <p14:tracePt t="63162" x="3521075" y="5451475"/>
          <p14:tracePt t="63179" x="3492500" y="5446713"/>
          <p14:tracePt t="63195" x="3468688" y="5446713"/>
          <p14:tracePt t="63213" x="3440113" y="5435600"/>
          <p14:tracePt t="63229" x="3394075" y="5418138"/>
          <p14:tracePt t="63246" x="3343275" y="5411788"/>
          <p14:tracePt t="63262" x="3292475" y="5394325"/>
          <p14:tracePt t="63279" x="3240088" y="5383213"/>
          <p14:tracePt t="63295" x="3194050" y="5372100"/>
          <p14:tracePt t="63313" x="3136900" y="5372100"/>
          <p14:tracePt t="63329" x="3057525" y="5360988"/>
          <p14:tracePt t="63346" x="3006725" y="5354638"/>
          <p14:tracePt t="63362" x="2960688" y="5349875"/>
          <p14:tracePt t="63379" x="2925763" y="5349875"/>
          <p14:tracePt t="63395" x="2886075" y="5349875"/>
          <p14:tracePt t="63412" x="2846388" y="5349875"/>
          <p14:tracePt t="63429" x="2789238" y="5354638"/>
          <p14:tracePt t="63446" x="2743200" y="5354638"/>
          <p14:tracePt t="63462" x="2703513" y="5354638"/>
          <p14:tracePt t="63479" x="2663825" y="5354638"/>
          <p14:tracePt t="63495" x="2622550" y="5354638"/>
          <p14:tracePt t="63512" x="2589213" y="5354638"/>
          <p14:tracePt t="63529" x="2543175" y="5354638"/>
          <p14:tracePt t="63546" x="2508250" y="5360988"/>
          <p14:tracePt t="63562" x="2474913" y="5360988"/>
          <p14:tracePt t="63579" x="2451100" y="5360988"/>
          <p14:tracePt t="63595" x="2428875" y="5360988"/>
          <p14:tracePt t="63612" x="2393950" y="5360988"/>
          <p14:tracePt t="63629" x="2371725" y="5360988"/>
          <p14:tracePt t="63646" x="2349500" y="5360988"/>
          <p14:tracePt t="63662" x="2332038" y="5360988"/>
          <p14:tracePt t="63679" x="2320925" y="5360988"/>
          <p14:tracePt t="63695" x="2308225" y="5360988"/>
          <p14:tracePt t="63712" x="2303463" y="5360988"/>
          <p14:tracePt t="63970" x="2314575" y="5360988"/>
          <p14:tracePt t="63971" x="2332038" y="5360988"/>
          <p14:tracePt t="63979" x="2378075" y="5360988"/>
          <p14:tracePt t="63995" x="2439988" y="5360988"/>
          <p14:tracePt t="64012" x="2520950" y="5360988"/>
          <p14:tracePt t="64028" x="2582863" y="5360988"/>
          <p14:tracePt t="64045" x="2646363" y="5360988"/>
          <p14:tracePt t="64062" x="2720975" y="5365750"/>
          <p14:tracePt t="64079" x="2811463" y="5365750"/>
          <p14:tracePt t="64095" x="2897188" y="5365750"/>
          <p14:tracePt t="64112" x="2978150" y="5365750"/>
          <p14:tracePt t="64128" x="3079750" y="5365750"/>
          <p14:tracePt t="64146" x="3132138" y="5365750"/>
          <p14:tracePt t="64162" x="3154363" y="5365750"/>
          <p14:tracePt t="64178" x="3165475" y="5365750"/>
          <p14:tracePt t="64410" x="3171825" y="5372100"/>
          <p14:tracePt t="64417" x="3200400" y="5383213"/>
          <p14:tracePt t="64429" x="3279775" y="5407025"/>
          <p14:tracePt t="64445" x="3429000" y="5435600"/>
          <p14:tracePt t="64462" x="3606800" y="5464175"/>
          <p14:tracePt t="64478" x="3868738" y="5503863"/>
          <p14:tracePt t="64495" x="4206875" y="5561013"/>
          <p14:tracePt t="64512" x="4583113" y="5600700"/>
          <p14:tracePt t="64529" x="4965700" y="5657850"/>
          <p14:tracePt t="64545" x="5514975" y="5732463"/>
          <p14:tracePt t="64562" x="5851525" y="5778500"/>
          <p14:tracePt t="64578" x="6126163" y="5822950"/>
          <p14:tracePt t="64596" x="6343650" y="5868988"/>
          <p14:tracePt t="64612" x="6475413" y="5903913"/>
          <p14:tracePt t="64629" x="6565900" y="5926138"/>
          <p14:tracePt t="64645" x="6618288" y="5949950"/>
          <p14:tracePt t="64663" x="6635750" y="5954713"/>
          <p14:tracePt t="64678" x="6640513" y="5961063"/>
          <p14:tracePt t="64738" x="6640513" y="5965825"/>
          <p14:tracePt t="64753" x="6640513" y="5972175"/>
          <p14:tracePt t="64905" x="6635750" y="5972175"/>
          <p14:tracePt t="64913" x="6629400" y="5972175"/>
          <p14:tracePt t="64929" x="6618288" y="5972175"/>
          <p14:tracePt t="64945" x="6578600" y="5972175"/>
          <p14:tracePt t="64962" x="6543675" y="5965825"/>
          <p14:tracePt t="64978" x="6497638" y="5965825"/>
          <p14:tracePt t="64996" x="6440488" y="5961063"/>
          <p14:tracePt t="65012" x="6383338" y="5961063"/>
          <p14:tracePt t="65029" x="6337300" y="5961063"/>
          <p14:tracePt t="65045" x="6292850" y="5961063"/>
          <p14:tracePt t="65062" x="6257925" y="5961063"/>
          <p14:tracePt t="65078" x="6246813" y="5961063"/>
          <p14:tracePt t="65201" x="6251575" y="5961063"/>
          <p14:tracePt t="65218" x="6264275" y="5961063"/>
          <p14:tracePt t="65228" x="6280150" y="5961063"/>
          <p14:tracePt t="65230" x="6332538" y="5961063"/>
          <p14:tracePt t="65245" x="6394450" y="5961063"/>
          <p14:tracePt t="65262" x="6457950" y="5961063"/>
          <p14:tracePt t="65278" x="6537325" y="5954713"/>
          <p14:tracePt t="65296" x="6623050" y="5949950"/>
          <p14:tracePt t="65312" x="6708775" y="5949950"/>
          <p14:tracePt t="65329" x="6829425" y="5943600"/>
          <p14:tracePt t="65346" x="6886575" y="5943600"/>
          <p14:tracePt t="65362" x="6926263" y="5943600"/>
          <p14:tracePt t="65378" x="6950075" y="5943600"/>
          <p14:tracePt t="65395" x="6961188" y="5943600"/>
          <p14:tracePt t="65801" x="6954838" y="5937250"/>
          <p14:tracePt t="65809" x="6950075" y="5937250"/>
          <p14:tracePt t="65812" x="6904038" y="5915025"/>
          <p14:tracePt t="65828" x="6846888" y="5886450"/>
          <p14:tracePt t="65846" x="6794500" y="5875338"/>
          <p14:tracePt t="65862" x="6754813" y="5864225"/>
          <p14:tracePt t="65879" x="6692900" y="5851525"/>
          <p14:tracePt t="65912" x="6646863" y="5846763"/>
          <p14:tracePt t="65929" x="6578600" y="5829300"/>
          <p14:tracePt t="65946" x="6543675" y="5822950"/>
          <p14:tracePt t="65962" x="6508750" y="5818188"/>
          <p14:tracePt t="65979" x="6475413" y="5811838"/>
          <p14:tracePt t="65995" x="6429375" y="5807075"/>
          <p14:tracePt t="66012" x="6365875" y="5800725"/>
          <p14:tracePt t="66028" x="6286500" y="5794375"/>
          <p14:tracePt t="66046" x="6183313" y="5789613"/>
          <p14:tracePt t="66062" x="6075363" y="5778500"/>
          <p14:tracePt t="66079" x="5961063" y="5772150"/>
          <p14:tracePt t="66095" x="5846763" y="5765800"/>
          <p14:tracePt t="66112" x="5721350" y="5754688"/>
          <p14:tracePt t="66128" x="5537200" y="5743575"/>
          <p14:tracePt t="66146" x="5435600" y="5737225"/>
          <p14:tracePt t="66162" x="5360988" y="5732463"/>
          <p14:tracePt t="66179" x="5303838" y="5732463"/>
          <p14:tracePt t="66195" x="5246688" y="5726113"/>
          <p14:tracePt t="66212" x="5194300" y="5726113"/>
          <p14:tracePt t="66228" x="5149850" y="5721350"/>
          <p14:tracePt t="66246" x="5108575" y="5715000"/>
          <p14:tracePt t="66262" x="5075238" y="5715000"/>
          <p14:tracePt t="66279" x="5046663" y="5715000"/>
          <p14:tracePt t="66295" x="5018088" y="5708650"/>
          <p14:tracePt t="66312" x="4983163" y="5708650"/>
          <p14:tracePt t="66328" x="4932363" y="5708650"/>
          <p14:tracePt t="66346" x="4897438" y="5708650"/>
          <p14:tracePt t="66362" x="4857750" y="5708650"/>
          <p14:tracePt t="66379" x="4818063" y="5703888"/>
          <p14:tracePt t="66395" x="4760913" y="5703888"/>
          <p14:tracePt t="66412" x="4703763" y="5697538"/>
          <p14:tracePt t="66428" x="4646613" y="5692775"/>
          <p14:tracePt t="66445" x="4589463" y="5692775"/>
          <p14:tracePt t="66462" x="4521200" y="5686425"/>
          <p14:tracePt t="66479" x="4457700" y="5686425"/>
          <p14:tracePt t="66495" x="4411663" y="5680075"/>
          <p14:tracePt t="66512" x="4360863" y="5675313"/>
          <p14:tracePt t="66528" x="4321175" y="5668963"/>
          <p14:tracePt t="66546" x="4308475" y="5668963"/>
          <p14:tracePt t="66562" x="4292600" y="5668963"/>
          <p14:tracePt t="66579" x="4275138" y="5664200"/>
          <p14:tracePt t="66595" x="4264025" y="5657850"/>
          <p14:tracePt t="66612" x="4246563" y="5657850"/>
          <p14:tracePt t="66628" x="4235450" y="5657850"/>
          <p14:tracePt t="66646" x="4217988" y="5657850"/>
          <p14:tracePt t="66662" x="4206875" y="5651500"/>
          <p14:tracePt t="66679" x="4183063" y="5651500"/>
          <p14:tracePt t="66696" x="4165600" y="5646738"/>
          <p14:tracePt t="66712" x="4143375" y="5646738"/>
          <p14:tracePt t="66728" x="4132263" y="5646738"/>
          <p14:tracePt t="66841" x="4143375" y="5646738"/>
          <p14:tracePt t="66850" x="4149725" y="5646738"/>
          <p14:tracePt t="66857" x="4154488" y="5640388"/>
          <p14:tracePt t="66865" x="4189413" y="5640388"/>
          <p14:tracePt t="66878" x="4217988" y="5635625"/>
          <p14:tracePt t="66895" x="4264025" y="5635625"/>
          <p14:tracePt t="66912" x="4321175" y="5635625"/>
          <p14:tracePt t="66928" x="4411663" y="5635625"/>
          <p14:tracePt t="66946" x="4479925" y="5635625"/>
          <p14:tracePt t="66962" x="4560888" y="5635625"/>
          <p14:tracePt t="66978" x="4629150" y="5635625"/>
          <p14:tracePt t="66995" x="4679950" y="5635625"/>
          <p14:tracePt t="67012" x="4721225" y="5635625"/>
          <p14:tracePt t="67028" x="4754563" y="5640388"/>
          <p14:tracePt t="67045" x="4772025" y="5640388"/>
          <p14:tracePt t="67062" x="4778375" y="5640388"/>
          <p14:tracePt t="67889" x="4772025" y="5640388"/>
          <p14:tracePt t="67898" x="4760913" y="5640388"/>
          <p14:tracePt t="67900" x="4754563" y="5640388"/>
          <p14:tracePt t="67912" x="4732338" y="5640388"/>
          <p14:tracePt t="67929" x="4703763" y="5640388"/>
          <p14:tracePt t="67945" x="4635500" y="5640388"/>
          <p14:tracePt t="67962" x="4583113" y="5635625"/>
          <p14:tracePt t="67978" x="4543425" y="5629275"/>
          <p14:tracePt t="67995" x="4508500" y="5622925"/>
          <p14:tracePt t="68012" x="4475163" y="5622925"/>
          <p14:tracePt t="68029" x="4451350" y="5618163"/>
          <p14:tracePt t="68045" x="4429125" y="5611813"/>
          <p14:tracePt t="68062" x="4411663" y="5611813"/>
          <p14:tracePt t="68078" x="4400550" y="5611813"/>
          <p14:tracePt t="68095" x="4394200" y="5611813"/>
          <p14:tracePt t="68202" x="4406900" y="5611813"/>
          <p14:tracePt t="68209" x="4464050" y="5611813"/>
          <p14:tracePt t="68229" x="4503738" y="5611813"/>
          <p14:tracePt t="68245" x="4565650" y="5611813"/>
          <p14:tracePt t="68262" x="4651375" y="5611813"/>
          <p14:tracePt t="68278" x="4743450" y="5618163"/>
          <p14:tracePt t="68295" x="4806950" y="5622925"/>
          <p14:tracePt t="68312" x="4835525" y="5622925"/>
          <p14:tracePt t="68312" x="4840288" y="5622925"/>
          <p14:tracePt t="69731" x="4835525" y="5622925"/>
          <p14:tracePt t="69737" x="4829175" y="5622925"/>
          <p14:tracePt t="69737" x="4822825" y="5618163"/>
          <p14:tracePt t="69745" x="4778375" y="5594350"/>
          <p14:tracePt t="69761" x="4732338" y="5578475"/>
          <p14:tracePt t="69778" x="4686300" y="5549900"/>
          <p14:tracePt t="69795" x="4640263" y="5532438"/>
          <p14:tracePt t="69812" x="4583113" y="5503863"/>
          <p14:tracePt t="69828" x="4514850" y="5475288"/>
          <p14:tracePt t="69845" x="4446588" y="5440363"/>
          <p14:tracePt t="69861" x="4389438" y="5418138"/>
          <p14:tracePt t="69878" x="4354513" y="5400675"/>
          <p14:tracePt t="69895" x="4314825" y="5378450"/>
          <p14:tracePt t="69912" x="4286250" y="5365750"/>
          <p14:tracePt t="69928" x="4268788" y="5360988"/>
          <p14:tracePt t="69928" x="4264025" y="5349875"/>
          <p14:tracePt t="69945" x="4251325" y="5343525"/>
          <p14:tracePt t="69961" x="4246563" y="5337175"/>
          <p14:tracePt t="69978" x="4246563" y="5332413"/>
          <p14:tracePt t="69995" x="4246563" y="5326063"/>
          <p14:tracePt t="70012" x="4240213" y="5321300"/>
          <p14:tracePt t="70028" x="4240213" y="5314950"/>
          <p14:tracePt t="70045" x="4240213" y="5308600"/>
          <p14:tracePt t="70061" x="4240213" y="5297488"/>
          <p14:tracePt t="70079" x="4240213" y="5292725"/>
          <p14:tracePt t="70095" x="4240213" y="5286375"/>
          <p14:tracePt t="70112" x="4235450" y="5280025"/>
          <p14:tracePt t="70225" x="4229100" y="5280025"/>
          <p14:tracePt t="70233" x="4222750" y="5280025"/>
          <p14:tracePt t="70245" x="4211638" y="5280025"/>
          <p14:tracePt t="70261" x="4200525" y="5286375"/>
          <p14:tracePt t="70279" x="4171950" y="5292725"/>
          <p14:tracePt t="70295" x="4137025" y="5303838"/>
          <p14:tracePt t="70312" x="4097338" y="5314950"/>
          <p14:tracePt t="70328" x="4046538" y="5332413"/>
          <p14:tracePt t="70328" x="4017963" y="5337175"/>
          <p14:tracePt t="70345" x="3954463" y="5354638"/>
          <p14:tracePt t="70361" x="3903663" y="5365750"/>
          <p14:tracePt t="70378" x="3851275" y="5389563"/>
          <p14:tracePt t="70395" x="3806825" y="5407025"/>
          <p14:tracePt t="70412" x="3765550" y="5418138"/>
          <p14:tracePt t="70428" x="3732213" y="5429250"/>
          <p14:tracePt t="70445" x="3697288" y="5440363"/>
          <p14:tracePt t="70461" x="3663950" y="5451475"/>
          <p14:tracePt t="70478" x="3635375" y="5464175"/>
          <p14:tracePt t="70495" x="3594100" y="5480050"/>
          <p14:tracePt t="70512" x="3549650" y="5508625"/>
          <p14:tracePt t="70528" x="3503613" y="5532438"/>
          <p14:tracePt t="70528" x="3479800" y="5549900"/>
          <p14:tracePt t="70545" x="3435350" y="5583238"/>
          <p14:tracePt t="70561" x="3394075" y="5607050"/>
          <p14:tracePt t="70578" x="3343275" y="5640388"/>
          <p14:tracePt t="70595" x="3308350" y="5657850"/>
          <p14:tracePt t="70612" x="3279775" y="5675313"/>
          <p14:tracePt t="70628" x="3263900" y="5686425"/>
          <p14:tracePt t="70645" x="3251200" y="5697538"/>
          <p14:tracePt t="70978" x="3257550" y="5697538"/>
          <p14:tracePt t="70985" x="3268663" y="5692775"/>
          <p14:tracePt t="70995" x="3292475" y="5680075"/>
          <p14:tracePt t="71011" x="3336925" y="5664200"/>
          <p14:tracePt t="71028" x="3378200" y="5651500"/>
          <p14:tracePt t="71045" x="3429000" y="5640388"/>
          <p14:tracePt t="71062" x="3475038" y="5629275"/>
          <p14:tracePt t="71078" x="3525838" y="5622925"/>
          <p14:tracePt t="71095" x="3578225" y="5611813"/>
          <p14:tracePt t="71111" x="3629025" y="5607050"/>
          <p14:tracePt t="71128" x="3668713" y="5600700"/>
          <p14:tracePt t="71145" x="3725863" y="5589588"/>
          <p14:tracePt t="71162" x="3754438" y="5583238"/>
          <p14:tracePt t="71178" x="3789363" y="5572125"/>
          <p14:tracePt t="71195" x="3835400" y="5549900"/>
          <p14:tracePt t="71211" x="3892550" y="5526088"/>
          <p14:tracePt t="71229" x="3983038" y="5497513"/>
          <p14:tracePt t="71245" x="4097338" y="5468938"/>
          <p14:tracePt t="71262" x="4206875" y="5435600"/>
          <p14:tracePt t="71278" x="4325938" y="5400675"/>
          <p14:tracePt t="71295" x="4446588" y="5383213"/>
          <p14:tracePt t="71311" x="4572000" y="5365750"/>
          <p14:tracePt t="71328" x="4686300" y="5343525"/>
          <p14:tracePt t="71345" x="4829175" y="5332413"/>
          <p14:tracePt t="71362" x="4897438" y="5326063"/>
          <p14:tracePt t="71378" x="4937125" y="5326063"/>
          <p14:tracePt t="71395" x="4954588" y="5326063"/>
          <p14:tracePt t="71411" x="4960938" y="5326063"/>
          <p14:tracePt t="71529" x="4960938" y="5332413"/>
          <p14:tracePt t="71530" x="4937125" y="5349875"/>
          <p14:tracePt t="71545" x="4897438" y="5394325"/>
          <p14:tracePt t="71562" x="4846638" y="5429250"/>
          <p14:tracePt t="71578" x="4783138" y="5486400"/>
          <p14:tracePt t="71595" x="4714875" y="5532438"/>
          <p14:tracePt t="71611" x="4651375" y="5589588"/>
          <p14:tracePt t="71629" x="4583113" y="5657850"/>
          <p14:tracePt t="71645" x="4525963" y="5721350"/>
          <p14:tracePt t="71662" x="4479925" y="5778500"/>
          <p14:tracePt t="71678" x="4435475" y="5818188"/>
          <p14:tracePt t="71695" x="4418013" y="5840413"/>
          <p14:tracePt t="71711" x="4406900" y="5846763"/>
          <p14:tracePt t="71865" x="4418013" y="5846763"/>
          <p14:tracePt t="71881" x="4446588" y="5835650"/>
          <p14:tracePt t="71895" x="4479925" y="5818188"/>
          <p14:tracePt t="71912" x="4543425" y="5800725"/>
          <p14:tracePt t="71929" x="4629150" y="5765800"/>
          <p14:tracePt t="71945" x="4794250" y="5715000"/>
          <p14:tracePt t="71962" x="4914900" y="5668963"/>
          <p14:tracePt t="71978" x="5057775" y="5622925"/>
          <p14:tracePt t="71995" x="5178425" y="5589588"/>
          <p14:tracePt t="72011" x="5297488" y="5565775"/>
          <p14:tracePt t="72028" x="5418138" y="5537200"/>
          <p14:tracePt t="72045" x="5521325" y="5521325"/>
          <p14:tracePt t="72061" x="5600700" y="5508625"/>
          <p14:tracePt t="72078" x="5668963" y="5497513"/>
          <p14:tracePt t="72095" x="5715000" y="5492750"/>
          <p14:tracePt t="72111" x="5754688" y="5486400"/>
          <p14:tracePt t="72129" x="5778500" y="5486400"/>
          <p14:tracePt t="72144" x="5794375" y="5480050"/>
          <p14:tracePt t="75090" x="5794375" y="5475288"/>
          <p14:tracePt t="75602" x="5783263" y="5475288"/>
          <p14:tracePt t="75610" x="5772150" y="5475288"/>
          <p14:tracePt t="75614" x="5708650" y="5475288"/>
          <p14:tracePt t="75629" x="5607050" y="5480050"/>
          <p14:tracePt t="75645" x="5486400" y="5492750"/>
          <p14:tracePt t="75662" x="5308600" y="5508625"/>
          <p14:tracePt t="75679" x="5132388" y="5532438"/>
          <p14:tracePt t="75696" x="4932363" y="5561013"/>
          <p14:tracePt t="75712" x="4721225" y="5594350"/>
          <p14:tracePt t="75729" x="4532313" y="5618163"/>
          <p14:tracePt t="75745" x="4229100" y="5651500"/>
          <p14:tracePt t="75762" x="4057650" y="5668963"/>
          <p14:tracePt t="75779" x="3875088" y="5680075"/>
          <p14:tracePt t="75795" x="3703638" y="5697538"/>
          <p14:tracePt t="75812" x="3560763" y="5703888"/>
          <p14:tracePt t="75829" x="3451225" y="5715000"/>
          <p14:tracePt t="75846" x="3336925" y="5732463"/>
          <p14:tracePt t="75862" x="3228975" y="5761038"/>
          <p14:tracePt t="75879" x="3114675" y="5789613"/>
          <p14:tracePt t="75895" x="2989263" y="5822950"/>
          <p14:tracePt t="75912" x="2874963" y="5846763"/>
          <p14:tracePt t="75929" x="2778125" y="5875338"/>
          <p14:tracePt t="75929" x="2736850" y="5886450"/>
          <p14:tracePt t="75946" x="2668588" y="5915025"/>
          <p14:tracePt t="75962" x="2593975" y="5949950"/>
          <p14:tracePt t="75979" x="2514600" y="5989638"/>
          <p14:tracePt t="75995" x="2446338" y="6029325"/>
          <p14:tracePt t="76013" x="2378075" y="6064250"/>
          <p14:tracePt t="76029" x="2320925" y="6092825"/>
          <p14:tracePt t="76045" x="2263775" y="6126163"/>
          <p14:tracePt t="76062" x="2200275" y="6165850"/>
          <p14:tracePt t="76079" x="2125663" y="6207125"/>
          <p14:tracePt t="76095" x="2063750" y="6235700"/>
          <p14:tracePt t="76112" x="1993900" y="6246813"/>
          <p14:tracePt t="76129" x="1931988" y="6251575"/>
          <p14:tracePt t="76129" x="1897063" y="6251575"/>
          <p14:tracePt t="76146" x="1839913" y="6257925"/>
          <p14:tracePt t="76162" x="1793875" y="6257925"/>
          <p14:tracePt t="76179" x="1743075" y="6257925"/>
          <p14:tracePt t="76195" x="1708150" y="6257925"/>
          <p14:tracePt t="76213" x="1685925" y="6257925"/>
          <p14:tracePt t="76229" x="1657350" y="6257925"/>
          <p14:tracePt t="76246" x="1635125" y="6246813"/>
          <p14:tracePt t="76262" x="1617663" y="6246813"/>
          <p14:tracePt t="76279" x="1606550" y="6246813"/>
          <p14:tracePt t="76295" x="1600200" y="6240463"/>
          <p14:tracePt t="76490" x="1600200" y="6235700"/>
          <p14:tracePt t="76522" x="1606550" y="6235700"/>
          <p14:tracePt t="76530" x="1622425" y="6223000"/>
          <p14:tracePt t="76530" x="1639888" y="6223000"/>
          <p14:tracePt t="76546" x="1685925" y="6218238"/>
          <p14:tracePt t="76562" x="1736725" y="6218238"/>
          <p14:tracePt t="76579" x="1817688" y="6211888"/>
          <p14:tracePt t="76595" x="1920875" y="6211888"/>
          <p14:tracePt t="76612" x="2046288" y="6211888"/>
          <p14:tracePt t="76629" x="2189163" y="6211888"/>
          <p14:tracePt t="76646" x="2314575" y="6211888"/>
          <p14:tracePt t="76662" x="2446338" y="6218238"/>
          <p14:tracePt t="76679" x="2593975" y="6223000"/>
          <p14:tracePt t="76695" x="2771775" y="6235700"/>
          <p14:tracePt t="76712" x="3000375" y="6246813"/>
          <p14:tracePt t="76728" x="3240088" y="6246813"/>
          <p14:tracePt t="76728" x="3354388" y="6246813"/>
          <p14:tracePt t="76746" x="3560763" y="6246813"/>
          <p14:tracePt t="76762" x="3800475" y="6246813"/>
          <p14:tracePt t="76779" x="4103688" y="6246813"/>
          <p14:tracePt t="76795" x="4464050" y="6275388"/>
          <p14:tracePt t="76812" x="4772025" y="6292850"/>
          <p14:tracePt t="76829" x="5064125" y="6297613"/>
          <p14:tracePt t="76846" x="5343525" y="6308725"/>
          <p14:tracePt t="76862" x="5600700" y="6315075"/>
          <p14:tracePt t="76879" x="5794375" y="6315075"/>
          <p14:tracePt t="76895" x="5926138" y="6315075"/>
          <p14:tracePt t="76912" x="6011863" y="6315075"/>
          <p14:tracePt t="76928" x="6051550" y="6315075"/>
          <p14:tracePt t="76928" x="6064250" y="6315075"/>
          <p14:tracePt t="77138" x="6069013" y="6315075"/>
          <p14:tracePt t="77154" x="6080125" y="6315075"/>
          <p14:tracePt t="77162" x="6161088" y="6315075"/>
          <p14:tracePt t="77179" x="6280150" y="6308725"/>
          <p14:tracePt t="77195" x="6429375" y="6303963"/>
          <p14:tracePt t="77212" x="6623050" y="6297613"/>
          <p14:tracePt t="77228" x="6811963" y="6292850"/>
          <p14:tracePt t="77245" x="7011988" y="6286500"/>
          <p14:tracePt t="77262" x="7264400" y="6264275"/>
          <p14:tracePt t="77279" x="7480300" y="6246813"/>
          <p14:tracePt t="77295" x="7629525" y="6235700"/>
          <p14:tracePt t="77312" x="7754938" y="6229350"/>
          <p14:tracePt t="77329" x="7864475" y="6229350"/>
          <p14:tracePt t="77329" x="7908925" y="6229350"/>
          <p14:tracePt t="77346" x="7978775" y="6229350"/>
          <p14:tracePt t="77363" x="8012113" y="6229350"/>
          <p14:tracePt t="77378" x="8018463" y="6229350"/>
          <p14:tracePt t="77396" x="8023225" y="6229350"/>
          <p14:tracePt t="77442" x="8029575" y="6229350"/>
          <p14:tracePt t="77450" x="8029575" y="6223000"/>
          <p14:tracePt t="77462" x="8035925" y="6218238"/>
          <p14:tracePt t="77478" x="8051800" y="6218238"/>
          <p14:tracePt t="77495" x="8069263" y="6207125"/>
          <p14:tracePt t="77512" x="8080375" y="6194425"/>
          <p14:tracePt t="77529" x="8093075" y="6183313"/>
          <p14:tracePt t="77546" x="8104188" y="6161088"/>
          <p14:tracePt t="77562" x="8121650" y="6132513"/>
          <p14:tracePt t="77579" x="8126413" y="6108700"/>
          <p14:tracePt t="77596" x="8132763" y="6069013"/>
          <p14:tracePt t="77612" x="8132763" y="6040438"/>
          <p14:tracePt t="77629" x="8132763" y="6007100"/>
          <p14:tracePt t="77645" x="8132763" y="5978525"/>
          <p14:tracePt t="77662" x="8132763" y="5954713"/>
          <p14:tracePt t="77679" x="8132763" y="5932488"/>
          <p14:tracePt t="77696" x="8132763" y="5908675"/>
          <p14:tracePt t="77712" x="8132763" y="5892800"/>
          <p14:tracePt t="77729" x="8132763" y="5868988"/>
          <p14:tracePt t="77745" x="8115300" y="5840413"/>
          <p14:tracePt t="77762" x="8097838" y="5822950"/>
          <p14:tracePt t="77778" x="8097838" y="5811838"/>
          <p14:tracePt t="77796" x="8093075" y="5807075"/>
          <p14:tracePt t="77812" x="8093075" y="5800725"/>
          <p14:tracePt t="77829" x="8086725" y="5794375"/>
          <p14:tracePt t="77866" x="8086725" y="5789613"/>
          <p14:tracePt t="79042" x="8086725" y="5783263"/>
          <p14:tracePt t="79045" x="8086725" y="5778500"/>
          <p14:tracePt t="79062" x="8086725" y="5772150"/>
          <p14:tracePt t="79079" x="8080375" y="5765800"/>
          <p14:tracePt t="79095" x="8075613" y="5754688"/>
          <p14:tracePt t="79112" x="8075613" y="5749925"/>
          <p14:tracePt t="79128" x="8075613" y="5737225"/>
          <p14:tracePt t="79128" x="8075613" y="5732463"/>
          <p14:tracePt t="79146" x="8075613" y="5726113"/>
          <p14:tracePt t="79162" x="8069263" y="5721350"/>
          <p14:tracePt t="79202" x="8069263" y="5715000"/>
          <p14:tracePt t="80704" x="0" y="0"/>
        </p14:tracePtLst>
      </p14:laserTraceLst>
    </p:ext>
  </p:extLs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5"/>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6"/>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66835018"/>
      </p:ext>
    </p:extLst>
  </p:cSld>
  <p:clrMapOvr>
    <a:masterClrMapping/>
  </p:clrMapOvr>
  <mc:AlternateContent xmlns:mc="http://schemas.openxmlformats.org/markup-compatibility/2006" xmlns:p14="http://schemas.microsoft.com/office/powerpoint/2010/main">
    <mc:Choice Requires="p14">
      <p:transition spd="slow" p14:dur="2000" advTm="71187"/>
    </mc:Choice>
    <mc:Fallback xmlns="">
      <p:transition spd="slow" advTm="711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556" x="1285875" y="3389313"/>
          <p14:tracePt t="12559" x="1285875" y="3378200"/>
          <p14:tracePt t="12579" x="1279525" y="3378200"/>
          <p14:tracePt t="12596" x="1274763" y="3371850"/>
          <p14:tracePt t="12613" x="1268413" y="3365500"/>
          <p14:tracePt t="12629" x="1263650" y="3354388"/>
          <p14:tracePt t="12646" x="1250950" y="3349625"/>
          <p14:tracePt t="12662" x="1246188" y="3332163"/>
          <p14:tracePt t="12679" x="1235075" y="3321050"/>
          <p14:tracePt t="12696" x="1228725" y="3308350"/>
          <p14:tracePt t="12713" x="1222375" y="3297238"/>
          <p14:tracePt t="12743" x="1222375" y="3292475"/>
          <p14:tracePt t="12751" x="1217613" y="3286125"/>
          <p14:tracePt t="12775" x="1217613" y="3279775"/>
          <p14:tracePt t="12800" x="1217613" y="3275013"/>
          <p14:tracePt t="12813" x="1211263" y="3275013"/>
          <p14:tracePt t="12824" x="1211263" y="3268663"/>
          <p14:tracePt t="12840" x="1206500" y="3268663"/>
          <p14:tracePt t="12848" x="1206500" y="3263900"/>
          <p14:tracePt t="12864" x="1206500" y="3257550"/>
          <p14:tracePt t="12880" x="1206500" y="3251200"/>
          <p14:tracePt t="12928" x="1206500" y="3246438"/>
          <p14:tracePt t="21217" x="1200150" y="3246438"/>
          <p14:tracePt t="21273" x="1193800" y="3246438"/>
          <p14:tracePt t="21281" x="1193800" y="3251200"/>
          <p14:tracePt t="21288" x="1165225" y="3251200"/>
          <p14:tracePt t="21297" x="1136650" y="3263900"/>
          <p14:tracePt t="21314" x="1114425" y="3268663"/>
          <p14:tracePt t="21331" x="1092200" y="3275013"/>
          <p14:tracePt t="21347" x="1068388" y="3279775"/>
          <p14:tracePt t="21364" x="1057275" y="3286125"/>
          <p14:tracePt t="21380" x="1046163" y="3286125"/>
          <p14:tracePt t="21398" x="1039813" y="3292475"/>
          <p14:tracePt t="21413" x="1028700" y="3292475"/>
          <p14:tracePt t="21430" x="1022350" y="3297238"/>
          <p14:tracePt t="21447" x="1017588" y="3303588"/>
          <p14:tracePt t="21464" x="1006475" y="3303588"/>
          <p14:tracePt t="21480" x="989013" y="3308350"/>
          <p14:tracePt t="21498" x="971550" y="3314700"/>
          <p14:tracePt t="21514" x="949325" y="3314700"/>
          <p14:tracePt t="21531" x="925513" y="3321050"/>
          <p14:tracePt t="21547" x="903288" y="3325813"/>
          <p14:tracePt t="21564" x="885825" y="3332163"/>
          <p14:tracePt t="21580" x="868363" y="3332163"/>
          <p14:tracePt t="21598" x="839788" y="3332163"/>
          <p14:tracePt t="21614" x="822325" y="3332163"/>
          <p14:tracePt t="21631" x="806450" y="3332163"/>
          <p14:tracePt t="21647" x="793750" y="3332163"/>
          <p14:tracePt t="21664" x="771525" y="3332163"/>
          <p14:tracePt t="21680" x="742950" y="3332163"/>
          <p14:tracePt t="21713" x="725488" y="3332163"/>
          <p14:tracePt t="21714" x="696913" y="3332163"/>
          <p14:tracePt t="21731" x="674688" y="3332163"/>
          <p14:tracePt t="21747" x="646113" y="3332163"/>
          <p14:tracePt t="21764" x="611188" y="3332163"/>
          <p14:tracePt t="21780" x="582613" y="3332163"/>
          <p14:tracePt t="21797" x="565150" y="3332163"/>
          <p14:tracePt t="21814" x="554038" y="3332163"/>
          <p14:tracePt t="21831" x="549275" y="3332163"/>
          <p14:tracePt t="21847" x="542925" y="3332163"/>
          <p14:tracePt t="21936" x="536575" y="3332163"/>
          <p14:tracePt t="22001" x="531813" y="3332163"/>
          <p14:tracePt t="22321" x="531813" y="3325813"/>
          <p14:tracePt t="22336" x="525463" y="3325813"/>
          <p14:tracePt t="22417" x="525463" y="3321050"/>
          <p14:tracePt t="22632" x="525463" y="3314700"/>
          <p14:tracePt t="22664" x="525463" y="3308350"/>
          <p14:tracePt t="22696" x="525463" y="3303588"/>
          <p14:tracePt t="22872" x="525463" y="3297238"/>
          <p14:tracePt t="22896" x="525463" y="3292475"/>
          <p14:tracePt t="22905" x="525463" y="3286125"/>
          <p14:tracePt t="22952" x="525463" y="3279775"/>
          <p14:tracePt t="22984" x="525463" y="3275013"/>
          <p14:tracePt t="23024" x="525463" y="3268663"/>
          <p14:tracePt t="23040" x="525463" y="3263900"/>
          <p14:tracePt t="23047" x="520700" y="3263900"/>
          <p14:tracePt t="23063" x="514350" y="3257550"/>
          <p14:tracePt t="23081" x="514350" y="3251200"/>
          <p14:tracePt t="23097" x="514350" y="3246438"/>
          <p14:tracePt t="23137" x="514350" y="3240088"/>
          <p14:tracePt t="23160" x="508000" y="3240088"/>
          <p14:tracePt t="23184" x="508000" y="3235325"/>
          <p14:tracePt t="23224" x="508000" y="3228975"/>
          <p14:tracePt t="23236" x="508000" y="3222625"/>
          <p14:tracePt t="23264" x="503238" y="3222625"/>
          <p14:tracePt t="23265" x="503238" y="3217863"/>
          <p14:tracePt t="23344" x="503238" y="3211513"/>
          <p14:tracePt t="23400" x="496888" y="3211513"/>
          <p14:tracePt t="23441" x="496888" y="3206750"/>
          <p14:tracePt t="23523" x="496888" y="3200400"/>
          <p14:tracePt t="23536" x="492125" y="3200400"/>
          <p14:tracePt t="23584" x="492125" y="3194050"/>
          <p14:tracePt t="23608" x="485775" y="3194050"/>
          <p14:tracePt t="23632" x="485775" y="3189288"/>
          <p14:tracePt t="23649" x="485775" y="3182938"/>
          <p14:tracePt t="23663" x="479425" y="3182938"/>
          <p14:tracePt t="23696" x="474663" y="3182938"/>
          <p14:tracePt t="23701" x="474663" y="3178175"/>
          <p14:tracePt t="23713" x="474663" y="3171825"/>
          <p14:tracePt t="23760" x="474663" y="3165475"/>
          <p14:tracePt t="23767" x="474663" y="3160713"/>
          <p14:tracePt t="24025" x="468313" y="3160713"/>
          <p14:tracePt t="24031" x="468313" y="3154363"/>
          <p14:tracePt t="24047" x="468313" y="3149600"/>
          <p14:tracePt t="24063" x="463550" y="3149600"/>
          <p14:tracePt t="24080" x="463550" y="3143250"/>
          <p14:tracePt t="24144" x="457200" y="3143250"/>
          <p14:tracePt t="24297" x="450850" y="3143250"/>
          <p14:tracePt t="24297" x="450850" y="3136900"/>
          <p14:tracePt t="24314" x="450850" y="3132138"/>
          <p14:tracePt t="24330" x="446088" y="3132138"/>
          <p14:tracePt t="24432" x="446088" y="3125788"/>
          <p14:tracePt t="24488" x="439738" y="3125788"/>
          <p14:tracePt t="24536" x="439738" y="3121025"/>
          <p14:tracePt t="24680" x="446088" y="3121025"/>
          <p14:tracePt t="24691" x="450850" y="3121025"/>
          <p14:tracePt t="24697" x="468313" y="3121025"/>
          <p14:tracePt t="24713" x="474663" y="3125788"/>
          <p14:tracePt t="24730" x="485775" y="3125788"/>
          <p14:tracePt t="24747" x="503238" y="3125788"/>
          <p14:tracePt t="24764" x="508000" y="3125788"/>
          <p14:tracePt t="24780" x="514350" y="3125788"/>
          <p14:tracePt t="24797" x="520700" y="3125788"/>
          <p14:tracePt t="25321" x="520700" y="3132138"/>
          <p14:tracePt t="25368" x="520700" y="3143250"/>
          <p14:tracePt t="25384" x="520700" y="3149600"/>
          <p14:tracePt t="25397" x="525463" y="3171825"/>
          <p14:tracePt t="25413" x="531813" y="3206750"/>
          <p14:tracePt t="25431" x="554038" y="3240088"/>
          <p14:tracePt t="25447" x="577850" y="3268663"/>
          <p14:tracePt t="25464" x="600075" y="3292475"/>
          <p14:tracePt t="25480" x="628650" y="3321050"/>
          <p14:tracePt t="25497" x="646113" y="3332163"/>
          <p14:tracePt t="25513" x="668338" y="3343275"/>
          <p14:tracePt t="25530" x="685800" y="3349625"/>
          <p14:tracePt t="25547" x="703263" y="3360738"/>
          <p14:tracePt t="25564" x="725488" y="3365500"/>
          <p14:tracePt t="25580" x="749300" y="3378200"/>
          <p14:tracePt t="25597" x="771525" y="3378200"/>
          <p14:tracePt t="25613" x="800100" y="3378200"/>
          <p14:tracePt t="25631" x="822325" y="3382963"/>
          <p14:tracePt t="25647" x="839788" y="3382963"/>
          <p14:tracePt t="25663" x="850900" y="3382963"/>
          <p14:tracePt t="25680" x="868363" y="3382963"/>
          <p14:tracePt t="25697" x="892175" y="3382963"/>
          <p14:tracePt t="25713" x="914400" y="3378200"/>
          <p14:tracePt t="25730" x="949325" y="3371850"/>
          <p14:tracePt t="25747" x="977900" y="3365500"/>
          <p14:tracePt t="25763" x="1006475" y="3354388"/>
          <p14:tracePt t="25781" x="1028700" y="3349625"/>
          <p14:tracePt t="25797" x="1050925" y="3332163"/>
          <p14:tracePt t="25814" x="1068388" y="3321050"/>
          <p14:tracePt t="25830" x="1085850" y="3308350"/>
          <p14:tracePt t="25847" x="1096963" y="3303588"/>
          <p14:tracePt t="25863" x="1108075" y="3292475"/>
          <p14:tracePt t="25863" x="1114425" y="3286125"/>
          <p14:tracePt t="25880" x="1120775" y="3286125"/>
          <p14:tracePt t="25897" x="1120775" y="3275013"/>
          <p14:tracePt t="25914" x="1125538" y="3268663"/>
          <p14:tracePt t="25930" x="1125538" y="3257550"/>
          <p14:tracePt t="25947" x="1131888" y="3257550"/>
          <p14:tracePt t="25963" x="1131888" y="3251200"/>
          <p14:tracePt t="25980" x="1131888" y="3240088"/>
          <p14:tracePt t="25997" x="1136650" y="3240088"/>
          <p14:tracePt t="26014" x="1136650" y="3235325"/>
          <p14:tracePt t="26048" x="1136650" y="3228975"/>
          <p14:tracePt t="26120" x="1136650" y="3222625"/>
          <p14:tracePt t="26128" x="1136650" y="3211513"/>
          <p14:tracePt t="26504" x="1131888" y="3211513"/>
          <p14:tracePt t="26888" x="1136650" y="3211513"/>
          <p14:tracePt t="26912" x="1143000" y="3211513"/>
          <p14:tracePt t="26930" x="1149350" y="3211513"/>
          <p14:tracePt t="26935" x="1154113" y="3211513"/>
          <p14:tracePt t="26947" x="1171575" y="3200400"/>
          <p14:tracePt t="26963" x="1189038" y="3194050"/>
          <p14:tracePt t="26980" x="1206500" y="3189288"/>
          <p14:tracePt t="26997" x="1228725" y="3182938"/>
          <p14:tracePt t="27014" x="1246188" y="3178175"/>
          <p14:tracePt t="27030" x="1250950" y="3178175"/>
          <p14:tracePt t="27047" x="1263650" y="3178175"/>
          <p14:tracePt t="27063" x="1268413" y="3171825"/>
          <p14:tracePt t="27081" x="1274763" y="3165475"/>
          <p14:tracePt t="27097" x="1285875" y="3160713"/>
          <p14:tracePt t="27113" x="1303338" y="3149600"/>
          <p14:tracePt t="27130" x="1320800" y="3132138"/>
          <p14:tracePt t="27147" x="1343025" y="3114675"/>
          <p14:tracePt t="27163" x="1360488" y="3103563"/>
          <p14:tracePt t="27180" x="1377950" y="3092450"/>
          <p14:tracePt t="27196" x="1389063" y="3079750"/>
          <p14:tracePt t="27213" x="1393825" y="3068638"/>
          <p14:tracePt t="27230" x="1400175" y="3057525"/>
          <p14:tracePt t="27246" x="1411288" y="3051175"/>
          <p14:tracePt t="27263" x="1417638" y="3040063"/>
          <p14:tracePt t="27280" x="1428750" y="3035300"/>
          <p14:tracePt t="27297" x="1435100" y="3028950"/>
          <p14:tracePt t="27313" x="1439863" y="3022600"/>
          <p14:tracePt t="27330" x="1446213" y="3017838"/>
          <p14:tracePt t="27346" x="1450975" y="3011488"/>
          <p14:tracePt t="27363" x="1457325" y="3011488"/>
          <p14:tracePt t="27380" x="1457325" y="3006725"/>
          <p14:tracePt t="27396" x="1463675" y="3006725"/>
          <p14:tracePt t="27413" x="1468438" y="3006725"/>
          <p14:tracePt t="27430" x="1474788" y="3000375"/>
          <p14:tracePt t="27446" x="1474788" y="2994025"/>
          <p14:tracePt t="27480" x="1479550" y="2994025"/>
          <p14:tracePt t="27528" x="1479550" y="2989263"/>
          <p14:tracePt t="27529" x="1485900" y="2989263"/>
          <p14:tracePt t="27992" x="1492250" y="2989263"/>
          <p14:tracePt t="28016" x="1503363" y="2989263"/>
          <p14:tracePt t="28016" x="1520825" y="2982913"/>
          <p14:tracePt t="28033" x="1543050" y="2982913"/>
          <p14:tracePt t="28046" x="1571625" y="2978150"/>
          <p14:tracePt t="28047" x="1622425" y="2971800"/>
          <p14:tracePt t="28064" x="1679575" y="2960688"/>
          <p14:tracePt t="28080" x="1736725" y="2954338"/>
          <p14:tracePt t="28098" x="1771650" y="2943225"/>
          <p14:tracePt t="28113" x="1782763" y="2936875"/>
          <p14:tracePt t="28152" x="1789113" y="2936875"/>
          <p14:tracePt t="28400" x="1782763" y="2936875"/>
          <p14:tracePt t="28408" x="1778000" y="2936875"/>
          <p14:tracePt t="28420" x="1771650" y="2936875"/>
          <p14:tracePt t="28430" x="1771650" y="2932113"/>
          <p14:tracePt t="28576" x="1778000" y="2932113"/>
          <p14:tracePt t="28584" x="1782763" y="2932113"/>
          <p14:tracePt t="28597" x="1806575" y="2932113"/>
          <p14:tracePt t="28613" x="1835150" y="2932113"/>
          <p14:tracePt t="28630" x="1868488" y="2932113"/>
          <p14:tracePt t="28646" x="1897063" y="2932113"/>
          <p14:tracePt t="28664" x="1925638" y="2932113"/>
          <p14:tracePt t="28680" x="1943100" y="2932113"/>
          <p14:tracePt t="28697" x="1949450" y="2932113"/>
          <p14:tracePt t="28744" x="1954213" y="2932113"/>
          <p14:tracePt t="28763" x="1960563" y="2925763"/>
          <p14:tracePt t="28764" x="1971675" y="2925763"/>
          <p14:tracePt t="28780" x="1989138" y="2921000"/>
          <p14:tracePt t="28796" x="1993900" y="2921000"/>
          <p14:tracePt t="28813" x="2000250" y="2921000"/>
          <p14:tracePt t="29680" x="1993900" y="2921000"/>
          <p14:tracePt t="29696" x="1989138" y="2921000"/>
          <p14:tracePt t="29713" x="1965325" y="2936875"/>
          <p14:tracePt t="29714" x="1949450" y="2949575"/>
          <p14:tracePt t="29730" x="1920875" y="2965450"/>
          <p14:tracePt t="29747" x="1897063" y="2982913"/>
          <p14:tracePt t="29763" x="1868488" y="3000375"/>
          <p14:tracePt t="29780" x="1835150" y="3017838"/>
          <p14:tracePt t="29796" x="1811338" y="3028950"/>
          <p14:tracePt t="29814" x="1793875" y="3046413"/>
          <p14:tracePt t="29830" x="1771650" y="3068638"/>
          <p14:tracePt t="29847" x="1749425" y="3079750"/>
          <p14:tracePt t="29863" x="1736725" y="3092450"/>
          <p14:tracePt t="29863" x="1731963" y="3103563"/>
          <p14:tracePt t="29880" x="1714500" y="3114675"/>
          <p14:tracePt t="29897" x="1697038" y="3136900"/>
          <p14:tracePt t="29913" x="1679575" y="3154363"/>
          <p14:tracePt t="29930" x="1663700" y="3171825"/>
          <p14:tracePt t="29947" x="1646238" y="3194050"/>
          <p14:tracePt t="29963" x="1635125" y="3206750"/>
          <p14:tracePt t="29980" x="1628775" y="3217863"/>
          <p14:tracePt t="29996" x="1622425" y="3222625"/>
          <p14:tracePt t="30013" x="1617663" y="3228975"/>
          <p14:tracePt t="30030" x="1611313" y="3240088"/>
          <p14:tracePt t="30047" x="1606550" y="3251200"/>
          <p14:tracePt t="30063" x="1606550" y="3257550"/>
          <p14:tracePt t="30080" x="1606550" y="3263900"/>
          <p14:tracePt t="30289" x="1611313" y="3263900"/>
          <p14:tracePt t="30305" x="1617663" y="3263900"/>
          <p14:tracePt t="30306" x="1617663" y="3257550"/>
          <p14:tracePt t="30314" x="1622425" y="3257550"/>
          <p14:tracePt t="30334" x="1628775" y="3246438"/>
          <p14:tracePt t="30347" x="1639888" y="3246438"/>
          <p14:tracePt t="30364" x="1646238" y="3240088"/>
          <p14:tracePt t="30381" x="1651000" y="3235325"/>
          <p14:tracePt t="30397" x="1651000" y="3228975"/>
          <p14:tracePt t="30473" x="1657350" y="3228975"/>
          <p14:tracePt t="30489" x="1657350" y="3222625"/>
          <p14:tracePt t="30499" x="1657350" y="3217863"/>
          <p14:tracePt t="30514" x="1657350" y="3211513"/>
          <p14:tracePt t="30531" x="1663700" y="3206750"/>
          <p14:tracePt t="30547" x="1663700" y="3194050"/>
          <p14:tracePt t="30564" x="1663700" y="3189288"/>
          <p14:tracePt t="30641" x="1668463" y="3189288"/>
          <p14:tracePt t="31137" x="1674813" y="3189288"/>
          <p14:tracePt t="31169" x="1679575" y="3189288"/>
          <p14:tracePt t="31185" x="1685925" y="3189288"/>
          <p14:tracePt t="31197" x="1692275" y="3189288"/>
          <p14:tracePt t="31198" x="1703388" y="3189288"/>
          <p14:tracePt t="31214" x="1720850" y="3189288"/>
          <p14:tracePt t="31231" x="1725613" y="3189288"/>
          <p14:tracePt t="31248" x="1736725" y="3189288"/>
          <p14:tracePt t="31281" x="1743075" y="3189288"/>
          <p14:tracePt t="31313" x="1749425" y="3189288"/>
          <p14:tracePt t="31321" x="1760538" y="3189288"/>
          <p14:tracePt t="31331" x="1771650" y="3189288"/>
          <p14:tracePt t="31347" x="1793875" y="3189288"/>
          <p14:tracePt t="31364" x="1817688" y="3189288"/>
          <p14:tracePt t="31380" x="1846263" y="3189288"/>
          <p14:tracePt t="31398" x="1874838" y="3189288"/>
          <p14:tracePt t="31414" x="1892300" y="3189288"/>
          <p14:tracePt t="31431" x="1914525" y="3189288"/>
          <p14:tracePt t="31447" x="1925638" y="3189288"/>
          <p14:tracePt t="31464" x="1931988" y="3189288"/>
          <p14:tracePt t="31529" x="1936750" y="3189288"/>
          <p14:tracePt t="31545" x="1943100" y="3189288"/>
          <p14:tracePt t="31569" x="1949450" y="3189288"/>
          <p14:tracePt t="31601" x="1954213" y="3189288"/>
          <p14:tracePt t="33321" x="1960563" y="3189288"/>
          <p14:tracePt t="33329" x="1965325" y="3182938"/>
          <p14:tracePt t="33347" x="1982788" y="3182938"/>
          <p14:tracePt t="33364" x="2006600" y="3178175"/>
          <p14:tracePt t="33381" x="2022475" y="3178175"/>
          <p14:tracePt t="33397" x="2051050" y="3178175"/>
          <p14:tracePt t="33414" x="2079625" y="3178175"/>
          <p14:tracePt t="33430" x="2097088" y="3171825"/>
          <p14:tracePt t="33448" x="2120900" y="3171825"/>
          <p14:tracePt t="33464" x="2125663" y="3171825"/>
          <p14:tracePt t="33480" x="2125663" y="3182938"/>
          <p14:tracePt t="33953" x="2120900" y="3182938"/>
          <p14:tracePt t="33964" x="2120900" y="3178175"/>
          <p14:tracePt t="33965" x="2120900" y="3171825"/>
          <p14:tracePt t="33980" x="2120900" y="3160713"/>
          <p14:tracePt t="33998" x="2120900" y="3154363"/>
          <p14:tracePt t="34033" x="2120900" y="3149600"/>
          <p14:tracePt t="34049" x="2125663" y="3149600"/>
          <p14:tracePt t="34916" x="2132013" y="3149600"/>
          <p14:tracePt t="34921" x="2136775" y="3149600"/>
          <p14:tracePt t="34930" x="2149475" y="3143250"/>
          <p14:tracePt t="34947" x="2160588" y="3136900"/>
          <p14:tracePt t="34964" x="2165350" y="3132138"/>
          <p14:tracePt t="34980" x="2171700" y="3121025"/>
          <p14:tracePt t="34998" x="2178050" y="3108325"/>
          <p14:tracePt t="35014" x="2189163" y="3097213"/>
          <p14:tracePt t="35031" x="2211388" y="3074988"/>
          <p14:tracePt t="35047" x="2235200" y="3051175"/>
          <p14:tracePt t="35064" x="2257425" y="3022600"/>
          <p14:tracePt t="35080" x="2279650" y="2982913"/>
          <p14:tracePt t="35098" x="2303463" y="2960688"/>
          <p14:tracePt t="35114" x="2320925" y="2936875"/>
          <p14:tracePt t="35130" x="2332038" y="2921000"/>
          <p14:tracePt t="35147" x="2332038" y="2908300"/>
          <p14:tracePt t="35164" x="2336800" y="2903538"/>
          <p14:tracePt t="35181" x="2336800" y="2897188"/>
          <p14:tracePt t="35321" x="2343150" y="2897188"/>
          <p14:tracePt t="35330" x="2343150" y="2903538"/>
          <p14:tracePt t="35331" x="2349500" y="2921000"/>
          <p14:tracePt t="35348" x="2349500" y="2936875"/>
          <p14:tracePt t="35364" x="2349500" y="2960688"/>
          <p14:tracePt t="35380" x="2349500" y="2978150"/>
          <p14:tracePt t="35397" x="2349500" y="2994025"/>
          <p14:tracePt t="35481" x="2349500" y="3000375"/>
          <p14:tracePt t="35513" x="2336800" y="3011488"/>
          <p14:tracePt t="35515" x="2303463" y="3051175"/>
          <p14:tracePt t="35530" x="2274888" y="3097213"/>
          <p14:tracePt t="35547" x="2239963" y="3143250"/>
          <p14:tracePt t="35564" x="2217738" y="3189288"/>
          <p14:tracePt t="35580" x="2193925" y="3222625"/>
          <p14:tracePt t="35597" x="2182813" y="3257550"/>
          <p14:tracePt t="35614" x="2178050" y="3275013"/>
          <p14:tracePt t="35630" x="2178050" y="3292475"/>
          <p14:tracePt t="35648" x="2178050" y="3308350"/>
          <p14:tracePt t="35664" x="2189163" y="3336925"/>
          <p14:tracePt t="35681" x="2200275" y="3354388"/>
          <p14:tracePt t="35698" x="2206625" y="3360738"/>
          <p14:tracePt t="35714" x="2211388" y="3371850"/>
          <p14:tracePt t="35730" x="2217738" y="3378200"/>
          <p14:tracePt t="35817" x="2222500" y="3378200"/>
          <p14:tracePt t="35834" x="2228850" y="3378200"/>
          <p14:tracePt t="35849" x="2235200" y="3378200"/>
          <p14:tracePt t="35865" x="2239963" y="3378200"/>
          <p14:tracePt t="36073" x="2246313" y="3378200"/>
          <p14:tracePt t="36089" x="2251075" y="3378200"/>
          <p14:tracePt t="36097" x="2263775" y="3378200"/>
          <p14:tracePt t="36114" x="2286000" y="3382963"/>
          <p14:tracePt t="36130" x="2314575" y="3394075"/>
          <p14:tracePt t="36147" x="2343150" y="3400425"/>
          <p14:tracePt t="36163" x="2354263" y="3400425"/>
          <p14:tracePt t="36181" x="2360613" y="3400425"/>
          <p14:tracePt t="36217" x="2365375" y="3400425"/>
          <p14:tracePt t="38057" x="2365375" y="3406775"/>
          <p14:tracePt t="38080" x="2365375" y="3411538"/>
          <p14:tracePt t="38089" x="2365375" y="3417888"/>
          <p14:tracePt t="38097" x="2360613" y="3417888"/>
          <p14:tracePt t="38313" x="2360613" y="3422650"/>
          <p14:tracePt t="38320" x="2354263" y="3422650"/>
          <p14:tracePt t="38330" x="2349500" y="3422650"/>
          <p14:tracePt t="38347" x="2343150" y="3422650"/>
          <p14:tracePt t="38385" x="2336800" y="3422650"/>
          <p14:tracePt t="38386" x="2336800" y="3429000"/>
          <p14:tracePt t="38397" x="2332038" y="3429000"/>
          <p14:tracePt t="38480" x="2325688" y="3429000"/>
          <p14:tracePt t="38591" x="2320925" y="3429000"/>
          <p14:tracePt t="38599" x="2320925" y="3435350"/>
          <p14:tracePt t="38616" x="2320925" y="3440113"/>
          <p14:tracePt t="38629" x="2320925" y="3451225"/>
          <p14:tracePt t="39095" x="2320925" y="3457575"/>
          <p14:tracePt t="39183" x="2320925" y="3463925"/>
          <p14:tracePt t="39215" x="2325688" y="3463925"/>
          <p14:tracePt t="39416" x="2332038" y="3463925"/>
          <p14:tracePt t="42943" x="2336800" y="3463925"/>
          <p14:tracePt t="42944" x="2349500" y="3463925"/>
          <p14:tracePt t="42962" x="2360613" y="3457575"/>
          <p14:tracePt t="42979" x="2371725" y="3457575"/>
          <p14:tracePt t="42995" x="2382838" y="3451225"/>
          <p14:tracePt t="43013" x="2400300" y="3451225"/>
          <p14:tracePt t="43029" x="2411413" y="3451225"/>
          <p14:tracePt t="43046" x="2435225" y="3451225"/>
          <p14:tracePt t="43062" x="2451100" y="3451225"/>
          <p14:tracePt t="43062" x="2468563" y="3451225"/>
          <p14:tracePt t="43079" x="2479675" y="3451225"/>
          <p14:tracePt t="43096" x="2503488" y="3451225"/>
          <p14:tracePt t="43113" x="2514600" y="3451225"/>
          <p14:tracePt t="43129" x="2520950" y="3451225"/>
          <p14:tracePt t="43145" x="2525713" y="3451225"/>
          <p14:tracePt t="43162" x="2532063" y="3451225"/>
          <p14:tracePt t="43179" x="2536825" y="3451225"/>
          <p14:tracePt t="43195" x="2543175" y="3451225"/>
          <p14:tracePt t="43212" x="2549525" y="3451225"/>
          <p14:tracePt t="43229" x="2560638" y="3451225"/>
          <p14:tracePt t="43246" x="2582863" y="3451225"/>
          <p14:tracePt t="43262" x="2611438" y="3451225"/>
          <p14:tracePt t="43262" x="2628900" y="3457575"/>
          <p14:tracePt t="43279" x="2646363" y="3457575"/>
          <p14:tracePt t="43279" x="2663825" y="3457575"/>
          <p14:tracePt t="43296" x="2703513" y="3463925"/>
          <p14:tracePt t="43312" x="2754313" y="3468688"/>
          <p14:tracePt t="43328" x="2811463" y="3479800"/>
          <p14:tracePt t="43345" x="2857500" y="3486150"/>
          <p14:tracePt t="43362" x="2897188" y="3492500"/>
          <p14:tracePt t="43379" x="2925763" y="3492500"/>
          <p14:tracePt t="43395" x="2960688" y="3492500"/>
          <p14:tracePt t="43413" x="2982913" y="3497263"/>
          <p14:tracePt t="43428" x="3006725" y="3497263"/>
          <p14:tracePt t="43446" x="3035300" y="3503613"/>
          <p14:tracePt t="43462" x="3051175" y="3503613"/>
          <p14:tracePt t="43479" x="3068638" y="3503613"/>
          <p14:tracePt t="43495" x="3097213" y="3503613"/>
          <p14:tracePt t="43512" x="3108325" y="3503613"/>
          <p14:tracePt t="43528" x="3114675" y="3503613"/>
          <p14:tracePt t="43631" x="3121025" y="3503613"/>
          <p14:tracePt t="43645" x="3125788" y="3503613"/>
          <p14:tracePt t="43646" x="3132138" y="3503613"/>
          <p14:tracePt t="43662" x="3136900" y="3503613"/>
          <p14:tracePt t="43679" x="3149600" y="3503613"/>
          <p14:tracePt t="43695" x="3178175" y="3503613"/>
          <p14:tracePt t="43712" x="3189288" y="3503613"/>
          <p14:tracePt t="43728" x="3194050" y="3503613"/>
          <p14:tracePt t="43745" x="3200400" y="3503613"/>
          <p14:tracePt t="43975" x="3206750" y="3503613"/>
          <p14:tracePt t="43991" x="3211513" y="3503613"/>
          <p14:tracePt t="43996" x="3211513" y="3497263"/>
          <p14:tracePt t="44012" x="3217863" y="3497263"/>
          <p14:tracePt t="44029" x="3228975" y="3497263"/>
          <p14:tracePt t="44045" x="3251200" y="3497263"/>
          <p14:tracePt t="44062" x="3279775" y="3497263"/>
          <p14:tracePt t="44079" x="3332163" y="3497263"/>
          <p14:tracePt t="44096" x="3378200" y="3497263"/>
          <p14:tracePt t="44112" x="3422650" y="3497263"/>
          <p14:tracePt t="44129" x="3468688" y="3497263"/>
          <p14:tracePt t="44145" x="3525838" y="3497263"/>
          <p14:tracePt t="44162" x="3582988" y="3497263"/>
          <p14:tracePt t="44179" x="3651250" y="3497263"/>
          <p14:tracePt t="44196" x="3732213" y="3497263"/>
          <p14:tracePt t="44212" x="3817938" y="3497263"/>
          <p14:tracePt t="44229" x="3921125" y="3503613"/>
          <p14:tracePt t="44245" x="4017963" y="3503613"/>
          <p14:tracePt t="44262" x="4114800" y="3503613"/>
          <p14:tracePt t="44279" x="4286250" y="3503613"/>
          <p14:tracePt t="44296" x="4400550" y="3503613"/>
          <p14:tracePt t="44312" x="4521200" y="3503613"/>
          <p14:tracePt t="44329" x="4646613" y="3503613"/>
          <p14:tracePt t="44345" x="4772025" y="3508375"/>
          <p14:tracePt t="44362" x="4886325" y="3508375"/>
          <p14:tracePt t="44379" x="5006975" y="3508375"/>
          <p14:tracePt t="44396" x="5108575" y="3508375"/>
          <p14:tracePt t="44412" x="5218113" y="3508375"/>
          <p14:tracePt t="44429" x="5314950" y="3508375"/>
          <p14:tracePt t="44445" x="5411788" y="3514725"/>
          <p14:tracePt t="44462" x="5497513" y="3514725"/>
          <p14:tracePt t="44479" x="5635625" y="3521075"/>
          <p14:tracePt t="44496" x="5708650" y="3521075"/>
          <p14:tracePt t="44512" x="5794375" y="3521075"/>
          <p14:tracePt t="44529" x="5886450" y="3525838"/>
          <p14:tracePt t="44545" x="5972175" y="3532188"/>
          <p14:tracePt t="44562" x="6075363" y="3532188"/>
          <p14:tracePt t="44579" x="6178550" y="3536950"/>
          <p14:tracePt t="44596" x="6286500" y="3543300"/>
          <p14:tracePt t="44612" x="6394450" y="3543300"/>
          <p14:tracePt t="44629" x="6515100" y="3554413"/>
          <p14:tracePt t="44645" x="6629400" y="3554413"/>
          <p14:tracePt t="44662" x="6743700" y="3554413"/>
          <p14:tracePt t="44679" x="6915150" y="3549650"/>
          <p14:tracePt t="44696" x="7029450" y="3543300"/>
          <p14:tracePt t="44712" x="7132638" y="3536950"/>
          <p14:tracePt t="44729" x="7240588" y="3532188"/>
          <p14:tracePt t="44745" x="7337425" y="3521075"/>
          <p14:tracePt t="44762" x="7429500" y="3514725"/>
          <p14:tracePt t="44778" x="7526338" y="3508375"/>
          <p14:tracePt t="44796" x="7607300" y="3503613"/>
          <p14:tracePt t="44812" x="7669213" y="3492500"/>
          <p14:tracePt t="44830" x="7721600" y="3486150"/>
          <p14:tracePt t="44845" x="7766050" y="3479800"/>
          <p14:tracePt t="44862" x="7807325" y="3479800"/>
          <p14:tracePt t="44879" x="7864475" y="3479800"/>
          <p14:tracePt t="44896" x="7897813" y="3475038"/>
          <p14:tracePt t="44912" x="7926388" y="3475038"/>
          <p14:tracePt t="44929" x="7954963" y="3468688"/>
          <p14:tracePt t="44945" x="7972425" y="3468688"/>
          <p14:tracePt t="44962" x="7989888" y="3463925"/>
          <p14:tracePt t="44978" x="8007350" y="3463925"/>
          <p14:tracePt t="44996" x="8018463" y="3463925"/>
          <p14:tracePt t="45012" x="8023225" y="3457575"/>
          <p14:tracePt t="45029" x="8035925" y="3451225"/>
          <p14:tracePt t="45063" x="8040688" y="3451225"/>
          <p14:tracePt t="45079" x="8047038" y="3451225"/>
          <p14:tracePt t="45080" x="8051800" y="3451225"/>
          <p14:tracePt t="45096" x="8058150" y="3451225"/>
          <p14:tracePt t="45112" x="8064500" y="3451225"/>
          <p14:tracePt t="45129" x="8075613" y="3451225"/>
          <p14:tracePt t="45167" x="8080375" y="3451225"/>
          <p14:tracePt t="45183" x="8086725" y="3451225"/>
          <p14:tracePt t="45195" x="8093075" y="3451225"/>
          <p14:tracePt t="45212" x="8097838" y="3451225"/>
          <p14:tracePt t="45229" x="8097838" y="3446463"/>
          <p14:tracePt t="47279" x="8093075" y="3446463"/>
          <p14:tracePt t="47286" x="8069263" y="3446463"/>
          <p14:tracePt t="47297" x="8018463" y="3446463"/>
          <p14:tracePt t="47312" x="7932738" y="3446463"/>
          <p14:tracePt t="47329" x="7835900" y="3446463"/>
          <p14:tracePt t="47345" x="7715250" y="3446463"/>
          <p14:tracePt t="47363" x="7583488" y="3446463"/>
          <p14:tracePt t="47378" x="7412038" y="3446463"/>
          <p14:tracePt t="47396" x="7218363" y="3457575"/>
          <p14:tracePt t="47412" x="7011988" y="3457575"/>
          <p14:tracePt t="47429" x="6811963" y="3451225"/>
          <p14:tracePt t="47445" x="6607175" y="3457575"/>
          <p14:tracePt t="47462" x="6400800" y="3463925"/>
          <p14:tracePt t="47478" x="6097588" y="3463925"/>
          <p14:tracePt t="47496" x="5840413" y="3463925"/>
          <p14:tracePt t="47512" x="5611813" y="3463925"/>
          <p14:tracePt t="47529" x="5418138" y="3463925"/>
          <p14:tracePt t="47545" x="5246688" y="3463925"/>
          <p14:tracePt t="47562" x="5075238" y="3463925"/>
          <p14:tracePt t="47578" x="4908550" y="3463925"/>
          <p14:tracePt t="47596" x="4732338" y="3468688"/>
          <p14:tracePt t="47612" x="4554538" y="3468688"/>
          <p14:tracePt t="47629" x="4354513" y="3463925"/>
          <p14:tracePt t="47645" x="4154488" y="3451225"/>
          <p14:tracePt t="47662" x="3965575" y="3451225"/>
          <p14:tracePt t="47678" x="3668713" y="3446463"/>
          <p14:tracePt t="47696" x="3457575" y="3446463"/>
          <p14:tracePt t="47712" x="3246438" y="3446463"/>
          <p14:tracePt t="47729" x="3022600" y="3446463"/>
          <p14:tracePt t="47745" x="2828925" y="3446463"/>
          <p14:tracePt t="47763" x="2657475" y="3446463"/>
          <p14:tracePt t="47779" x="2503488" y="3451225"/>
          <p14:tracePt t="47796" x="2354263" y="3451225"/>
          <p14:tracePt t="47813" x="2200275" y="3451225"/>
          <p14:tracePt t="47830" x="2046288" y="3451225"/>
          <p14:tracePt t="47846" x="1892300" y="3451225"/>
          <p14:tracePt t="47864" x="1743075" y="3451225"/>
          <p14:tracePt t="47879" x="1549400" y="3446463"/>
          <p14:tracePt t="47897" x="1439863" y="3446463"/>
          <p14:tracePt t="47913" x="1336675" y="3440113"/>
          <p14:tracePt t="47930" x="1257300" y="3440113"/>
          <p14:tracePt t="47946" x="1182688" y="3440113"/>
          <p14:tracePt t="47963" x="1108075" y="3440113"/>
          <p14:tracePt t="47979" x="1050925" y="3440113"/>
          <p14:tracePt t="47997" x="1006475" y="3440113"/>
          <p14:tracePt t="48013" x="971550" y="3440113"/>
          <p14:tracePt t="48030" x="931863" y="3440113"/>
          <p14:tracePt t="48046" x="908050" y="3440113"/>
          <p14:tracePt t="48063" x="885825" y="3440113"/>
          <p14:tracePt t="48079" x="839788" y="3446463"/>
          <p14:tracePt t="48097" x="800100" y="3457575"/>
          <p14:tracePt t="48113" x="742950" y="3475038"/>
          <p14:tracePt t="48129" x="679450" y="3492500"/>
          <p14:tracePt t="48146" x="617538" y="3497263"/>
          <p14:tracePt t="48163" x="565150" y="3503613"/>
          <p14:tracePt t="48179" x="525463" y="3514725"/>
          <p14:tracePt t="48197" x="503238" y="3521075"/>
          <p14:tracePt t="48213" x="485775" y="3521075"/>
          <p14:tracePt t="48230" x="474663" y="3525838"/>
          <p14:tracePt t="48246" x="468313" y="3532188"/>
          <p14:tracePt t="48263" x="463550" y="3532188"/>
          <p14:tracePt t="48279" x="457200" y="3543300"/>
          <p14:tracePt t="48297" x="457200" y="3549650"/>
          <p14:tracePt t="48313" x="446088" y="3565525"/>
          <p14:tracePt t="48329" x="439738" y="3589338"/>
          <p14:tracePt t="48346" x="439738" y="3629025"/>
          <p14:tracePt t="48363" x="439738" y="3697288"/>
          <p14:tracePt t="48380" x="439738" y="3783013"/>
          <p14:tracePt t="48396" x="450850" y="3908425"/>
          <p14:tracePt t="48413" x="485775" y="4051300"/>
          <p14:tracePt t="48430" x="514350" y="4194175"/>
          <p14:tracePt t="48446" x="549275" y="4325938"/>
          <p14:tracePt t="48463" x="571500" y="4457700"/>
          <p14:tracePt t="48479" x="622300" y="4622800"/>
          <p14:tracePt t="48497" x="650875" y="4708525"/>
          <p14:tracePt t="48513" x="674688" y="4760913"/>
          <p14:tracePt t="48529" x="685800" y="4789488"/>
          <p14:tracePt t="48546" x="696913" y="4811713"/>
          <p14:tracePt t="48563" x="703263" y="4829175"/>
          <p14:tracePt t="48579" x="708025" y="4835525"/>
          <p14:tracePt t="48596" x="708025" y="4840288"/>
          <p14:tracePt t="48704" x="714375" y="4840288"/>
          <p14:tracePt t="49056" x="714375" y="4835525"/>
          <p14:tracePt t="49069" x="714375" y="4822825"/>
          <p14:tracePt t="49069" x="714375" y="4811713"/>
          <p14:tracePt t="49080" x="720725" y="4794250"/>
          <p14:tracePt t="49096" x="720725" y="4778375"/>
          <p14:tracePt t="49113" x="725488" y="4765675"/>
          <p14:tracePt t="49129" x="731838" y="4749800"/>
          <p14:tracePt t="49146" x="731838" y="4732338"/>
          <p14:tracePt t="49163" x="736600" y="4714875"/>
          <p14:tracePt t="49180" x="742950" y="4708525"/>
          <p14:tracePt t="49196" x="742950" y="4703763"/>
          <p14:tracePt t="49213" x="742950" y="4697413"/>
          <p14:tracePt t="49920" x="742950" y="4692650"/>
          <p14:tracePt t="49946" x="742950" y="4686300"/>
          <p14:tracePt t="49946" x="742950" y="4675188"/>
          <p14:tracePt t="49962" x="742950" y="4668838"/>
          <p14:tracePt t="49979" x="742950" y="4651375"/>
          <p14:tracePt t="49996" x="742950" y="4629150"/>
          <p14:tracePt t="50013" x="742950" y="4611688"/>
          <p14:tracePt t="50029" x="742950" y="4594225"/>
          <p14:tracePt t="50046" x="742950" y="4583113"/>
          <p14:tracePt t="50062" x="742950" y="4578350"/>
          <p14:tracePt t="50080" x="742950" y="4572000"/>
          <p14:tracePt t="53104" x="749300" y="4572000"/>
          <p14:tracePt t="53832" x="754063" y="4572000"/>
          <p14:tracePt t="54192" x="760413" y="4572000"/>
          <p14:tracePt t="54208" x="765175" y="4572000"/>
          <p14:tracePt t="54216" x="777875" y="4572000"/>
          <p14:tracePt t="54230" x="793750" y="4572000"/>
          <p14:tracePt t="54246" x="817563" y="4578350"/>
          <p14:tracePt t="54263" x="828675" y="4583113"/>
          <p14:tracePt t="54279" x="885825" y="4606925"/>
          <p14:tracePt t="54296" x="942975" y="4635500"/>
          <p14:tracePt t="54312" x="977900" y="4651375"/>
          <p14:tracePt t="54329" x="1000125" y="4664075"/>
          <p14:tracePt t="54346" x="1011238" y="4668838"/>
          <p14:tracePt t="54363" x="1017588" y="4668838"/>
          <p14:tracePt t="55056" x="1022350" y="4668838"/>
          <p14:tracePt t="55079" x="1046163" y="4668838"/>
          <p14:tracePt t="55080" x="1063625" y="4664075"/>
          <p14:tracePt t="55080" x="1085850" y="4657725"/>
          <p14:tracePt t="55096" x="1125538" y="4657725"/>
          <p14:tracePt t="55112" x="1160463" y="4657725"/>
          <p14:tracePt t="55129" x="1189038" y="4657725"/>
          <p14:tracePt t="55145" x="1200150" y="4657725"/>
          <p14:tracePt t="55192" x="1206500" y="4657725"/>
          <p14:tracePt t="55212" x="1211263" y="4657725"/>
          <p14:tracePt t="55232" x="1217613" y="4657725"/>
          <p14:tracePt t="55671" x="1217613" y="4651375"/>
          <p14:tracePt t="55680" x="1228725" y="4651375"/>
          <p14:tracePt t="55680" x="1239838" y="4651375"/>
          <p14:tracePt t="55696" x="1268413" y="4646613"/>
          <p14:tracePt t="55712" x="1308100" y="4640263"/>
          <p14:tracePt t="55729" x="1354138" y="4640263"/>
          <p14:tracePt t="55746" x="1400175" y="4635500"/>
          <p14:tracePt t="55762" x="1435100" y="4635500"/>
          <p14:tracePt t="55779" x="1463675" y="4629150"/>
          <p14:tracePt t="55795" x="1492250" y="4622800"/>
          <p14:tracePt t="55812" x="1508125" y="4618038"/>
          <p14:tracePt t="55829" x="1520825" y="4618038"/>
          <p14:tracePt t="55846" x="1525588" y="4611688"/>
          <p14:tracePt t="55862" x="1536700" y="4606925"/>
          <p14:tracePt t="55879" x="1549400" y="4594225"/>
          <p14:tracePt t="55895" x="1582738" y="4572000"/>
          <p14:tracePt t="55912" x="1600200" y="4554538"/>
          <p14:tracePt t="55928" x="1628775" y="4525963"/>
          <p14:tracePt t="55946" x="1657350" y="4503738"/>
          <p14:tracePt t="55962" x="1679575" y="4479925"/>
          <p14:tracePt t="55980" x="1697038" y="4464050"/>
          <p14:tracePt t="55995" x="1708150" y="4440238"/>
          <p14:tracePt t="56012" x="1714500" y="4422775"/>
          <p14:tracePt t="56028" x="1725613" y="4406900"/>
          <p14:tracePt t="56046" x="1743075" y="4383088"/>
          <p14:tracePt t="56062" x="1749425" y="4365625"/>
          <p14:tracePt t="56079" x="1760538" y="4343400"/>
          <p14:tracePt t="56095" x="1778000" y="4314825"/>
          <p14:tracePt t="56112" x="1789113" y="4303713"/>
          <p14:tracePt t="56128" x="1800225" y="4286250"/>
          <p14:tracePt t="56146" x="1811338" y="4268788"/>
          <p14:tracePt t="56162" x="1817688" y="4257675"/>
          <p14:tracePt t="56179" x="1817688" y="4246563"/>
          <p14:tracePt t="56195" x="1817688" y="4240213"/>
          <p14:tracePt t="56212" x="1822450" y="4235450"/>
          <p14:tracePt t="56229" x="1822450" y="4229100"/>
          <p14:tracePt t="56279" x="1822450" y="4222750"/>
          <p14:tracePt t="56303" x="1822450" y="4217988"/>
          <p14:tracePt t="56312" x="1822450" y="4211638"/>
          <p14:tracePt t="56312" x="1822450" y="4206875"/>
          <p14:tracePt t="56328" x="1822450" y="4200525"/>
          <p14:tracePt t="56345" x="1822450" y="4189413"/>
          <p14:tracePt t="56362" x="1822450" y="4183063"/>
          <p14:tracePt t="56379" x="1822450" y="4178300"/>
          <p14:tracePt t="56472" x="1822450" y="4171950"/>
          <p14:tracePt t="58063" x="1817688" y="4171950"/>
          <p14:tracePt t="58255" x="1811338" y="4171950"/>
          <p14:tracePt t="58280" x="1806575" y="4171950"/>
          <p14:tracePt t="58319" x="1800225" y="4171950"/>
          <p14:tracePt t="58335" x="1793875" y="4171950"/>
          <p14:tracePt t="58351" x="1793875" y="4178300"/>
          <p14:tracePt t="58367" x="1789113" y="4178300"/>
          <p14:tracePt t="58399" x="1789113" y="4183063"/>
          <p14:tracePt t="58543" x="1782763" y="4183063"/>
          <p14:tracePt t="58548" x="1782763" y="4189413"/>
          <p14:tracePt t="59095" x="1782763" y="4183063"/>
          <p14:tracePt t="59103" x="1771650" y="4165600"/>
          <p14:tracePt t="59112" x="1765300" y="4149725"/>
          <p14:tracePt t="59128" x="1749425" y="4121150"/>
          <p14:tracePt t="59146" x="1736725" y="4086225"/>
          <p14:tracePt t="59162" x="1725613" y="4057650"/>
          <p14:tracePt t="59179" x="1703388" y="4017963"/>
          <p14:tracePt t="59195" x="1692275" y="3983038"/>
          <p14:tracePt t="59212" x="1663700" y="3925888"/>
          <p14:tracePt t="59229" x="1628775" y="3857625"/>
          <p14:tracePt t="59246" x="1600200" y="3789363"/>
          <p14:tracePt t="59262" x="1571625" y="3721100"/>
          <p14:tracePt t="59279" x="1543050" y="3651250"/>
          <p14:tracePt t="59295" x="1520825" y="3578225"/>
          <p14:tracePt t="59312" x="1514475" y="3536950"/>
          <p14:tracePt t="59328" x="1514475" y="3503613"/>
          <p14:tracePt t="59346" x="1514475" y="3468688"/>
          <p14:tracePt t="59362" x="1514475" y="3440113"/>
          <p14:tracePt t="59379" x="1514475" y="3411538"/>
          <p14:tracePt t="59395" x="1525588" y="3378200"/>
          <p14:tracePt t="59412" x="1531938" y="3354388"/>
          <p14:tracePt t="59428" x="1543050" y="3325813"/>
          <p14:tracePt t="59445" x="1549400" y="3303588"/>
          <p14:tracePt t="59462" x="1560513" y="3275013"/>
          <p14:tracePt t="59479" x="1565275" y="3251200"/>
          <p14:tracePt t="59495" x="1577975" y="3222625"/>
          <p14:tracePt t="59512" x="1582738" y="3206750"/>
          <p14:tracePt t="59529" x="1582738" y="3194050"/>
          <p14:tracePt t="59567" x="1582738" y="3189288"/>
          <p14:tracePt t="60007" x="1582738" y="3194050"/>
          <p14:tracePt t="60020" x="1582738" y="3200400"/>
          <p14:tracePt t="60029" x="1582738" y="3211513"/>
          <p14:tracePt t="60046" x="1582738" y="3222625"/>
          <p14:tracePt t="60062" x="1582738" y="3246438"/>
          <p14:tracePt t="60062" x="1582738" y="3257550"/>
          <p14:tracePt t="60079" x="1582738" y="3275013"/>
          <p14:tracePt t="60095" x="1582738" y="3332163"/>
          <p14:tracePt t="60112" x="1589088" y="3378200"/>
          <p14:tracePt t="60128" x="1600200" y="3435350"/>
          <p14:tracePt t="60146" x="1617663" y="3503613"/>
          <p14:tracePt t="60162" x="1646238" y="3582988"/>
          <p14:tracePt t="60178" x="1685925" y="3675063"/>
          <p14:tracePt t="60195" x="1731963" y="3765550"/>
          <p14:tracePt t="60212" x="1778000" y="3868738"/>
          <p14:tracePt t="60228" x="1811338" y="3949700"/>
          <p14:tracePt t="60245" x="1846263" y="4029075"/>
          <p14:tracePt t="60262" x="1879600" y="4103688"/>
          <p14:tracePt t="60279" x="1914525" y="4178300"/>
          <p14:tracePt t="60295" x="1971675" y="4314825"/>
          <p14:tracePt t="60312" x="2011363" y="4406900"/>
          <p14:tracePt t="60328" x="2051050" y="4479925"/>
          <p14:tracePt t="60345" x="2079625" y="4560888"/>
          <p14:tracePt t="60362" x="2114550" y="4646613"/>
          <p14:tracePt t="60378" x="2143125" y="4732338"/>
          <p14:tracePt t="60395" x="2171700" y="4811713"/>
          <p14:tracePt t="60412" x="2200275" y="4892675"/>
          <p14:tracePt t="60428" x="2217738" y="4978400"/>
          <p14:tracePt t="60445" x="2228850" y="5046663"/>
          <p14:tracePt t="60462" x="2235200" y="5103813"/>
          <p14:tracePt t="60478" x="2246313" y="5178425"/>
          <p14:tracePt t="60496" x="2246313" y="5200650"/>
          <p14:tracePt t="60512" x="2246313" y="5207000"/>
          <p14:tracePt t="60663" x="2251075" y="5207000"/>
          <p14:tracePt t="60935" x="2251075" y="5200650"/>
          <p14:tracePt t="60951" x="2251075" y="5194300"/>
          <p14:tracePt t="60999" x="2251075" y="5189538"/>
          <p14:tracePt t="61015" x="2246313" y="5189538"/>
          <p14:tracePt t="61015" x="2246313" y="5183188"/>
          <p14:tracePt t="61031" x="2239963" y="5183188"/>
          <p14:tracePt t="61047" x="2235200" y="5178425"/>
          <p14:tracePt t="61055" x="2235200" y="5172075"/>
          <p14:tracePt t="61062" x="2222500" y="5172075"/>
          <p14:tracePt t="61078" x="2222500" y="5165725"/>
          <p14:tracePt t="61096" x="2217738" y="5165725"/>
          <p14:tracePt t="61112" x="2211388" y="5160963"/>
          <p14:tracePt t="61128" x="2200275" y="5154613"/>
          <p14:tracePt t="61145" x="2182813" y="5143500"/>
          <p14:tracePt t="61162" x="2160588" y="5126038"/>
          <p14:tracePt t="61178" x="2125663" y="5103813"/>
          <p14:tracePt t="61196" x="2085975" y="5080000"/>
          <p14:tracePt t="61212" x="2039938" y="5051425"/>
          <p14:tracePt t="61229" x="1982788" y="5018088"/>
          <p14:tracePt t="61245" x="1914525" y="4983163"/>
          <p14:tracePt t="61262" x="1863725" y="4954588"/>
          <p14:tracePt t="61278" x="1771650" y="4914900"/>
          <p14:tracePt t="61296" x="1736725" y="4897438"/>
          <p14:tracePt t="61312" x="1697038" y="4879975"/>
          <p14:tracePt t="61329" x="1668463" y="4857750"/>
          <p14:tracePt t="61345" x="1651000" y="4846638"/>
          <p14:tracePt t="61362" x="1639888" y="4835525"/>
          <p14:tracePt t="61378" x="1628775" y="4822825"/>
          <p14:tracePt t="61396" x="1617663" y="4806950"/>
          <p14:tracePt t="61412" x="1606550" y="4800600"/>
          <p14:tracePt t="61429" x="1600200" y="4789488"/>
          <p14:tracePt t="61445" x="1589088" y="4783138"/>
          <p14:tracePt t="61462" x="1577975" y="4783138"/>
          <p14:tracePt t="61478" x="1554163" y="4772025"/>
          <p14:tracePt t="61495" x="1543050" y="4760913"/>
          <p14:tracePt t="61512" x="1531938" y="4754563"/>
          <p14:tracePt t="61528" x="1514475" y="4749800"/>
          <p14:tracePt t="61545" x="1508125" y="4743450"/>
          <p14:tracePt t="61562" x="1497013" y="4737100"/>
          <p14:tracePt t="61578" x="1492250" y="4732338"/>
          <p14:tracePt t="61595" x="1485900" y="4732338"/>
          <p14:tracePt t="61612" x="1474788" y="4721225"/>
          <p14:tracePt t="61806" x="1474788" y="4714875"/>
          <p14:tracePt t="61831" x="1474788" y="4703763"/>
          <p14:tracePt t="61832" x="1474788" y="4697413"/>
          <p14:tracePt t="61845" x="1468438" y="4675188"/>
          <p14:tracePt t="61862" x="1463675" y="4657725"/>
          <p14:tracePt t="61878" x="1457325" y="4640263"/>
          <p14:tracePt t="61896" x="1457325" y="4629150"/>
          <p14:tracePt t="61912" x="1457325" y="4622800"/>
          <p14:tracePt t="65888" x="1463675" y="4622800"/>
          <p14:tracePt t="65897" x="1468438" y="4629150"/>
          <p14:tracePt t="65914" x="1474788" y="4635500"/>
          <p14:tracePt t="65929" x="1479550" y="4640263"/>
          <p14:tracePt t="65946" x="1497013" y="4657725"/>
          <p14:tracePt t="65962" x="1531938" y="4686300"/>
          <p14:tracePt t="65980" x="1560513" y="4708525"/>
          <p14:tracePt t="65996" x="1606550" y="4725988"/>
          <p14:tracePt t="66013" x="1663700" y="4737100"/>
          <p14:tracePt t="66029" x="1720850" y="4743450"/>
          <p14:tracePt t="66046" x="1778000" y="4743450"/>
          <p14:tracePt t="66062" x="1851025" y="4743450"/>
          <p14:tracePt t="66062" x="1879600" y="4749800"/>
          <p14:tracePt t="66080" x="1920875" y="4749800"/>
          <p14:tracePt t="66096" x="2022475" y="4754563"/>
          <p14:tracePt t="66113" x="2079625" y="4754563"/>
          <p14:tracePt t="66129" x="2114550" y="4754563"/>
          <p14:tracePt t="66146" x="2136775" y="4754563"/>
          <p14:tracePt t="66162" x="2149475" y="4754563"/>
          <p14:tracePt t="66656" x="2154238" y="4754563"/>
          <p14:tracePt t="66666" x="2165350" y="4754563"/>
          <p14:tracePt t="66679" x="2217738" y="4749800"/>
          <p14:tracePt t="66696" x="2325688" y="4721225"/>
          <p14:tracePt t="66713" x="2406650" y="4679950"/>
          <p14:tracePt t="66729" x="2479675" y="4640263"/>
          <p14:tracePt t="66746" x="2560638" y="4583113"/>
          <p14:tracePt t="66762" x="2628900" y="4532313"/>
          <p14:tracePt t="66779" x="2703513" y="4464050"/>
          <p14:tracePt t="66796" x="2778125" y="4389438"/>
          <p14:tracePt t="66812" x="2835275" y="4325938"/>
          <p14:tracePt t="66829" x="2879725" y="4268788"/>
          <p14:tracePt t="66846" x="2914650" y="4222750"/>
          <p14:tracePt t="66862" x="2943225" y="4178300"/>
          <p14:tracePt t="66879" x="2954338" y="4143375"/>
          <p14:tracePt t="66896" x="2965450" y="4103688"/>
          <p14:tracePt t="66912" x="2965450" y="4097338"/>
          <p14:tracePt t="66929" x="2965450" y="4092575"/>
          <p14:tracePt t="67144" x="2971800" y="4092575"/>
          <p14:tracePt t="67152" x="2982913" y="4103688"/>
          <p14:tracePt t="67163" x="3017838" y="4114800"/>
          <p14:tracePt t="67179" x="3068638" y="4121150"/>
          <p14:tracePt t="67196" x="3125788" y="4121150"/>
          <p14:tracePt t="67212" x="3194050" y="4121150"/>
          <p14:tracePt t="67229" x="3279775" y="4121150"/>
          <p14:tracePt t="67246" x="3378200" y="4121150"/>
          <p14:tracePt t="67263" x="3451225" y="4121150"/>
          <p14:tracePt t="67279" x="3514725" y="4121150"/>
          <p14:tracePt t="67279" x="3532188" y="4121150"/>
          <p14:tracePt t="67296" x="3582988" y="4121150"/>
          <p14:tracePt t="67312" x="3600450" y="4121150"/>
          <p14:tracePt t="67329" x="3606800" y="4121150"/>
          <p14:tracePt t="67488" x="3606800" y="4125913"/>
          <p14:tracePt t="67504" x="3594100" y="4132263"/>
          <p14:tracePt t="67512" x="3565525" y="4165600"/>
          <p14:tracePt t="67530" x="3536950" y="4206875"/>
          <p14:tracePt t="67546" x="3497263" y="4251325"/>
          <p14:tracePt t="67563" x="3451225" y="4308475"/>
          <p14:tracePt t="67579" x="3406775" y="4371975"/>
          <p14:tracePt t="67596" x="3360738" y="4435475"/>
          <p14:tracePt t="67612" x="3314700" y="4497388"/>
          <p14:tracePt t="67629" x="3275013" y="4554538"/>
          <p14:tracePt t="67646" x="3240088" y="4594225"/>
          <p14:tracePt t="67663" x="3200400" y="4635500"/>
          <p14:tracePt t="67679" x="3178175" y="4657725"/>
          <p14:tracePt t="67679" x="3165475" y="4668838"/>
          <p14:tracePt t="67696" x="3160713" y="4679950"/>
          <p14:tracePt t="67712" x="3154363" y="4686300"/>
          <p14:tracePt t="67729" x="3149600" y="4697413"/>
          <p14:tracePt t="67746" x="3143250" y="4703763"/>
          <p14:tracePt t="67762" x="3136900" y="4714875"/>
          <p14:tracePt t="67779" x="3136900" y="4721225"/>
          <p14:tracePt t="67816" x="3136900" y="4725988"/>
          <p14:tracePt t="67817" x="3136900" y="4732338"/>
          <p14:tracePt t="67829" x="3143250" y="4737100"/>
          <p14:tracePt t="67846" x="3171825" y="4749800"/>
          <p14:tracePt t="67863" x="3211513" y="4760913"/>
          <p14:tracePt t="67879" x="3279775" y="4765675"/>
          <p14:tracePt t="67879" x="3321050" y="4765675"/>
          <p14:tracePt t="67896" x="3406775" y="4765675"/>
          <p14:tracePt t="67912" x="3514725" y="4765675"/>
          <p14:tracePt t="67929" x="3635375" y="4760913"/>
          <p14:tracePt t="67945" x="3765550" y="4749800"/>
          <p14:tracePt t="67963" x="3897313" y="4743450"/>
          <p14:tracePt t="67979" x="4029075" y="4737100"/>
          <p14:tracePt t="67996" x="4160838" y="4732338"/>
          <p14:tracePt t="68012" x="4303713" y="4732338"/>
          <p14:tracePt t="68029" x="4451350" y="4725988"/>
          <p14:tracePt t="68045" x="4583113" y="4725988"/>
          <p14:tracePt t="68063" x="4714875" y="4721225"/>
          <p14:tracePt t="68079" x="4932363" y="4721225"/>
          <p14:tracePt t="68096" x="5080000" y="4721225"/>
          <p14:tracePt t="68112" x="5222875" y="4714875"/>
          <p14:tracePt t="68129" x="5360988" y="4714875"/>
          <p14:tracePt t="68146" x="5475288" y="4714875"/>
          <p14:tracePt t="68162" x="5583238" y="4708525"/>
          <p14:tracePt t="68179" x="5668963" y="4703763"/>
          <p14:tracePt t="68196" x="5721350" y="4703763"/>
          <p14:tracePt t="68212" x="5743575" y="4703763"/>
          <p14:tracePt t="68230" x="5749925" y="4703763"/>
          <p14:tracePt t="68352" x="5749925" y="4697413"/>
          <p14:tracePt t="69081" x="0" y="0"/>
        </p14:tracePtLst>
      </p14:laserTraceLst>
    </p:ext>
  </p:extLs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4"/>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5"/>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6"/>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7"/>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8"/>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07483854"/>
      </p:ext>
    </p:extLst>
  </p:cSld>
  <p:clrMapOvr>
    <a:masterClrMapping/>
  </p:clrMapOvr>
  <mc:AlternateContent xmlns:mc="http://schemas.openxmlformats.org/markup-compatibility/2006" xmlns:p14="http://schemas.microsoft.com/office/powerpoint/2010/main">
    <mc:Choice Requires="p14">
      <p:transition spd="slow" p14:dur="2000" advTm="140237"/>
    </mc:Choice>
    <mc:Fallback xmlns="">
      <p:transition spd="slow" advTm="140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137" x="4835525" y="2268538"/>
          <p14:tracePt t="12169" x="4829175" y="2268538"/>
          <p14:tracePt t="12170" x="4822825" y="2263775"/>
          <p14:tracePt t="12188" x="4806950" y="2257425"/>
          <p14:tracePt t="12209" x="4778375" y="2246313"/>
          <p14:tracePt t="12225" x="4754563" y="2239963"/>
          <p14:tracePt t="12241" x="4725988" y="2222500"/>
          <p14:tracePt t="12257" x="4692650" y="2217738"/>
          <p14:tracePt t="12273" x="4657725" y="2200275"/>
          <p14:tracePt t="12289" x="4622800" y="2193925"/>
          <p14:tracePt t="12289" x="4618038" y="2189163"/>
          <p14:tracePt t="12305" x="4600575" y="2182813"/>
          <p14:tracePt t="12329" x="4589463" y="2178050"/>
          <p14:tracePt t="12338" x="4578350" y="2178050"/>
          <p14:tracePt t="12371" x="4572000" y="2171700"/>
          <p14:tracePt t="12385" x="4565650" y="2171700"/>
          <p14:tracePt t="12404" x="4560888" y="2171700"/>
          <p14:tracePt t="12425" x="4549775" y="2182813"/>
          <p14:tracePt t="12438" x="4525963" y="2193925"/>
          <p14:tracePt t="12457" x="4503738" y="2211388"/>
          <p14:tracePt t="12473" x="4479925" y="2228850"/>
          <p14:tracePt t="12473" x="4468813" y="2235200"/>
          <p14:tracePt t="12489" x="4457700" y="2239963"/>
          <p14:tracePt t="12505" x="4440238" y="2257425"/>
          <p14:tracePt t="12522" x="4422775" y="2279650"/>
          <p14:tracePt t="12538" x="4406900" y="2297113"/>
          <p14:tracePt t="12555" x="4389438" y="2325688"/>
          <p14:tracePt t="12571" x="4365625" y="2354263"/>
          <p14:tracePt t="12588" x="4354513" y="2389188"/>
          <p14:tracePt t="12604" x="4343400" y="2417763"/>
          <p14:tracePt t="12622" x="4332288" y="2446338"/>
          <p14:tracePt t="12638" x="4325938" y="2468563"/>
          <p14:tracePt t="12655" x="4321175" y="2492375"/>
          <p14:tracePt t="12671" x="4314825" y="2514600"/>
          <p14:tracePt t="12671" x="4314825" y="2525713"/>
          <p14:tracePt t="12689" x="4314825" y="2536825"/>
          <p14:tracePt t="12705" x="4314825" y="2571750"/>
          <p14:tracePt t="12722" x="4314825" y="2606675"/>
          <p14:tracePt t="12738" x="4321175" y="2628900"/>
          <p14:tracePt t="12755" x="4325938" y="2651125"/>
          <p14:tracePt t="12771" x="4337050" y="2668588"/>
          <p14:tracePt t="12788" x="4343400" y="2679700"/>
          <p14:tracePt t="12804" x="4354513" y="2697163"/>
          <p14:tracePt t="12822" x="4371975" y="2714625"/>
          <p14:tracePt t="12838" x="4383088" y="2720975"/>
          <p14:tracePt t="12855" x="4400550" y="2725738"/>
          <p14:tracePt t="12871" x="4411663" y="2736850"/>
          <p14:tracePt t="12871" x="4418013" y="2736850"/>
          <p14:tracePt t="14377" x="4418013" y="2732088"/>
          <p14:tracePt t="14389" x="4418013" y="2714625"/>
          <p14:tracePt t="14406" x="4418013" y="2679700"/>
          <p14:tracePt t="14421" x="4418013" y="2646363"/>
          <p14:tracePt t="14438" x="4429125" y="2611438"/>
          <p14:tracePt t="14454" x="4435475" y="2582863"/>
          <p14:tracePt t="14454" x="4440238" y="2560638"/>
          <p14:tracePt t="14473" x="4446588" y="2549525"/>
          <p14:tracePt t="14488" x="4464050" y="2514600"/>
          <p14:tracePt t="14505" x="4468813" y="2497138"/>
          <p14:tracePt t="14521" x="4479925" y="2486025"/>
          <p14:tracePt t="14538" x="4492625" y="2468563"/>
          <p14:tracePt t="14554" x="4514850" y="2451100"/>
          <p14:tracePt t="14572" x="4549775" y="2428875"/>
          <p14:tracePt t="14588" x="4572000" y="2411413"/>
          <p14:tracePt t="14605" x="4606925" y="2393950"/>
          <p14:tracePt t="14621" x="4629150" y="2382838"/>
          <p14:tracePt t="14638" x="4646613" y="2371725"/>
          <p14:tracePt t="14654" x="4675188" y="2360613"/>
          <p14:tracePt t="14672" x="4697413" y="2343150"/>
          <p14:tracePt t="14688" x="4732338" y="2325688"/>
          <p14:tracePt t="14688" x="4754563" y="2314575"/>
          <p14:tracePt t="14705" x="4794250" y="2297113"/>
          <p14:tracePt t="14721" x="4822825" y="2286000"/>
          <p14:tracePt t="14738" x="4851400" y="2286000"/>
          <p14:tracePt t="14754" x="4875213" y="2286000"/>
          <p14:tracePt t="14772" x="4892675" y="2286000"/>
          <p14:tracePt t="14788" x="4903788" y="2286000"/>
          <p14:tracePt t="14881" x="4908550" y="2286000"/>
          <p14:tracePt t="14889" x="4914900" y="2286000"/>
          <p14:tracePt t="14893" x="4926013" y="2286000"/>
          <p14:tracePt t="14893" x="4937125" y="2286000"/>
          <p14:tracePt t="14905" x="4954588" y="2286000"/>
          <p14:tracePt t="14921" x="4965700" y="2292350"/>
          <p14:tracePt t="14938" x="4972050" y="2292350"/>
          <p14:tracePt t="15072" x="4978400" y="2292350"/>
          <p14:tracePt t="15080" x="4983163" y="2292350"/>
          <p14:tracePt t="15091" x="4989513" y="2292350"/>
          <p14:tracePt t="15104" x="5011738" y="2292350"/>
          <p14:tracePt t="15121" x="5018088" y="2292350"/>
          <p14:tracePt t="15138" x="5029200" y="2292350"/>
          <p14:tracePt t="15154" x="5035550" y="2292350"/>
          <p14:tracePt t="15171" x="5046663" y="2292350"/>
          <p14:tracePt t="15248" x="5051425" y="2292350"/>
          <p14:tracePt t="16552" x="5057775" y="2292350"/>
          <p14:tracePt t="16568" x="5064125" y="2292350"/>
          <p14:tracePt t="16576" x="5068888" y="2292350"/>
          <p14:tracePt t="16588" x="5075238" y="2292350"/>
          <p14:tracePt t="16604" x="5080000" y="2292350"/>
          <p14:tracePt t="16621" x="5092700" y="2292350"/>
          <p14:tracePt t="16638" x="5103813" y="2292350"/>
          <p14:tracePt t="16655" x="5108575" y="2292350"/>
          <p14:tracePt t="16671" x="5121275" y="2292350"/>
          <p14:tracePt t="16688" x="5132388" y="2292350"/>
          <p14:tracePt t="16704" x="5143500" y="2292350"/>
          <p14:tracePt t="16721" x="5149850" y="2292350"/>
          <p14:tracePt t="16761" x="5154613" y="2292350"/>
          <p14:tracePt t="16792" x="5160963" y="2292350"/>
          <p14:tracePt t="17761" x="5154613" y="2292350"/>
          <p14:tracePt t="17784" x="5149850" y="2292350"/>
          <p14:tracePt t="17960" x="5143500" y="2292350"/>
          <p14:tracePt t="18144" x="5137150" y="2292350"/>
          <p14:tracePt t="18577" x="5143500" y="2292350"/>
          <p14:tracePt t="18588" x="5149850" y="2292350"/>
          <p14:tracePt t="18617" x="5154613" y="2292350"/>
          <p14:tracePt t="18809" x="5154613" y="2297113"/>
          <p14:tracePt t="18822" x="5154613" y="2303463"/>
          <p14:tracePt t="18823" x="5143500" y="2325688"/>
          <p14:tracePt t="18838" x="5137150" y="2343150"/>
          <p14:tracePt t="18856" x="5121275" y="2360613"/>
          <p14:tracePt t="18872" x="5114925" y="2371725"/>
          <p14:tracePt t="18889" x="5103813" y="2382838"/>
          <p14:tracePt t="18905" x="5080000" y="2417763"/>
          <p14:tracePt t="18923" x="5075238" y="2428875"/>
          <p14:tracePt t="18938" x="5068888" y="2446338"/>
          <p14:tracePt t="18956" x="5064125" y="2457450"/>
          <p14:tracePt t="18972" x="5057775" y="2474913"/>
          <p14:tracePt t="18989" x="5057775" y="2479675"/>
          <p14:tracePt t="19005" x="5051425" y="2492375"/>
          <p14:tracePt t="19023" x="5051425" y="2497138"/>
          <p14:tracePt t="19039" x="5046663" y="2503488"/>
          <p14:tracePt t="19056" x="5040313" y="2508250"/>
          <p14:tracePt t="19072" x="5040313" y="2514600"/>
          <p14:tracePt t="19089" x="5040313" y="2520950"/>
          <p14:tracePt t="19105" x="5035550" y="2532063"/>
          <p14:tracePt t="19369" x="5040313" y="2532063"/>
          <p14:tracePt t="19377" x="5057775" y="2532063"/>
          <p14:tracePt t="19389" x="5075238" y="2532063"/>
          <p14:tracePt t="19405" x="5103813" y="2532063"/>
          <p14:tracePt t="19422" x="5132388" y="2532063"/>
          <p14:tracePt t="19438" x="5160963" y="2532063"/>
          <p14:tracePt t="19456" x="5189538" y="2532063"/>
          <p14:tracePt t="19472" x="5207000" y="2532063"/>
          <p14:tracePt t="19489" x="5218113" y="2532063"/>
          <p14:tracePt t="19505" x="5222875" y="2532063"/>
          <p14:tracePt t="19522" x="5222875" y="2525713"/>
          <p14:tracePt t="20137" x="5218113" y="2525713"/>
          <p14:tracePt t="20141" x="5211763" y="2532063"/>
          <p14:tracePt t="20155" x="5200650" y="2536825"/>
          <p14:tracePt t="20172" x="5189538" y="2543175"/>
          <p14:tracePt t="20188" x="5178425" y="2549525"/>
          <p14:tracePt t="20205" x="5165725" y="2560638"/>
          <p14:tracePt t="20222" x="5154613" y="2565400"/>
          <p14:tracePt t="20238" x="5137150" y="2582863"/>
          <p14:tracePt t="20255" x="5121275" y="2600325"/>
          <p14:tracePt t="20272" x="5097463" y="2622550"/>
          <p14:tracePt t="20288" x="5068888" y="2640013"/>
          <p14:tracePt t="20305" x="5029200" y="2674938"/>
          <p14:tracePt t="20322" x="5011738" y="2692400"/>
          <p14:tracePt t="20338" x="5000625" y="2703513"/>
          <p14:tracePt t="20355" x="4989513" y="2714625"/>
          <p14:tracePt t="20372" x="4983163" y="2725738"/>
          <p14:tracePt t="20388" x="4978400" y="2732088"/>
          <p14:tracePt t="20406" x="4972050" y="2743200"/>
          <p14:tracePt t="20422" x="4960938" y="2760663"/>
          <p14:tracePt t="20439" x="4954588" y="2778125"/>
          <p14:tracePt t="20455" x="4949825" y="2789238"/>
          <p14:tracePt t="20472" x="4943475" y="2806700"/>
          <p14:tracePt t="20488" x="4937125" y="2822575"/>
          <p14:tracePt t="20506" x="4937125" y="2828925"/>
          <p14:tracePt t="20522" x="4937125" y="2840038"/>
          <p14:tracePt t="20539" x="4937125" y="2846388"/>
          <p14:tracePt t="20556" x="4937125" y="2851150"/>
          <p14:tracePt t="20572" x="4937125" y="2857500"/>
          <p14:tracePt t="20588" x="4937125" y="2863850"/>
          <p14:tracePt t="20657" x="4943475" y="2863850"/>
          <p14:tracePt t="20665" x="4949825" y="2863850"/>
          <p14:tracePt t="20672" x="4954588" y="2863850"/>
          <p14:tracePt t="20688" x="4978400" y="2863850"/>
          <p14:tracePt t="20706" x="4989513" y="2863850"/>
          <p14:tracePt t="20722" x="5000625" y="2863850"/>
          <p14:tracePt t="20739" x="5006975" y="2863850"/>
          <p14:tracePt t="20777" x="5011738" y="2863850"/>
          <p14:tracePt t="20817" x="5018088" y="2863850"/>
          <p14:tracePt t="20825" x="5022850" y="2857500"/>
          <p14:tracePt t="20839" x="5029200" y="2857500"/>
          <p14:tracePt t="20897" x="5035550" y="2857500"/>
          <p14:tracePt t="23425" x="5029200" y="2857500"/>
          <p14:tracePt t="24121" x="5022850" y="2857500"/>
          <p14:tracePt t="25722" x="5018088" y="2863850"/>
          <p14:tracePt t="25970" x="5011738" y="2863850"/>
          <p14:tracePt t="25978" x="5006975" y="2863850"/>
          <p14:tracePt t="25990" x="4989513" y="2868613"/>
          <p14:tracePt t="26006" x="4965700" y="2868613"/>
          <p14:tracePt t="26023" x="4932363" y="2868613"/>
          <p14:tracePt t="26039" x="4897438" y="2868613"/>
          <p14:tracePt t="26056" x="4857750" y="2868613"/>
          <p14:tracePt t="26072" x="4806950" y="2868613"/>
          <p14:tracePt t="26089" x="4760913" y="2863850"/>
          <p14:tracePt t="26105" x="4679950" y="2863850"/>
          <p14:tracePt t="26123" x="4629150" y="2863850"/>
          <p14:tracePt t="26139" x="4589463" y="2863850"/>
          <p14:tracePt t="26156" x="4560888" y="2863850"/>
          <p14:tracePt t="26172" x="4525963" y="2863850"/>
          <p14:tracePt t="26189" x="4497388" y="2863850"/>
          <p14:tracePt t="26205" x="4479925" y="2863850"/>
          <p14:tracePt t="26222" x="4457700" y="2863850"/>
          <p14:tracePt t="26239" x="4440238" y="2863850"/>
          <p14:tracePt t="26256" x="4422775" y="2863850"/>
          <p14:tracePt t="26272" x="4406900" y="2863850"/>
          <p14:tracePt t="26289" x="4400550" y="2863850"/>
          <p14:tracePt t="26305" x="4394200" y="2857500"/>
          <p14:tracePt t="26706" x="4389438" y="2857500"/>
          <p14:tracePt t="27394" x="4389438" y="2851150"/>
          <p14:tracePt t="27418" x="4389438" y="2846388"/>
          <p14:tracePt t="27442" x="4389438" y="2840038"/>
          <p14:tracePt t="27458" x="4389438" y="2835275"/>
          <p14:tracePt t="27642" x="4389438" y="2828925"/>
          <p14:tracePt t="27674" x="4389438" y="2822575"/>
          <p14:tracePt t="27690" x="4389438" y="2817813"/>
          <p14:tracePt t="27698" x="4389438" y="2811463"/>
          <p14:tracePt t="27706" x="4389438" y="2800350"/>
          <p14:tracePt t="27722" x="4389438" y="2789238"/>
          <p14:tracePt t="27739" x="4389438" y="2771775"/>
          <p14:tracePt t="27755" x="4389438" y="2754313"/>
          <p14:tracePt t="27773" x="4389438" y="2732088"/>
          <p14:tracePt t="27789" x="4383088" y="2703513"/>
          <p14:tracePt t="27806" x="4383088" y="2679700"/>
          <p14:tracePt t="27822" x="4383088" y="2646363"/>
          <p14:tracePt t="27839" x="4383088" y="2611438"/>
          <p14:tracePt t="27855" x="4383088" y="2582863"/>
          <p14:tracePt t="27873" x="4383088" y="2549525"/>
          <p14:tracePt t="27889" x="4383088" y="2497138"/>
          <p14:tracePt t="27906" x="4389438" y="2463800"/>
          <p14:tracePt t="27922" x="4400550" y="2435225"/>
          <p14:tracePt t="27939" x="4406900" y="2400300"/>
          <p14:tracePt t="27955" x="4418013" y="2371725"/>
          <p14:tracePt t="27973" x="4422775" y="2349500"/>
          <p14:tracePt t="27989" x="4435475" y="2332038"/>
          <p14:tracePt t="28006" x="4440238" y="2314575"/>
          <p14:tracePt t="28022" x="4451350" y="2292350"/>
          <p14:tracePt t="28039" x="4457700" y="2279650"/>
          <p14:tracePt t="28055" x="4457700" y="2274888"/>
          <p14:tracePt t="28072" x="4464050" y="2263775"/>
          <p14:tracePt t="28089" x="4468813" y="2257425"/>
          <p14:tracePt t="28106" x="4475163" y="2251075"/>
          <p14:tracePt t="28146" x="4475163" y="2246313"/>
          <p14:tracePt t="28154" x="4475163" y="2239963"/>
          <p14:tracePt t="28172" x="4479925" y="2235200"/>
          <p14:tracePt t="28546" x="4479925" y="2239963"/>
          <p14:tracePt t="28556" x="4479925" y="2246313"/>
          <p14:tracePt t="28557" x="4475163" y="2251075"/>
          <p14:tracePt t="28572" x="4475163" y="2263775"/>
          <p14:tracePt t="28589" x="4464050" y="2274888"/>
          <p14:tracePt t="28605" x="4457700" y="2297113"/>
          <p14:tracePt t="28622" x="4446588" y="2320925"/>
          <p14:tracePt t="28639" x="4440238" y="2343150"/>
          <p14:tracePt t="28655" x="4435475" y="2371725"/>
          <p14:tracePt t="28672" x="4435475" y="2406650"/>
          <p14:tracePt t="28672" x="4429125" y="2428875"/>
          <p14:tracePt t="28706" x="4429125" y="2468563"/>
          <p14:tracePt t="28707" x="4429125" y="2508250"/>
          <p14:tracePt t="28724" x="4429125" y="2565400"/>
          <p14:tracePt t="28739" x="4446588" y="2622550"/>
          <p14:tracePt t="28756" x="4468813" y="2686050"/>
          <p14:tracePt t="28772" x="4497388" y="2743200"/>
          <p14:tracePt t="28789" x="4532313" y="2782888"/>
          <p14:tracePt t="28805" x="4565650" y="2817813"/>
          <p14:tracePt t="28823" x="4594225" y="2840038"/>
          <p14:tracePt t="28839" x="4618038" y="2857500"/>
          <p14:tracePt t="28856" x="4646613" y="2874963"/>
          <p14:tracePt t="28872" x="4668838" y="2886075"/>
          <p14:tracePt t="28889" x="4703763" y="2897188"/>
          <p14:tracePt t="28905" x="4772025" y="2921000"/>
          <p14:tracePt t="28923" x="4829175" y="2932113"/>
          <p14:tracePt t="28939" x="4908550" y="2932113"/>
          <p14:tracePt t="28956" x="4978400" y="2932113"/>
          <p14:tracePt t="28972" x="5051425" y="2932113"/>
          <p14:tracePt t="28989" x="5092700" y="2932113"/>
          <p14:tracePt t="29005" x="5114925" y="2932113"/>
          <p14:tracePt t="29023" x="5137150" y="2932113"/>
          <p14:tracePt t="29039" x="5143500" y="2932113"/>
          <p14:tracePt t="29056" x="5149850" y="2932113"/>
          <p14:tracePt t="29072" x="5154613" y="2932113"/>
          <p14:tracePt t="36849" x="5149850" y="2932113"/>
          <p14:tracePt t="37329" x="5143500" y="2932113"/>
          <p14:tracePt t="37457" x="5137150" y="2932113"/>
          <p14:tracePt t="37609" x="5132388" y="2932113"/>
          <p14:tracePt t="37721" x="5132388" y="2925763"/>
          <p14:tracePt t="37753" x="5126038" y="2925763"/>
          <p14:tracePt t="37866" x="5121275" y="2925763"/>
          <p14:tracePt t="38017" x="5114925" y="2925763"/>
          <p14:tracePt t="38073" x="5108575" y="2925763"/>
          <p14:tracePt t="39953" x="0" y="0"/>
        </p14:tracePtLst>
        <p14:tracePtLst>
          <p14:tracePt t="59474" x="2914650" y="3897313"/>
          <p14:tracePt t="59491" x="2914650" y="3892550"/>
          <p14:tracePt t="59492" x="2908300" y="3886200"/>
          <p14:tracePt t="59505" x="2908300" y="3875088"/>
          <p14:tracePt t="59522" x="2903538" y="3863975"/>
          <p14:tracePt t="59538" x="2903538" y="3857625"/>
          <p14:tracePt t="59555" x="2897188" y="3857625"/>
          <p14:tracePt t="59572" x="2897188" y="3851275"/>
          <p14:tracePt t="59605" x="2897188" y="3846513"/>
          <p14:tracePt t="59610" x="2892425" y="3840163"/>
          <p14:tracePt t="59623" x="2886075" y="3840163"/>
          <p14:tracePt t="59638" x="2886075" y="3835400"/>
          <p14:tracePt t="59656" x="2879725" y="3835400"/>
          <p14:tracePt t="59672" x="2874963" y="3835400"/>
          <p14:tracePt t="59738" x="2868613" y="3835400"/>
          <p14:tracePt t="61714" x="2874963" y="3835400"/>
          <p14:tracePt t="61722" x="2879725" y="3835400"/>
          <p14:tracePt t="61730" x="2892425" y="3835400"/>
          <p14:tracePt t="61738" x="2903538" y="3835400"/>
          <p14:tracePt t="61755" x="2908300" y="3835400"/>
          <p14:tracePt t="61772" x="2914650" y="3835400"/>
          <p14:tracePt t="61842" x="2921000" y="3835400"/>
          <p14:tracePt t="61986" x="2925763" y="3835400"/>
          <p14:tracePt t="62005" x="2932113" y="3835400"/>
          <p14:tracePt t="62170" x="2936875" y="3835400"/>
          <p14:tracePt t="62258" x="2943225" y="3835400"/>
          <p14:tracePt t="62282" x="2949575" y="3835400"/>
          <p14:tracePt t="62306" x="2954338" y="3835400"/>
          <p14:tracePt t="62362" x="2954338" y="3829050"/>
          <p14:tracePt t="62378" x="2960688" y="3829050"/>
          <p14:tracePt t="62410" x="2965450" y="3829050"/>
          <p14:tracePt t="62411" x="2965450" y="3822700"/>
          <p14:tracePt t="62422" x="2982913" y="3822700"/>
          <p14:tracePt t="62439" x="3017838" y="3822700"/>
          <p14:tracePt t="62455" x="3068638" y="3822700"/>
          <p14:tracePt t="62472" x="3121025" y="3822700"/>
          <p14:tracePt t="62488" x="3171825" y="3822700"/>
          <p14:tracePt t="62505" x="3222625" y="3822700"/>
          <p14:tracePt t="62521" x="3268663" y="3822700"/>
          <p14:tracePt t="62539" x="3292475" y="3822700"/>
          <p14:tracePt t="62555" x="3303588" y="3822700"/>
          <p14:tracePt t="62572" x="3314700" y="3822700"/>
          <p14:tracePt t="62674" x="3321050" y="3822700"/>
          <p14:tracePt t="62687" x="3332163" y="3822700"/>
          <p14:tracePt t="62687" x="3336925" y="3822700"/>
          <p14:tracePt t="62706" x="3349625" y="3822700"/>
          <p14:tracePt t="62722" x="3365500" y="3822700"/>
          <p14:tracePt t="62739" x="3371850" y="3822700"/>
          <p14:tracePt t="62755" x="3378200" y="3822700"/>
          <p14:tracePt t="62772" x="3382963" y="3822700"/>
          <p14:tracePt t="62788" x="3394075" y="3822700"/>
          <p14:tracePt t="63121" x="3400425" y="3822700"/>
          <p14:tracePt t="63121" x="3406775" y="3822700"/>
          <p14:tracePt t="63137" x="3417888" y="3817938"/>
          <p14:tracePt t="63155" x="3429000" y="3811588"/>
          <p14:tracePt t="63170" x="3440113" y="3800475"/>
          <p14:tracePt t="63188" x="3446463" y="3794125"/>
          <p14:tracePt t="63204" x="3457575" y="3789363"/>
          <p14:tracePt t="63221" x="3457575" y="3783013"/>
          <p14:tracePt t="63237" x="3463925" y="3778250"/>
          <p14:tracePt t="63254" x="3468688" y="3765550"/>
          <p14:tracePt t="63270" x="3475038" y="3760788"/>
          <p14:tracePt t="63288" x="3475038" y="3754438"/>
          <p14:tracePt t="63304" x="3479800" y="3736975"/>
          <p14:tracePt t="63321" x="3479800" y="3732213"/>
          <p14:tracePt t="63337" x="3479800" y="3714750"/>
          <p14:tracePt t="63354" x="3486150" y="3703638"/>
          <p14:tracePt t="63370" x="3486150" y="3692525"/>
          <p14:tracePt t="63387" x="3486150" y="3686175"/>
          <p14:tracePt t="63404" x="3486150" y="3675063"/>
          <p14:tracePt t="63421" x="3486150" y="3668713"/>
          <p14:tracePt t="63437" x="3486150" y="3663950"/>
          <p14:tracePt t="63454" x="3486150" y="3657600"/>
          <p14:tracePt t="63470" x="3486150" y="3651250"/>
          <p14:tracePt t="63488" x="3486150" y="3646488"/>
          <p14:tracePt t="64121" x="3492500" y="3646488"/>
          <p14:tracePt t="64137" x="3560763" y="3646488"/>
          <p14:tracePt t="64154" x="3635375" y="3663950"/>
          <p14:tracePt t="64171" x="3732213" y="3697288"/>
          <p14:tracePt t="64187" x="3800475" y="3725863"/>
          <p14:tracePt t="64204" x="3868738" y="3760788"/>
          <p14:tracePt t="64220" x="3932238" y="3789363"/>
          <p14:tracePt t="64237" x="3971925" y="3806825"/>
          <p14:tracePt t="64254" x="4000500" y="3817938"/>
          <p14:tracePt t="64270" x="4017963" y="3829050"/>
          <p14:tracePt t="64288" x="4029075" y="3835400"/>
          <p14:tracePt t="64304" x="4035425" y="3840163"/>
          <p14:tracePt t="64538" x="4040188" y="3840163"/>
          <p14:tracePt t="64539" x="4040188" y="3835400"/>
          <p14:tracePt t="64555" x="4046538" y="3835400"/>
          <p14:tracePt t="64571" x="4051300" y="3835400"/>
          <p14:tracePt t="64588" x="4057650" y="3829050"/>
          <p14:tracePt t="64634" x="4064000" y="3829050"/>
          <p14:tracePt t="64698" x="4064000" y="3822700"/>
          <p14:tracePt t="66354" x="4068763" y="3817938"/>
          <p14:tracePt t="66355" x="4075113" y="3811588"/>
          <p14:tracePt t="66371" x="4086225" y="3806825"/>
          <p14:tracePt t="66388" x="4092575" y="3794125"/>
          <p14:tracePt t="66405" x="4103688" y="3783013"/>
          <p14:tracePt t="66422" x="4103688" y="3778250"/>
          <p14:tracePt t="66438" x="4108450" y="3771900"/>
          <p14:tracePt t="66455" x="4108450" y="3760788"/>
          <p14:tracePt t="66471" x="4108450" y="3749675"/>
          <p14:tracePt t="66488" x="4108450" y="3736975"/>
          <p14:tracePt t="66505" x="4108450" y="3721100"/>
          <p14:tracePt t="66505" x="4108450" y="3714750"/>
          <p14:tracePt t="66522" x="4108450" y="3697288"/>
          <p14:tracePt t="66538" x="4108450" y="3679825"/>
          <p14:tracePt t="66555" x="4108450" y="3668713"/>
          <p14:tracePt t="66571" x="4108450" y="3663950"/>
          <p14:tracePt t="66588" x="4108450" y="3651250"/>
          <p14:tracePt t="67042" x="4103688" y="3651250"/>
          <p14:tracePt t="67058" x="4103688" y="3657600"/>
          <p14:tracePt t="67058" x="4097338" y="3663950"/>
          <p14:tracePt t="67071" x="4097338" y="3679825"/>
          <p14:tracePt t="67089" x="4086225" y="3703638"/>
          <p14:tracePt t="67105" x="4064000" y="3765550"/>
          <p14:tracePt t="67122" x="4035425" y="3811588"/>
          <p14:tracePt t="67138" x="4006850" y="3868738"/>
          <p14:tracePt t="67155" x="3978275" y="3908425"/>
          <p14:tracePt t="67171" x="3954463" y="3943350"/>
          <p14:tracePt t="67188" x="3943350" y="3960813"/>
          <p14:tracePt t="67204" x="3932238" y="3971925"/>
          <p14:tracePt t="67222" x="3925888" y="3983038"/>
          <p14:tracePt t="67537" x="3925888" y="3978275"/>
          <p14:tracePt t="67577" x="3925888" y="3971925"/>
          <p14:tracePt t="67747" x="0" y="0"/>
        </p14:tracePtLst>
        <p14:tracePtLst>
          <p14:tracePt t="92137" x="5915025" y="5149850"/>
          <p14:tracePt t="92139" x="5886450" y="5137150"/>
          <p14:tracePt t="92154" x="5851525" y="5137150"/>
          <p14:tracePt t="92170" x="5811838" y="5137150"/>
          <p14:tracePt t="92187" x="5765800" y="5132388"/>
          <p14:tracePt t="92204" x="5721350" y="5132388"/>
          <p14:tracePt t="92220" x="5664200" y="5126038"/>
          <p14:tracePt t="92237" x="5611813" y="5121275"/>
          <p14:tracePt t="92254" x="5578475" y="5121275"/>
          <p14:tracePt t="92270" x="5543550" y="5121275"/>
          <p14:tracePt t="92287" x="5521325" y="5121275"/>
          <p14:tracePt t="92304" x="5503863" y="5114925"/>
          <p14:tracePt t="92321" x="5486400" y="5114925"/>
          <p14:tracePt t="92337" x="5480050" y="5114925"/>
          <p14:tracePt t="93409" x="5480050" y="5108575"/>
          <p14:tracePt t="93433" x="5486400" y="5108575"/>
          <p14:tracePt t="93449" x="5492750" y="5108575"/>
          <p14:tracePt t="93454" x="5497513" y="5103813"/>
          <p14:tracePt t="93470" x="5508625" y="5103813"/>
          <p14:tracePt t="93488" x="5521325" y="5103813"/>
          <p14:tracePt t="93504" x="5543550" y="5097463"/>
          <p14:tracePt t="93521" x="5565775" y="5092700"/>
          <p14:tracePt t="93537" x="5578475" y="5092700"/>
          <p14:tracePt t="93554" x="5594350" y="5086350"/>
          <p14:tracePt t="93570" x="5611813" y="5080000"/>
          <p14:tracePt t="93588" x="5618163" y="5080000"/>
          <p14:tracePt t="93603" x="5622925" y="5080000"/>
          <p14:tracePt t="94834" x="5618163" y="5080000"/>
          <p14:tracePt t="94868" x="5611813" y="5080000"/>
          <p14:tracePt t="94906" x="5607050" y="5080000"/>
          <p14:tracePt t="94907" x="5600700" y="5080000"/>
          <p14:tracePt t="94921" x="5583238" y="5080000"/>
          <p14:tracePt t="94938" x="5578475" y="5080000"/>
          <p14:tracePt t="94955" x="5561013" y="5086350"/>
          <p14:tracePt t="94971" x="5549900" y="5086350"/>
          <p14:tracePt t="94988" x="5537200" y="5086350"/>
          <p14:tracePt t="95004" x="5521325" y="5086350"/>
          <p14:tracePt t="95021" x="5497513" y="5086350"/>
          <p14:tracePt t="95038" x="5468938" y="5086350"/>
          <p14:tracePt t="95054" x="5429250" y="5086350"/>
          <p14:tracePt t="95071" x="5383213" y="5080000"/>
          <p14:tracePt t="95088" x="5326063" y="5080000"/>
          <p14:tracePt t="95106" x="5280025" y="5075238"/>
          <p14:tracePt t="95121" x="5207000" y="5075238"/>
          <p14:tracePt t="95139" x="5160963" y="5075238"/>
          <p14:tracePt t="95154" x="5108575" y="5068888"/>
          <p14:tracePt t="95172" x="5068888" y="5068888"/>
          <p14:tracePt t="95188" x="5035550" y="5068888"/>
          <p14:tracePt t="95205" x="4983163" y="5068888"/>
          <p14:tracePt t="95221" x="4949825" y="5068888"/>
          <p14:tracePt t="95238" x="4914900" y="5068888"/>
          <p14:tracePt t="95255" x="4868863" y="5068888"/>
          <p14:tracePt t="95272" x="4829175" y="5068888"/>
          <p14:tracePt t="95288" x="4783138" y="5068888"/>
          <p14:tracePt t="95305" x="4749800" y="5064125"/>
          <p14:tracePt t="95321" x="4703763" y="5064125"/>
          <p14:tracePt t="95339" x="4664075" y="5057775"/>
          <p14:tracePt t="95354" x="4622800" y="5051425"/>
          <p14:tracePt t="95372" x="4583113" y="5046663"/>
          <p14:tracePt t="95388" x="4543425" y="5035550"/>
          <p14:tracePt t="95405" x="4514850" y="5029200"/>
          <p14:tracePt t="95421" x="4492625" y="5029200"/>
          <p14:tracePt t="95438" x="4468813" y="5029200"/>
          <p14:tracePt t="95454" x="4457700" y="5029200"/>
          <p14:tracePt t="95471" x="4440238" y="5029200"/>
          <p14:tracePt t="95488" x="4429125" y="5029200"/>
          <p14:tracePt t="95505" x="4422775" y="5029200"/>
          <p14:tracePt t="95521" x="4418013" y="5029200"/>
          <p14:tracePt t="95706" x="4429125" y="5029200"/>
          <p14:tracePt t="95721" x="4457700" y="5029200"/>
          <p14:tracePt t="95722" x="4468813" y="5022850"/>
          <p14:tracePt t="95722" x="4492625" y="5022850"/>
          <p14:tracePt t="95739" x="4549775" y="5022850"/>
          <p14:tracePt t="95754" x="4611688" y="5022850"/>
          <p14:tracePt t="95772" x="4686300" y="5022850"/>
          <p14:tracePt t="95788" x="4749800" y="5022850"/>
          <p14:tracePt t="95805" x="4811713" y="5029200"/>
          <p14:tracePt t="95821" x="4886325" y="5029200"/>
          <p14:tracePt t="95838" x="4954588" y="5029200"/>
          <p14:tracePt t="95854" x="5035550" y="5029200"/>
          <p14:tracePt t="95872" x="5103813" y="5029200"/>
          <p14:tracePt t="95888" x="5160963" y="5029200"/>
          <p14:tracePt t="95905" x="5194300" y="5029200"/>
          <p14:tracePt t="95921" x="5240338" y="5029200"/>
          <p14:tracePt t="95939" x="5251450" y="5029200"/>
          <p14:tracePt t="95954" x="5268913" y="5029200"/>
          <p14:tracePt t="95972" x="5286375" y="5035550"/>
          <p14:tracePt t="95988" x="5303838" y="5035550"/>
          <p14:tracePt t="96005" x="5332413" y="5035550"/>
          <p14:tracePt t="96021" x="5354638" y="5035550"/>
          <p14:tracePt t="96038" x="5372100" y="5035550"/>
          <p14:tracePt t="96054" x="5378450" y="5035550"/>
          <p14:tracePt t="96226" x="5383213" y="5035550"/>
          <p14:tracePt t="96242" x="5389563" y="5035550"/>
          <p14:tracePt t="96254" x="5394325" y="5035550"/>
          <p14:tracePt t="96255" x="5400675" y="5035550"/>
          <p14:tracePt t="96271" x="5411788" y="5035550"/>
          <p14:tracePt t="96288" x="5435600" y="5035550"/>
          <p14:tracePt t="96305" x="5451475" y="5035550"/>
          <p14:tracePt t="96321" x="5475288" y="5035550"/>
          <p14:tracePt t="96338" x="5480050" y="5035550"/>
          <p14:tracePt t="97722" x="5486400" y="5035550"/>
          <p14:tracePt t="97842" x="5492750" y="5035550"/>
          <p14:tracePt t="97874" x="5497513" y="5035550"/>
          <p14:tracePt t="100290" x="5492750" y="5035550"/>
          <p14:tracePt t="100306" x="5486400" y="5035550"/>
          <p14:tracePt t="100314" x="5480050" y="5040313"/>
          <p14:tracePt t="100321" x="5457825" y="5051425"/>
          <p14:tracePt t="100321" x="5446713" y="5064125"/>
          <p14:tracePt t="100338" x="5422900" y="5075238"/>
          <p14:tracePt t="100355" x="5389563" y="5097463"/>
          <p14:tracePt t="100371" x="5354638" y="5114925"/>
          <p14:tracePt t="100388" x="5308600" y="5143500"/>
          <p14:tracePt t="100405" x="5275263" y="5160963"/>
          <p14:tracePt t="100421" x="5222875" y="5189538"/>
          <p14:tracePt t="100438" x="5183188" y="5218113"/>
          <p14:tracePt t="100455" x="5126038" y="5246688"/>
          <p14:tracePt t="100471" x="5051425" y="5286375"/>
          <p14:tracePt t="100488" x="4983163" y="5326063"/>
          <p14:tracePt t="100504" x="4903788" y="5365750"/>
          <p14:tracePt t="100521" x="4811713" y="5411788"/>
          <p14:tracePt t="100538" x="4651375" y="5475288"/>
          <p14:tracePt t="100555" x="4554538" y="5521325"/>
          <p14:tracePt t="100571" x="4446588" y="5565775"/>
          <p14:tracePt t="100588" x="4354513" y="5618163"/>
          <p14:tracePt t="100604" x="4268788" y="5668963"/>
          <p14:tracePt t="100621" x="4183063" y="5726113"/>
          <p14:tracePt t="100638" x="4114800" y="5778500"/>
          <p14:tracePt t="100654" x="4051300" y="5829300"/>
          <p14:tracePt t="100671" x="3994150" y="5875338"/>
          <p14:tracePt t="100688" x="3943350" y="5915025"/>
          <p14:tracePt t="100704" x="3903663" y="5954713"/>
          <p14:tracePt t="100721" x="3868738" y="5983288"/>
          <p14:tracePt t="100738" x="3829050" y="6035675"/>
          <p14:tracePt t="100755" x="3811588" y="6057900"/>
          <p14:tracePt t="100771" x="3794125" y="6092825"/>
          <p14:tracePt t="100788" x="3783013" y="6126163"/>
          <p14:tracePt t="100804" x="3765550" y="6165850"/>
          <p14:tracePt t="100821" x="3754438" y="6200775"/>
          <p14:tracePt t="100837" x="3736975" y="6246813"/>
          <p14:tracePt t="100854" x="3725863" y="6286500"/>
          <p14:tracePt t="100871" x="3708400" y="6315075"/>
          <p14:tracePt t="100888" x="3703638" y="6343650"/>
          <p14:tracePt t="100904" x="3697288" y="6365875"/>
          <p14:tracePt t="100921" x="3692525" y="6394450"/>
          <p14:tracePt t="100938" x="3692525" y="6411913"/>
          <p14:tracePt t="100954" x="3692525" y="6423025"/>
          <p14:tracePt t="100971" x="3692525" y="6435725"/>
          <p14:tracePt t="100988" x="3686175" y="6446838"/>
          <p14:tracePt t="101714" x="3692525" y="6446838"/>
          <p14:tracePt t="101738" x="3697288" y="6446838"/>
          <p14:tracePt t="101762" x="3708400" y="6451600"/>
          <p14:tracePt t="101771" x="3721100" y="6451600"/>
          <p14:tracePt t="101788" x="3721100" y="6457950"/>
          <p14:tracePt t="101805" x="3721100" y="6464300"/>
          <p14:tracePt t="101821" x="3725863" y="6464300"/>
          <p14:tracePt t="104602" x="3732213" y="6464300"/>
          <p14:tracePt t="104625" x="3736975" y="6464300"/>
          <p14:tracePt t="104640" x="3743325" y="6464300"/>
          <p14:tracePt t="104654" x="3749675" y="6464300"/>
          <p14:tracePt t="104671" x="3754438" y="6464300"/>
          <p14:tracePt t="104687" x="3760788" y="6464300"/>
          <p14:tracePt t="104721" x="3765550" y="6464300"/>
          <p14:tracePt t="104745" x="3771900" y="6464300"/>
          <p14:tracePt t="104754" x="3778250" y="6464300"/>
          <p14:tracePt t="104754" x="3794125" y="6464300"/>
          <p14:tracePt t="104770" x="3811588" y="6464300"/>
          <p14:tracePt t="104787" x="3840163" y="6464300"/>
          <p14:tracePt t="104804" x="3863975" y="6464300"/>
          <p14:tracePt t="104821" x="3886200" y="6464300"/>
          <p14:tracePt t="104837" x="3908425" y="6464300"/>
          <p14:tracePt t="104854" x="3932238" y="6464300"/>
          <p14:tracePt t="104870" x="3954463" y="6464300"/>
          <p14:tracePt t="104887" x="3965575" y="6464300"/>
          <p14:tracePt t="104904" x="3983038" y="6464300"/>
          <p14:tracePt t="104921" x="4000500" y="6464300"/>
          <p14:tracePt t="104937" x="4022725" y="6464300"/>
          <p14:tracePt t="104954" x="4046538" y="6464300"/>
          <p14:tracePt t="104970" x="4064000" y="6469063"/>
          <p14:tracePt t="104987" x="4086225" y="6469063"/>
          <p14:tracePt t="105004" x="4108450" y="6469063"/>
          <p14:tracePt t="105021" x="4132263" y="6469063"/>
          <p14:tracePt t="105037" x="4154488" y="6475413"/>
          <p14:tracePt t="105054" x="4178300" y="6475413"/>
          <p14:tracePt t="105070" x="4200525" y="6475413"/>
          <p14:tracePt t="105087" x="4217988" y="6475413"/>
          <p14:tracePt t="105104" x="4235450" y="6475413"/>
          <p14:tracePt t="105120" x="4257675" y="6469063"/>
          <p14:tracePt t="105137" x="4275138" y="6469063"/>
          <p14:tracePt t="105154" x="4292600" y="6469063"/>
          <p14:tracePt t="105171" x="4303713" y="6469063"/>
          <p14:tracePt t="105187" x="4325938" y="6469063"/>
          <p14:tracePt t="105204" x="4343400" y="6469063"/>
          <p14:tracePt t="105220" x="4365625" y="6469063"/>
          <p14:tracePt t="105237" x="4383088" y="6469063"/>
          <p14:tracePt t="105254" x="4411663" y="6469063"/>
          <p14:tracePt t="105271" x="4435475" y="6469063"/>
          <p14:tracePt t="105287" x="4457700" y="6469063"/>
          <p14:tracePt t="105304" x="4468813" y="6469063"/>
          <p14:tracePt t="105320" x="4503738" y="6469063"/>
          <p14:tracePt t="105337" x="4525963" y="6475413"/>
          <p14:tracePt t="105354" x="4554538" y="6475413"/>
          <p14:tracePt t="105371" x="4578350" y="6480175"/>
          <p14:tracePt t="105387" x="4606925" y="6480175"/>
          <p14:tracePt t="105404" x="4629150" y="6480175"/>
          <p14:tracePt t="105421" x="4651375" y="6480175"/>
          <p14:tracePt t="105437" x="4679950" y="6486525"/>
          <p14:tracePt t="105454" x="4703763" y="6486525"/>
          <p14:tracePt t="105471" x="4725988" y="6486525"/>
          <p14:tracePt t="105487" x="4749800" y="6486525"/>
          <p14:tracePt t="105504" x="4765675" y="6486525"/>
          <p14:tracePt t="105520" x="4783138" y="6486525"/>
          <p14:tracePt t="105537" x="4794250" y="6486525"/>
          <p14:tracePt t="105554" x="4800600" y="6486525"/>
          <p14:tracePt t="105601" x="4806950" y="6486525"/>
          <p14:tracePt t="105625" x="4811713" y="6486525"/>
          <p14:tracePt t="105630" x="4818063" y="6486525"/>
          <p14:tracePt t="105637" x="4822825" y="6486525"/>
          <p14:tracePt t="105654" x="4840288" y="6486525"/>
          <p14:tracePt t="105671" x="4851400" y="6486525"/>
          <p14:tracePt t="105687" x="4857750" y="6486525"/>
          <p14:tracePt t="105704" x="4868863" y="6486525"/>
          <p14:tracePt t="105720" x="4875213" y="6486525"/>
          <p14:tracePt t="105737" x="4879975" y="6486525"/>
          <p14:tracePt t="105754" x="4886325" y="6486525"/>
          <p14:tracePt t="105771" x="4892675" y="6486525"/>
          <p14:tracePt t="105787" x="4908550" y="6486525"/>
          <p14:tracePt t="105804" x="4914900" y="6486525"/>
          <p14:tracePt t="105820" x="4926013" y="6486525"/>
          <p14:tracePt t="105837" x="4932363" y="6486525"/>
          <p14:tracePt t="105854" x="4937125" y="6486525"/>
          <p14:tracePt t="105871" x="4943475" y="6486525"/>
          <p14:tracePt t="105929" x="4949825" y="6486525"/>
          <p14:tracePt t="105953" x="4954588" y="6486525"/>
          <p14:tracePt t="105958" x="4960938" y="6486525"/>
          <p14:tracePt t="105971" x="4965700" y="6486525"/>
          <p14:tracePt t="105987" x="4972050" y="6486525"/>
          <p14:tracePt t="106004" x="4983163" y="6486525"/>
          <p14:tracePt t="106021" x="4994275" y="6486525"/>
          <p14:tracePt t="106038" x="5000625" y="6486525"/>
          <p14:tracePt t="106121" x="5000625" y="6480175"/>
          <p14:tracePt t="106127" x="5006975" y="6480175"/>
          <p14:tracePt t="106137" x="5011738" y="6480175"/>
          <p14:tracePt t="106178" x="5018088" y="6480175"/>
          <p14:tracePt t="106192" x="5022850" y="6480175"/>
          <p14:tracePt t="107433" x="5022850" y="6475413"/>
          <p14:tracePt t="110057" x="5029200" y="6475413"/>
          <p14:tracePt t="110058" x="5035550" y="6475413"/>
          <p14:tracePt t="110070" x="5051425" y="6475413"/>
          <p14:tracePt t="110087" x="5064125" y="6469063"/>
          <p14:tracePt t="110103" x="5086350" y="6464300"/>
          <p14:tracePt t="110121" x="5103813" y="6457950"/>
          <p14:tracePt t="110137" x="5126038" y="6457950"/>
          <p14:tracePt t="110154" x="5149850" y="6451600"/>
          <p14:tracePt t="110170" x="5183188" y="6440488"/>
          <p14:tracePt t="110187" x="5229225" y="6429375"/>
          <p14:tracePt t="110203" x="5297488" y="6407150"/>
          <p14:tracePt t="110220" x="5365750" y="6378575"/>
          <p14:tracePt t="110237" x="5435600" y="6343650"/>
          <p14:tracePt t="110254" x="5497513" y="6315075"/>
          <p14:tracePt t="110270" x="5572125" y="6275388"/>
          <p14:tracePt t="110287" x="5635625" y="6240463"/>
          <p14:tracePt t="110303" x="5703888" y="6183313"/>
          <p14:tracePt t="110303" x="5743575" y="6161088"/>
          <p14:tracePt t="110321" x="5778500" y="6132513"/>
          <p14:tracePt t="110337" x="5875338" y="6051550"/>
          <p14:tracePt t="110354" x="5937250" y="5983288"/>
          <p14:tracePt t="110370" x="5994400" y="5915025"/>
          <p14:tracePt t="110387" x="6064250" y="5840413"/>
          <p14:tracePt t="110403" x="6126163" y="5761038"/>
          <p14:tracePt t="110421" x="6194425" y="5668963"/>
          <p14:tracePt t="110437" x="6269038" y="5565775"/>
          <p14:tracePt t="110454" x="6337300" y="5457825"/>
          <p14:tracePt t="110470" x="6400800" y="5332413"/>
          <p14:tracePt t="110487" x="6464300" y="5211763"/>
          <p14:tracePt t="110504" x="6508750" y="5103813"/>
          <p14:tracePt t="110520" x="6554788" y="4989513"/>
          <p14:tracePt t="110537" x="6611938" y="4811713"/>
          <p14:tracePt t="110554" x="6640513" y="4675188"/>
          <p14:tracePt t="110570" x="6669088" y="4525963"/>
          <p14:tracePt t="110587" x="6675438" y="4383088"/>
          <p14:tracePt t="110604" x="6675438" y="4229100"/>
          <p14:tracePt t="110620" x="6669088" y="4068763"/>
          <p14:tracePt t="110637" x="6640513" y="3914775"/>
          <p14:tracePt t="110654" x="6600825" y="3754438"/>
          <p14:tracePt t="110670" x="6550025" y="3565525"/>
          <p14:tracePt t="110687" x="6492875" y="3394075"/>
          <p14:tracePt t="110703" x="6435725" y="3235325"/>
          <p14:tracePt t="110720" x="6365875" y="3086100"/>
          <p14:tracePt t="110737" x="6257925" y="2863850"/>
          <p14:tracePt t="110754" x="6178550" y="2725738"/>
          <p14:tracePt t="110770" x="6086475" y="2593975"/>
          <p14:tracePt t="110787" x="6007100" y="2468563"/>
          <p14:tracePt t="110803" x="5943600" y="2378075"/>
          <p14:tracePt t="110821" x="5880100" y="2292350"/>
          <p14:tracePt t="110837" x="5835650" y="2217738"/>
          <p14:tracePt t="110854" x="5800725" y="2171700"/>
          <p14:tracePt t="110870" x="5765800" y="2132013"/>
          <p14:tracePt t="110887" x="5749925" y="2108200"/>
          <p14:tracePt t="110903" x="5743575" y="2103438"/>
          <p14:tracePt t="110985" x="5743575" y="2108200"/>
          <p14:tracePt t="110993" x="5772150" y="2160588"/>
          <p14:tracePt t="111009" x="5800725" y="2211388"/>
          <p14:tracePt t="111020" x="5829300" y="2257425"/>
          <p14:tracePt t="111037" x="5857875" y="2292350"/>
          <p14:tracePt t="111054" x="5880100" y="2314575"/>
          <p14:tracePt t="111070" x="5897563" y="2332038"/>
          <p14:tracePt t="111087" x="5908675" y="2343150"/>
          <p14:tracePt t="111103" x="5908675" y="2349500"/>
          <p14:tracePt t="111120" x="5915025" y="2349500"/>
          <p14:tracePt t="111137" x="5915025" y="2354263"/>
          <p14:tracePt t="111154" x="5915025" y="2360613"/>
          <p14:tracePt t="111170" x="5915025" y="2365375"/>
          <p14:tracePt t="111187" x="5915025" y="2371725"/>
          <p14:tracePt t="111225" x="5915025" y="2378075"/>
          <p14:tracePt t="111240" x="5915025" y="2382838"/>
          <p14:tracePt t="111281" x="5915025" y="2389188"/>
          <p14:tracePt t="111313" x="5915025" y="2393950"/>
          <p14:tracePt t="111329" x="5915025" y="2400300"/>
          <p14:tracePt t="112714" x="5908675" y="2400300"/>
          <p14:tracePt t="117794" x="5908675" y="2406650"/>
          <p14:tracePt t="117810" x="5908675" y="2417763"/>
          <p14:tracePt t="117810" x="5915025" y="2428875"/>
          <p14:tracePt t="117821" x="5937250" y="2463800"/>
          <p14:tracePt t="117837" x="5965825" y="2514600"/>
          <p14:tracePt t="117854" x="6007100" y="2554288"/>
          <p14:tracePt t="117871" x="6029325" y="2593975"/>
          <p14:tracePt t="117888" x="6057900" y="2640013"/>
          <p14:tracePt t="117904" x="6092825" y="2692400"/>
          <p14:tracePt t="117921" x="6137275" y="2749550"/>
          <p14:tracePt t="117921" x="6165850" y="2789238"/>
          <p14:tracePt t="117938" x="6235700" y="2868613"/>
          <p14:tracePt t="117954" x="6308725" y="2954338"/>
          <p14:tracePt t="117971" x="6383338" y="3040063"/>
          <p14:tracePt t="117987" x="6457950" y="3132138"/>
          <p14:tracePt t="118004" x="6521450" y="3217863"/>
          <p14:tracePt t="118021" x="6578600" y="3292475"/>
          <p14:tracePt t="118037" x="6618288" y="3365500"/>
          <p14:tracePt t="118054" x="6651625" y="3435350"/>
          <p14:tracePt t="118071" x="6675438" y="3497263"/>
          <p14:tracePt t="118087" x="6697663" y="3582988"/>
          <p14:tracePt t="118104" x="6708775" y="3657600"/>
          <p14:tracePt t="118121" x="6721475" y="3736975"/>
          <p14:tracePt t="118137" x="6726238" y="3846513"/>
          <p14:tracePt t="118155" x="6726238" y="3925888"/>
          <p14:tracePt t="118171" x="6726238" y="4006850"/>
          <p14:tracePt t="118187" x="6726238" y="4068763"/>
          <p14:tracePt t="118204" x="6721475" y="4125913"/>
          <p14:tracePt t="118221" x="6708775" y="4183063"/>
          <p14:tracePt t="118237" x="6697663" y="4235450"/>
          <p14:tracePt t="118254" x="6686550" y="4286250"/>
          <p14:tracePt t="118271" x="6664325" y="4349750"/>
          <p14:tracePt t="118288" x="6629400" y="4411663"/>
          <p14:tracePt t="118304" x="6594475" y="4468813"/>
          <p14:tracePt t="118321" x="6526213" y="4554538"/>
          <p14:tracePt t="118338" x="6486525" y="4611688"/>
          <p14:tracePt t="118354" x="6446838" y="4651375"/>
          <p14:tracePt t="118371" x="6411913" y="4679950"/>
          <p14:tracePt t="118387" x="6372225" y="4714875"/>
          <p14:tracePt t="118404" x="6332538" y="4737100"/>
          <p14:tracePt t="118421" x="6303963" y="4754563"/>
          <p14:tracePt t="118438" x="6280150" y="4765675"/>
          <p14:tracePt t="118454" x="6264275" y="4778375"/>
          <p14:tracePt t="118471" x="6246813" y="4783138"/>
          <p14:tracePt t="118487" x="6235700" y="4783138"/>
          <p14:tracePt t="118504" x="6229350" y="4783138"/>
          <p14:tracePt t="118520" x="6218238" y="4789488"/>
          <p14:tracePt t="118520" x="6207125" y="4789488"/>
          <p14:tracePt t="118538" x="6172200" y="4794250"/>
          <p14:tracePt t="118554" x="6132513" y="4794250"/>
          <p14:tracePt t="118571" x="6075363" y="4794250"/>
          <p14:tracePt t="118587" x="6035675" y="4794250"/>
          <p14:tracePt t="118604" x="6011863" y="4800600"/>
          <p14:tracePt t="118620" x="5989638" y="4806950"/>
          <p14:tracePt t="118637" x="5983288" y="4806950"/>
          <p14:tracePt t="119298" x="5983288" y="4811713"/>
          <p14:tracePt t="119362" x="5983288" y="4818063"/>
          <p14:tracePt t="119386" x="5989638" y="4818063"/>
          <p14:tracePt t="119546" x="5989638" y="4822825"/>
          <p14:tracePt t="119585" x="5989638" y="4829175"/>
          <p14:tracePt t="120666" x="5989638" y="4835525"/>
          <p14:tracePt t="120673" x="5989638" y="4840288"/>
          <p14:tracePt t="120687" x="5989638" y="4846638"/>
          <p14:tracePt t="120704" x="5989638" y="4857750"/>
          <p14:tracePt t="120721" x="5989638" y="4875213"/>
          <p14:tracePt t="120737" x="5989638" y="4892675"/>
          <p14:tracePt t="120754" x="5989638" y="4908550"/>
          <p14:tracePt t="120770" x="5989638" y="4921250"/>
          <p14:tracePt t="120788" x="5989638" y="4932363"/>
          <p14:tracePt t="120804" x="5989638" y="4943475"/>
          <p14:tracePt t="120821" x="5989638" y="4960938"/>
          <p14:tracePt t="120837" x="5994400" y="4978400"/>
          <p14:tracePt t="120854" x="6000750" y="5000625"/>
          <p14:tracePt t="120870" x="6007100" y="5022850"/>
          <p14:tracePt t="120888" x="6007100" y="5035550"/>
          <p14:tracePt t="120904" x="6007100" y="5057775"/>
          <p14:tracePt t="120921" x="6007100" y="5080000"/>
          <p14:tracePt t="120937" x="6018213" y="5132388"/>
          <p14:tracePt t="120954" x="6022975" y="5172075"/>
          <p14:tracePt t="120970" x="6029325" y="5211763"/>
          <p14:tracePt t="120987" x="6035675" y="5268913"/>
          <p14:tracePt t="121004" x="6035675" y="5321300"/>
          <p14:tracePt t="121021" x="6040438" y="5383213"/>
          <p14:tracePt t="121037" x="6046788" y="5446713"/>
          <p14:tracePt t="121054" x="6051550" y="5508625"/>
          <p14:tracePt t="121070" x="6057900" y="5583238"/>
          <p14:tracePt t="121087" x="6069013" y="5664200"/>
          <p14:tracePt t="121104" x="6080125" y="5743575"/>
          <p14:tracePt t="121121" x="6097588" y="5818188"/>
          <p14:tracePt t="121137" x="6121400" y="5921375"/>
          <p14:tracePt t="121154" x="6132513" y="5972175"/>
          <p14:tracePt t="121170" x="6137275" y="6011863"/>
          <p14:tracePt t="121187" x="6149975" y="6040438"/>
          <p14:tracePt t="121204" x="6154738" y="6051550"/>
          <p14:tracePt t="121220" x="6154738" y="6057900"/>
          <p14:tracePt t="121529" x="6161088" y="6051550"/>
          <p14:tracePt t="121537" x="6165850" y="6022975"/>
          <p14:tracePt t="121554" x="6165850" y="5965825"/>
          <p14:tracePt t="121570" x="6165850" y="5868988"/>
          <p14:tracePt t="121587" x="6165850" y="5737225"/>
          <p14:tracePt t="121604" x="6165850" y="5578475"/>
          <p14:tracePt t="121620" x="6154738" y="5378450"/>
          <p14:tracePt t="121637" x="6132513" y="5172075"/>
          <p14:tracePt t="121653" x="6103938" y="4994275"/>
          <p14:tracePt t="121670" x="6086475" y="4835525"/>
          <p14:tracePt t="121687" x="6069013" y="4686300"/>
          <p14:tracePt t="121704" x="6057900" y="4578350"/>
          <p14:tracePt t="121720" x="6051550" y="4492625"/>
          <p14:tracePt t="121737" x="6040438" y="4418013"/>
          <p14:tracePt t="121754" x="6035675" y="4394200"/>
          <p14:tracePt t="121771" x="6035675" y="4389438"/>
          <p14:tracePt t="122201" x="0" y="0"/>
        </p14:tracePtLst>
      </p14:laserTraceLst>
    </p:ext>
  </p:extLs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4"/>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5"/>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6"/>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72162097"/>
      </p:ext>
    </p:extLst>
  </p:cSld>
  <p:clrMapOvr>
    <a:masterClrMapping/>
  </p:clrMapOvr>
  <mc:AlternateContent xmlns:mc="http://schemas.openxmlformats.org/markup-compatibility/2006" xmlns:p14="http://schemas.microsoft.com/office/powerpoint/2010/main">
    <mc:Choice Requires="p14">
      <p:transition spd="slow" p14:dur="2000" advTm="147303"/>
    </mc:Choice>
    <mc:Fallback xmlns="">
      <p:transition spd="slow" advTm="1473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5869" x="4349750" y="3235325"/>
          <p14:tracePt t="25878" x="4349750" y="3228975"/>
          <p14:tracePt t="25879" x="4343400" y="3222625"/>
          <p14:tracePt t="25957" x="4343400" y="3217863"/>
          <p14:tracePt t="25968" x="4343400" y="3211513"/>
          <p14:tracePt t="25981" x="4337050" y="3211513"/>
          <p14:tracePt t="26005" x="4337050" y="3206750"/>
          <p14:tracePt t="26029" x="4332288" y="3200400"/>
          <p14:tracePt t="26037" x="4332288" y="3194050"/>
          <p14:tracePt t="26045" x="4325938" y="3189288"/>
          <p14:tracePt t="26061" x="4325938" y="3178175"/>
          <p14:tracePt t="26077" x="4321175" y="3171825"/>
          <p14:tracePt t="26116" x="4321175" y="3165475"/>
          <p14:tracePt t="26127" x="4314825" y="3165475"/>
          <p14:tracePt t="26128" x="4314825" y="3160713"/>
          <p14:tracePt t="26144" x="4308475" y="3154363"/>
          <p14:tracePt t="26161" x="4303713" y="3143250"/>
          <p14:tracePt t="26178" x="4297363" y="3136900"/>
          <p14:tracePt t="26195" x="4297363" y="3132138"/>
          <p14:tracePt t="26211" x="4292600" y="3121025"/>
          <p14:tracePt t="26229" x="4286250" y="3114675"/>
          <p14:tracePt t="26614" x="4292600" y="3114675"/>
          <p14:tracePt t="26662" x="4297363" y="3114675"/>
          <p14:tracePt t="26686" x="4303713" y="3114675"/>
          <p14:tracePt t="26700" x="4321175" y="3114675"/>
          <p14:tracePt t="26713" x="4337050" y="3114675"/>
          <p14:tracePt t="26729" x="4354513" y="3114675"/>
          <p14:tracePt t="26746" x="4378325" y="3114675"/>
          <p14:tracePt t="26762" x="4394200" y="3121025"/>
          <p14:tracePt t="26779" x="4422775" y="3121025"/>
          <p14:tracePt t="26795" x="4440238" y="3121025"/>
          <p14:tracePt t="26812" x="4451350" y="3121025"/>
          <p14:tracePt t="26829" x="4464050" y="3121025"/>
          <p14:tracePt t="26845" x="4479925" y="3125788"/>
          <p14:tracePt t="26862" x="4514850" y="3132138"/>
          <p14:tracePt t="26879" x="4549775" y="3136900"/>
          <p14:tracePt t="26895" x="4578350" y="3136900"/>
          <p14:tracePt t="26912" x="4611688" y="3136900"/>
          <p14:tracePt t="26928" x="4646613" y="3136900"/>
          <p14:tracePt t="26945" x="4692650" y="3136900"/>
          <p14:tracePt t="26962" x="4743450" y="3136900"/>
          <p14:tracePt t="26979" x="4800600" y="3136900"/>
          <p14:tracePt t="26995" x="4857750" y="3136900"/>
          <p14:tracePt t="27012" x="4921250" y="3136900"/>
          <p14:tracePt t="27028" x="4983163" y="3136900"/>
          <p14:tracePt t="27045" x="5040313" y="3136900"/>
          <p14:tracePt t="27062" x="5097463" y="3132138"/>
          <p14:tracePt t="27079" x="5121275" y="3125788"/>
          <p14:tracePt t="27095" x="5126038" y="3121025"/>
          <p14:tracePt t="28070" x="5121275" y="3121025"/>
          <p14:tracePt t="28126" x="5121275" y="3125788"/>
          <p14:tracePt t="28150" x="5114925" y="3125788"/>
          <p14:tracePt t="28162" x="5103813" y="3132138"/>
          <p14:tracePt t="28179" x="5092700" y="3136900"/>
          <p14:tracePt t="28196" x="5057775" y="3154363"/>
          <p14:tracePt t="28212" x="5022850" y="3171825"/>
          <p14:tracePt t="28229" x="4978400" y="3189288"/>
          <p14:tracePt t="28245" x="4908550" y="3222625"/>
          <p14:tracePt t="28262" x="4864100" y="3240088"/>
          <p14:tracePt t="28278" x="4818063" y="3257550"/>
          <p14:tracePt t="28295" x="4783138" y="3275013"/>
          <p14:tracePt t="28312" x="4743450" y="3292475"/>
          <p14:tracePt t="28329" x="4708525" y="3303588"/>
          <p14:tracePt t="28345" x="4668838" y="3321050"/>
          <p14:tracePt t="28362" x="4640263" y="3336925"/>
          <p14:tracePt t="28378" x="4622800" y="3354388"/>
          <p14:tracePt t="28395" x="4600575" y="3371850"/>
          <p14:tracePt t="28412" x="4578350" y="3389313"/>
          <p14:tracePt t="28429" x="4549775" y="3411538"/>
          <p14:tracePt t="28445" x="4503738" y="3440113"/>
          <p14:tracePt t="28462" x="4475163" y="3457575"/>
          <p14:tracePt t="28478" x="4446588" y="3475038"/>
          <p14:tracePt t="28495" x="4429125" y="3486150"/>
          <p14:tracePt t="28512" x="4411663" y="3492500"/>
          <p14:tracePt t="28529" x="4406900" y="3497263"/>
          <p14:tracePt t="28545" x="4400550" y="3508375"/>
          <p14:tracePt t="28562" x="4394200" y="3508375"/>
          <p14:tracePt t="29415" x="4389438" y="3508375"/>
          <p14:tracePt t="29417" x="4389438" y="3514725"/>
          <p14:tracePt t="29613" x="4383088" y="3514725"/>
          <p14:tracePt t="30583" x="4378325" y="3514725"/>
          <p14:tracePt t="30615" x="4371975" y="3514725"/>
          <p14:tracePt t="30695" x="4365625" y="3514725"/>
          <p14:tracePt t="30703" x="4365625" y="3521075"/>
          <p14:tracePt t="30751" x="4360863" y="3521075"/>
          <p14:tracePt t="30943" x="4354513" y="3521075"/>
          <p14:tracePt t="30951" x="4349750" y="3525838"/>
          <p14:tracePt t="31247" x="4349750" y="3532188"/>
          <p14:tracePt t="31254" x="4343400" y="3532188"/>
          <p14:tracePt t="31319" x="4337050" y="3532188"/>
          <p14:tracePt t="32375" x="4343400" y="3532188"/>
          <p14:tracePt t="32387" x="4349750" y="3532188"/>
          <p14:tracePt t="32396" x="4365625" y="3536950"/>
          <p14:tracePt t="32412" x="4400550" y="3536950"/>
          <p14:tracePt t="32430" x="4457700" y="3543300"/>
          <p14:tracePt t="32446" x="4537075" y="3543300"/>
          <p14:tracePt t="32463" x="4600575" y="3543300"/>
          <p14:tracePt t="32479" x="4664075" y="3543300"/>
          <p14:tracePt t="32496" x="4721225" y="3543300"/>
          <p14:tracePt t="32513" x="4772025" y="3543300"/>
          <p14:tracePt t="32530" x="4846638" y="3543300"/>
          <p14:tracePt t="32546" x="4914900" y="3549650"/>
          <p14:tracePt t="32563" x="5006975" y="3554413"/>
          <p14:tracePt t="32579" x="5097463" y="3560763"/>
          <p14:tracePt t="32596" x="5183188" y="3565525"/>
          <p14:tracePt t="32613" x="5257800" y="3565525"/>
          <p14:tracePt t="32629" x="5314950" y="3565525"/>
          <p14:tracePt t="32646" x="5349875" y="3565525"/>
          <p14:tracePt t="32663" x="5354638" y="3565525"/>
          <p14:tracePt t="32839" x="5360988" y="3565525"/>
          <p14:tracePt t="32847" x="5365750" y="3565525"/>
          <p14:tracePt t="32847" x="5372100" y="3565525"/>
          <p14:tracePt t="32863" x="5378450" y="3565525"/>
          <p14:tracePt t="32879" x="5383213" y="3565525"/>
          <p14:tracePt t="32896" x="5389563" y="3565525"/>
          <p14:tracePt t="32975" x="5394325" y="3565525"/>
          <p14:tracePt t="33006" x="5394325" y="3560763"/>
          <p14:tracePt t="33014" x="5400675" y="3560763"/>
          <p14:tracePt t="33029" x="5407025" y="3560763"/>
          <p14:tracePt t="33287" x="5400675" y="3560763"/>
          <p14:tracePt t="33367" x="5394325" y="3560763"/>
          <p14:tracePt t="34600" x="0" y="0"/>
        </p14:tracePtLst>
        <p14:tracePtLst>
          <p14:tracePt t="72006" x="2897188" y="4292600"/>
          <p14:tracePt t="72039" x="2892425" y="4292600"/>
          <p14:tracePt t="72062" x="2886075" y="4292600"/>
          <p14:tracePt t="72094" x="2879725" y="4292600"/>
          <p14:tracePt t="72110" x="2846388" y="4292600"/>
          <p14:tracePt t="72134" x="2828925" y="4292600"/>
          <p14:tracePt t="72150" x="2800350" y="4292600"/>
          <p14:tracePt t="72166" x="2765425" y="4292600"/>
          <p14:tracePt t="72182" x="2736850" y="4292600"/>
          <p14:tracePt t="72198" x="2714625" y="4292600"/>
          <p14:tracePt t="72214" x="2697163" y="4292600"/>
          <p14:tracePt t="72230" x="2686050" y="4292600"/>
          <p14:tracePt t="72430" x="2692400" y="4292600"/>
          <p14:tracePt t="72438" x="2697163" y="4292600"/>
          <p14:tracePt t="72445" x="2725738" y="4297363"/>
          <p14:tracePt t="72461" x="2743200" y="4303713"/>
          <p14:tracePt t="72461" x="2754313" y="4303713"/>
          <p14:tracePt t="72478" x="2778125" y="4303713"/>
          <p14:tracePt t="72495" x="2794000" y="4303713"/>
          <p14:tracePt t="72512" x="2828925" y="4303713"/>
          <p14:tracePt t="72528" x="2857500" y="4303713"/>
          <p14:tracePt t="72545" x="2892425" y="4303713"/>
          <p14:tracePt t="72562" x="2932113" y="4303713"/>
          <p14:tracePt t="72579" x="2965450" y="4303713"/>
          <p14:tracePt t="72595" x="3011488" y="4303713"/>
          <p14:tracePt t="72612" x="3035300" y="4303713"/>
          <p14:tracePt t="72628" x="3057525" y="4303713"/>
          <p14:tracePt t="72645" x="3068638" y="4303713"/>
          <p14:tracePt t="72661" x="3074988" y="4303713"/>
          <p14:tracePt t="73110" x="3079750" y="4303713"/>
          <p14:tracePt t="73128" x="3092450" y="4303713"/>
          <p14:tracePt t="73133" x="3121025" y="4303713"/>
          <p14:tracePt t="73145" x="3154363" y="4303713"/>
          <p14:tracePt t="73161" x="3194050" y="4303713"/>
          <p14:tracePt t="73178" x="3240088" y="4297363"/>
          <p14:tracePt t="73195" x="3286125" y="4297363"/>
          <p14:tracePt t="73212" x="3325813" y="4292600"/>
          <p14:tracePt t="73228" x="3378200" y="4292600"/>
          <p14:tracePt t="73245" x="3435350" y="4286250"/>
          <p14:tracePt t="73261" x="3514725" y="4286250"/>
          <p14:tracePt t="73280" x="3549650" y="4286250"/>
          <p14:tracePt t="73295" x="3571875" y="4286250"/>
          <p14:tracePt t="73312" x="3594100" y="4286250"/>
          <p14:tracePt t="73328" x="3606800" y="4286250"/>
          <p14:tracePt t="73345" x="3611563" y="4286250"/>
          <p14:tracePt t="73622" x="3617913" y="4286250"/>
          <p14:tracePt t="73628" x="3622675" y="4286250"/>
          <p14:tracePt t="73645" x="3629025" y="4286250"/>
          <p14:tracePt t="73662" x="3646488" y="4286250"/>
          <p14:tracePt t="73678" x="3663950" y="4286250"/>
          <p14:tracePt t="73695" x="3668713" y="4286250"/>
          <p14:tracePt t="73711" x="3675063" y="4286250"/>
          <p14:tracePt t="73750" x="3679825" y="4286250"/>
          <p14:tracePt t="75259" x="3679825" y="4297363"/>
          <p14:tracePt t="75278" x="3668713" y="4314825"/>
          <p14:tracePt t="75296" x="3657600" y="4332288"/>
          <p14:tracePt t="75312" x="3651250" y="4349750"/>
          <p14:tracePt t="75328" x="3635375" y="4365625"/>
          <p14:tracePt t="75345" x="3617913" y="4383088"/>
          <p14:tracePt t="75362" x="3594100" y="4400550"/>
          <p14:tracePt t="75378" x="3565525" y="4418013"/>
          <p14:tracePt t="75395" x="3536950" y="4435475"/>
          <p14:tracePt t="75412" x="3503613" y="4446588"/>
          <p14:tracePt t="75428" x="3463925" y="4464050"/>
          <p14:tracePt t="75445" x="3411538" y="4486275"/>
          <p14:tracePt t="75461" x="3325813" y="4508500"/>
          <p14:tracePt t="75479" x="3251200" y="4525963"/>
          <p14:tracePt t="75495" x="3178175" y="4537075"/>
          <p14:tracePt t="75512" x="3114675" y="4543425"/>
          <p14:tracePt t="75528" x="3040063" y="4543425"/>
          <p14:tracePt t="75545" x="2994025" y="4549775"/>
          <p14:tracePt t="75561" x="2943225" y="4554538"/>
          <p14:tracePt t="75578" x="2908300" y="4560888"/>
          <p14:tracePt t="75594" x="2874963" y="4565650"/>
          <p14:tracePt t="75611" x="2840038" y="4565650"/>
          <p14:tracePt t="75628" x="2822575" y="4572000"/>
          <p14:tracePt t="75645" x="2817813" y="4572000"/>
          <p14:tracePt t="75661" x="2811463" y="4578350"/>
          <p14:tracePt t="75766" x="2806700" y="4578350"/>
          <p14:tracePt t="76118" x="2811463" y="4578350"/>
          <p14:tracePt t="76134" x="2817813" y="4578350"/>
          <p14:tracePt t="76145" x="2822575" y="4578350"/>
          <p14:tracePt t="76161" x="2835275" y="4578350"/>
          <p14:tracePt t="76178" x="2846388" y="4578350"/>
          <p14:tracePt t="76195" x="2863850" y="4578350"/>
          <p14:tracePt t="76212" x="2897188" y="4578350"/>
          <p14:tracePt t="76228" x="2921000" y="4572000"/>
          <p14:tracePt t="76245" x="2936875" y="4572000"/>
          <p14:tracePt t="76261" x="2943225" y="4572000"/>
          <p14:tracePt t="76278" x="2954338" y="4572000"/>
          <p14:tracePt t="76318" x="2960688" y="4572000"/>
          <p14:tracePt t="76486" x="2965450" y="4572000"/>
          <p14:tracePt t="76494" x="2978150" y="4572000"/>
          <p14:tracePt t="76638" x="2982913" y="4572000"/>
          <p14:tracePt t="76661" x="3006725" y="4565650"/>
          <p14:tracePt t="76664" x="3011488" y="4565650"/>
          <p14:tracePt t="76678" x="3040063" y="4565650"/>
          <p14:tracePt t="76695" x="3057525" y="4565650"/>
          <p14:tracePt t="76711" x="3068638" y="4565650"/>
          <p14:tracePt t="76728" x="3074988" y="4565650"/>
          <p14:tracePt t="77342" x="3074988" y="4560888"/>
          <p14:tracePt t="77899" x="3068638" y="4560888"/>
          <p14:tracePt t="77918" x="3063875" y="4560888"/>
          <p14:tracePt t="77928" x="3057525" y="4560888"/>
          <p14:tracePt t="77945" x="3046413" y="4560888"/>
          <p14:tracePt t="77961" x="3035300" y="4560888"/>
          <p14:tracePt t="77978" x="3022600" y="4560888"/>
          <p14:tracePt t="77995" x="2994025" y="4560888"/>
          <p14:tracePt t="78011" x="2978150" y="4560888"/>
          <p14:tracePt t="78028" x="2954338" y="4560888"/>
          <p14:tracePt t="78044" x="2925763" y="4565650"/>
          <p14:tracePt t="78062" x="2892425" y="4583113"/>
          <p14:tracePt t="78078" x="2835275" y="4606925"/>
          <p14:tracePt t="78095" x="2800350" y="4618038"/>
          <p14:tracePt t="78111" x="2778125" y="4635500"/>
          <p14:tracePt t="78128" x="2749550" y="4651375"/>
          <p14:tracePt t="78144" x="2736850" y="4668838"/>
          <p14:tracePt t="78162" x="2725738" y="4679950"/>
          <p14:tracePt t="78178" x="2714625" y="4697413"/>
          <p14:tracePt t="78194" x="2708275" y="4714875"/>
          <p14:tracePt t="78211" x="2697163" y="4737100"/>
          <p14:tracePt t="78228" x="2697163" y="4749800"/>
          <p14:tracePt t="78244" x="2697163" y="4765675"/>
          <p14:tracePt t="78262" x="2697163" y="4778375"/>
          <p14:tracePt t="78278" x="2697163" y="4783138"/>
          <p14:tracePt t="78295" x="2703513" y="4789488"/>
          <p14:tracePt t="78311" x="2708275" y="4789488"/>
          <p14:tracePt t="78328" x="2720975" y="4789488"/>
          <p14:tracePt t="78345" x="2725738" y="4789488"/>
          <p14:tracePt t="78361" x="2736850" y="4794250"/>
          <p14:tracePt t="78378" x="2749550" y="4794250"/>
          <p14:tracePt t="78394" x="2771775" y="4794250"/>
          <p14:tracePt t="78411" x="2794000" y="4794250"/>
          <p14:tracePt t="78428" x="2828925" y="4800600"/>
          <p14:tracePt t="78444" x="2863850" y="4800600"/>
          <p14:tracePt t="78461" x="2897188" y="4800600"/>
          <p14:tracePt t="78478" x="2954338" y="4800600"/>
          <p14:tracePt t="78495" x="2978150" y="4800600"/>
          <p14:tracePt t="78511" x="3006725" y="4800600"/>
          <p14:tracePt t="78528" x="3028950" y="4800600"/>
          <p14:tracePt t="78544" x="3040063" y="4800600"/>
          <p14:tracePt t="78561" x="3051175" y="4800600"/>
          <p14:tracePt t="78951" x="3057525" y="4800600"/>
          <p14:tracePt t="79470" x="3063875" y="4800600"/>
          <p14:tracePt t="79479" x="3068638" y="4800600"/>
          <p14:tracePt t="79519" x="3074988" y="4800600"/>
          <p14:tracePt t="79545" x="3079750" y="4800600"/>
          <p14:tracePt t="79546" x="3103563" y="4800600"/>
          <p14:tracePt t="79562" x="3132138" y="4794250"/>
          <p14:tracePt t="79579" x="3165475" y="4794250"/>
          <p14:tracePt t="79595" x="3206750" y="4794250"/>
          <p14:tracePt t="79613" x="3240088" y="4794250"/>
          <p14:tracePt t="79629" x="3263900" y="4794250"/>
          <p14:tracePt t="79646" x="3286125" y="4794250"/>
          <p14:tracePt t="79662" x="3297238" y="4794250"/>
          <p14:tracePt t="80119" x="3303588" y="4794250"/>
          <p14:tracePt t="80129" x="3308350" y="4794250"/>
          <p14:tracePt t="80130" x="3336925" y="4794250"/>
          <p14:tracePt t="80145" x="3378200" y="4794250"/>
          <p14:tracePt t="80162" x="3435350" y="4794250"/>
          <p14:tracePt t="80179" x="3508375" y="4794250"/>
          <p14:tracePt t="80195" x="3571875" y="4794250"/>
          <p14:tracePt t="80212" x="3635375" y="4794250"/>
          <p14:tracePt t="80229" x="3692525" y="4794250"/>
          <p14:tracePt t="80246" x="3732213" y="4789488"/>
          <p14:tracePt t="80262" x="3765550" y="4789488"/>
          <p14:tracePt t="80279" x="3811588" y="4783138"/>
          <p14:tracePt t="80296" x="3829050" y="4783138"/>
          <p14:tracePt t="80312" x="3851275" y="4783138"/>
          <p14:tracePt t="80329" x="3863975" y="4783138"/>
          <p14:tracePt t="81079" x="3863975" y="4778375"/>
          <p14:tracePt t="81363" x="0" y="0"/>
        </p14:tracePtLst>
        <p14:tracePtLst>
          <p14:tracePt t="93390" x="3811588" y="5594350"/>
          <p14:tracePt t="93414" x="3806825" y="5594350"/>
          <p14:tracePt t="93415" x="3806825" y="5589588"/>
          <p14:tracePt t="93446" x="3800475" y="5589588"/>
          <p14:tracePt t="93454" x="3794125" y="5583238"/>
          <p14:tracePt t="93478" x="3783013" y="5572125"/>
          <p14:tracePt t="93479" x="3778250" y="5572125"/>
          <p14:tracePt t="93502" x="3771900" y="5565775"/>
          <p14:tracePt t="93518" x="3760788" y="5554663"/>
          <p14:tracePt t="93926" x="3765550" y="5554663"/>
          <p14:tracePt t="93944" x="3794125" y="5554663"/>
          <p14:tracePt t="93961" x="3835400" y="5554663"/>
          <p14:tracePt t="93962" x="3875088" y="5554663"/>
          <p14:tracePt t="93978" x="3914775" y="5554663"/>
          <p14:tracePt t="93995" x="3954463" y="5554663"/>
          <p14:tracePt t="94011" x="4006850" y="5554663"/>
          <p14:tracePt t="94028" x="4040188" y="5554663"/>
          <p14:tracePt t="94044" x="4068763" y="5554663"/>
          <p14:tracePt t="94061" x="4086225" y="5554663"/>
          <p14:tracePt t="94078" x="4092575" y="5554663"/>
          <p14:tracePt t="94198" x="4097338" y="5554663"/>
          <p14:tracePt t="94582" x="4103688" y="5554663"/>
          <p14:tracePt t="94598" x="4108450" y="5554663"/>
          <p14:tracePt t="94606" x="4121150" y="5554663"/>
          <p14:tracePt t="94611" x="4149725" y="5549900"/>
          <p14:tracePt t="94628" x="4189413" y="5543550"/>
          <p14:tracePt t="94645" x="4246563" y="5543550"/>
          <p14:tracePt t="94661" x="4308475" y="5537200"/>
          <p14:tracePt t="94661" x="4343400" y="5537200"/>
          <p14:tracePt t="94678" x="4389438" y="5537200"/>
          <p14:tracePt t="94695" x="4422775" y="5537200"/>
          <p14:tracePt t="94711" x="4440238" y="5537200"/>
          <p14:tracePt t="94728" x="4457700" y="5537200"/>
          <p14:tracePt t="94744" x="4464050" y="5537200"/>
          <p14:tracePt t="94761" x="4475163" y="5537200"/>
          <p14:tracePt t="94778" x="4479925" y="5537200"/>
          <p14:tracePt t="94794" x="4492625" y="5537200"/>
          <p14:tracePt t="94811" x="4503738" y="5537200"/>
          <p14:tracePt t="94828" x="4521200" y="5537200"/>
          <p14:tracePt t="94845" x="4543425" y="5537200"/>
          <p14:tracePt t="94861" x="4549775" y="5537200"/>
          <p14:tracePt t="94878" x="4565650" y="5537200"/>
          <p14:tracePt t="95006" x="4572000" y="5537200"/>
          <p14:tracePt t="95014" x="4578350" y="5537200"/>
          <p14:tracePt t="95028" x="4583113" y="5537200"/>
          <p14:tracePt t="95044" x="4589463" y="5537200"/>
          <p14:tracePt t="95061" x="4594225" y="5537200"/>
          <p14:tracePt t="95878" x="4600575" y="5537200"/>
          <p14:tracePt t="95890" x="4606925" y="5537200"/>
          <p14:tracePt t="95894" x="4622800" y="5537200"/>
          <p14:tracePt t="95982" x="4629150" y="5537200"/>
          <p14:tracePt t="95994" x="4635500" y="5537200"/>
          <p14:tracePt t="95995" x="4640263" y="5537200"/>
          <p14:tracePt t="96011" x="4651375" y="5532438"/>
          <p14:tracePt t="96028" x="4675188" y="5526088"/>
          <p14:tracePt t="96044" x="4703763" y="5521325"/>
          <p14:tracePt t="96061" x="4743450" y="5514975"/>
          <p14:tracePt t="96077" x="4800600" y="5508625"/>
          <p14:tracePt t="96095" x="4840288" y="5508625"/>
          <p14:tracePt t="96111" x="4886325" y="5508625"/>
          <p14:tracePt t="96127" x="4908550" y="5508625"/>
          <p14:tracePt t="96144" x="4921250" y="5508625"/>
          <p14:tracePt t="96375" x="4926013" y="5508625"/>
          <p14:tracePt t="96381" x="4954588" y="5503863"/>
          <p14:tracePt t="96412" x="4965700" y="5497513"/>
          <p14:tracePt t="96429" x="5000625" y="5492750"/>
          <p14:tracePt t="96445" x="5022850" y="5492750"/>
          <p14:tracePt t="96462" x="5040313" y="5486400"/>
          <p14:tracePt t="96478" x="5051425" y="5480050"/>
          <p14:tracePt t="98575" x="5046663" y="5480050"/>
          <p14:tracePt t="98583" x="5022850" y="5480050"/>
          <p14:tracePt t="98595" x="4983163" y="5480050"/>
          <p14:tracePt t="98612" x="4949825" y="5475288"/>
          <p14:tracePt t="98629" x="4897438" y="5475288"/>
          <p14:tracePt t="98646" x="4840288" y="5468938"/>
          <p14:tracePt t="98662" x="4765675" y="5468938"/>
          <p14:tracePt t="98662" x="4743450" y="5468938"/>
          <p14:tracePt t="98679" x="4686300" y="5468938"/>
          <p14:tracePt t="98695" x="4651375" y="5468938"/>
          <p14:tracePt t="98712" x="4611688" y="5468938"/>
          <p14:tracePt t="98728" x="4578350" y="5468938"/>
          <p14:tracePt t="98745" x="4543425" y="5468938"/>
          <p14:tracePt t="98762" x="4508500" y="5468938"/>
          <p14:tracePt t="98779" x="4486275" y="5468938"/>
          <p14:tracePt t="98795" x="4464050" y="5468938"/>
          <p14:tracePt t="98812" x="4446588" y="5464175"/>
          <p14:tracePt t="98828" x="4418013" y="5457825"/>
          <p14:tracePt t="98845" x="4394200" y="5457825"/>
          <p14:tracePt t="98861" x="4365625" y="5451475"/>
          <p14:tracePt t="98861" x="4349750" y="5451475"/>
          <p14:tracePt t="98879" x="4303713" y="5446713"/>
          <p14:tracePt t="98895" x="4257675" y="5440363"/>
          <p14:tracePt t="98912" x="4229100" y="5435600"/>
          <p14:tracePt t="98928" x="4194175" y="5435600"/>
          <p14:tracePt t="98945" x="4183063" y="5435600"/>
          <p14:tracePt t="98961" x="4165600" y="5435600"/>
          <p14:tracePt t="98978" x="4160838" y="5435600"/>
          <p14:tracePt t="98995" x="4154488" y="5435600"/>
          <p14:tracePt t="99012" x="4149725" y="5435600"/>
          <p14:tracePt t="99028" x="4137025" y="5440363"/>
          <p14:tracePt t="99062" x="4132263" y="5440363"/>
          <p14:tracePt t="99079" x="4125913" y="5446713"/>
          <p14:tracePt t="99079" x="4121150" y="5446713"/>
          <p14:tracePt t="99095" x="4114800" y="5451475"/>
          <p14:tracePt t="99112" x="4108450" y="5457825"/>
          <p14:tracePt t="99129" x="4103688" y="5457825"/>
          <p14:tracePt t="99145" x="4092575" y="5457825"/>
          <p14:tracePt t="99161" x="4086225" y="5464175"/>
          <p14:tracePt t="99178" x="4079875" y="5464175"/>
          <p14:tracePt t="99196" x="4075113" y="5464175"/>
          <p14:tracePt t="99407" x="4068763" y="5464175"/>
          <p14:tracePt t="99847" x="4064000" y="5464175"/>
          <p14:tracePt t="99847" x="4057650" y="5464175"/>
          <p14:tracePt t="99871" x="4051300" y="5464175"/>
          <p14:tracePt t="99887" x="4046538" y="5464175"/>
          <p14:tracePt t="99903" x="4040188" y="5464175"/>
          <p14:tracePt t="99916" x="4035425" y="5464175"/>
          <p14:tracePt t="99929" x="4029075" y="5464175"/>
          <p14:tracePt t="99945" x="4017963" y="5464175"/>
          <p14:tracePt t="99962" x="4006850" y="5464175"/>
          <p14:tracePt t="99978" x="4000500" y="5464175"/>
          <p14:tracePt t="99995" x="3994150" y="5464175"/>
          <p14:tracePt t="100012" x="3983038" y="5464175"/>
          <p14:tracePt t="100046" x="3978275" y="5464175"/>
          <p14:tracePt t="100071" x="3971925" y="5464175"/>
          <p14:tracePt t="100079" x="3960813" y="5464175"/>
          <p14:tracePt t="100095" x="3960813" y="5468938"/>
          <p14:tracePt t="100111" x="3954463" y="5468938"/>
          <p14:tracePt t="100128" x="3949700" y="5468938"/>
          <p14:tracePt t="100145" x="3943350" y="5468938"/>
          <p14:tracePt t="100162" x="3937000" y="5475288"/>
          <p14:tracePt t="100178" x="3925888" y="5475288"/>
          <p14:tracePt t="100195" x="3921125" y="5475288"/>
          <p14:tracePt t="100211" x="3921125" y="5480050"/>
          <p14:tracePt t="100228" x="3914775" y="5480050"/>
          <p14:tracePt t="100245" x="3908425" y="5480050"/>
          <p14:tracePt t="100262" x="3903663" y="5480050"/>
          <p14:tracePt t="100311" x="3897313" y="5480050"/>
          <p14:tracePt t="100335" x="3892550" y="5480050"/>
          <p14:tracePt t="100344" x="3886200" y="5480050"/>
          <p14:tracePt t="100431" x="3879850" y="5480050"/>
          <p14:tracePt t="100679" x="3875088" y="5480050"/>
          <p14:tracePt t="100680" x="3875088" y="5475288"/>
          <p14:tracePt t="100735" x="3875088" y="5468938"/>
          <p14:tracePt t="100746" x="3868738" y="5468938"/>
          <p14:tracePt t="100815" x="3863975" y="5468938"/>
          <p14:tracePt t="100815" x="3863975" y="5464175"/>
          <p14:tracePt t="100847" x="3857625" y="5457825"/>
          <p14:tracePt t="100847" x="3857625" y="5451475"/>
          <p14:tracePt t="100879" x="3851275" y="5451475"/>
          <p14:tracePt t="100879" x="3846513" y="5451475"/>
          <p14:tracePt t="100919" x="3846513" y="5446713"/>
          <p14:tracePt t="100928" x="3840163" y="5446713"/>
          <p14:tracePt t="100945" x="3829050" y="5440363"/>
          <p14:tracePt t="100945" x="3822700" y="5435600"/>
          <p14:tracePt t="100961" x="3811588" y="5429250"/>
          <p14:tracePt t="100978" x="3806825" y="5429250"/>
          <p14:tracePt t="100995" x="3800475" y="5429250"/>
          <p14:tracePt t="101012" x="3794125" y="5429250"/>
          <p14:tracePt t="101047" x="3789363" y="5429250"/>
          <p14:tracePt t="101159" x="3783013" y="5429250"/>
          <p14:tracePt t="101207" x="3778250" y="5429250"/>
          <p14:tracePt t="101214" x="3771900" y="5429250"/>
          <p14:tracePt t="102046" x="3765550" y="5429250"/>
          <p14:tracePt t="102062" x="3760788" y="5429250"/>
          <p14:tracePt t="102078" x="3749675" y="5429250"/>
          <p14:tracePt t="102095" x="3736975" y="5429250"/>
          <p14:tracePt t="102111" x="3732213" y="5429250"/>
          <p14:tracePt t="102128" x="3725863" y="5429250"/>
          <p14:tracePt t="102145" x="3721100" y="5429250"/>
          <p14:tracePt t="102161" x="3714750" y="5435600"/>
          <p14:tracePt t="102710" x="3721100" y="5435600"/>
          <p14:tracePt t="102742" x="3725863" y="5435600"/>
          <p14:tracePt t="102761" x="3732213" y="5435600"/>
          <p14:tracePt t="102762" x="3736975" y="5435600"/>
          <p14:tracePt t="102778" x="3743325" y="5435600"/>
          <p14:tracePt t="102795" x="3749675" y="5435600"/>
          <p14:tracePt t="102811" x="3760788" y="5435600"/>
          <p14:tracePt t="102828" x="3765550" y="5435600"/>
          <p14:tracePt t="102844" x="3778250" y="5435600"/>
          <p14:tracePt t="102861" x="3789363" y="5435600"/>
          <p14:tracePt t="102878" x="3817938" y="5440363"/>
          <p14:tracePt t="102895" x="3840163" y="5440363"/>
          <p14:tracePt t="102911" x="3863975" y="5440363"/>
          <p14:tracePt t="102928" x="3879850" y="5446713"/>
          <p14:tracePt t="102944" x="3897313" y="5446713"/>
          <p14:tracePt t="102962" x="3914775" y="5446713"/>
          <p14:tracePt t="102978" x="3925888" y="5446713"/>
          <p14:tracePt t="102995" x="3943350" y="5451475"/>
          <p14:tracePt t="103011" x="3965575" y="5451475"/>
          <p14:tracePt t="103028" x="3978275" y="5451475"/>
          <p14:tracePt t="103044" x="3994150" y="5457825"/>
          <p14:tracePt t="103062" x="4006850" y="5457825"/>
          <p14:tracePt t="103078" x="4022725" y="5457825"/>
          <p14:tracePt t="103095" x="4029075" y="5457825"/>
          <p14:tracePt t="103111" x="4035425" y="5457825"/>
          <p14:tracePt t="103128" x="4040188" y="5457825"/>
          <p14:tracePt t="103175" x="4046538" y="5457825"/>
          <p14:tracePt t="103183" x="4051300" y="5457825"/>
          <p14:tracePt t="103195" x="4068763" y="5457825"/>
          <p14:tracePt t="103211" x="4079875" y="5457825"/>
          <p14:tracePt t="103228" x="4097338" y="5464175"/>
          <p14:tracePt t="103244" x="4121150" y="5464175"/>
          <p14:tracePt t="103262" x="4125913" y="5464175"/>
          <p14:tracePt t="103278" x="4149725" y="5464175"/>
          <p14:tracePt t="103295" x="4154488" y="5464175"/>
          <p14:tracePt t="103311" x="4160838" y="5464175"/>
          <p14:tracePt t="103328" x="4165600" y="5464175"/>
          <p14:tracePt t="103399" x="4171950" y="5464175"/>
          <p14:tracePt t="103471" x="4178300" y="5464175"/>
          <p14:tracePt t="103479" x="4183063" y="5464175"/>
          <p14:tracePt t="103534" x="4189413" y="5464175"/>
          <p14:tracePt t="103546" x="4194175" y="5464175"/>
          <p14:tracePt t="103562" x="4200525" y="5464175"/>
          <p14:tracePt t="103578" x="4206875" y="5464175"/>
          <p14:tracePt t="103595" x="4211638" y="5464175"/>
          <p14:tracePt t="103611" x="4217988" y="5464175"/>
          <p14:tracePt t="103628" x="4222750" y="5464175"/>
          <p14:tracePt t="103735" x="4229100" y="5464175"/>
          <p14:tracePt t="104383" x="4235450" y="5464175"/>
          <p14:tracePt t="104398" x="4246563" y="5464175"/>
          <p14:tracePt t="104407" x="4251325" y="5464175"/>
          <p14:tracePt t="104412" x="4286250" y="5464175"/>
          <p14:tracePt t="104428" x="4343400" y="5468938"/>
          <p14:tracePt t="104445" x="4406900" y="5468938"/>
          <p14:tracePt t="104461" x="4486275" y="5468938"/>
          <p14:tracePt t="104479" x="4521200" y="5468938"/>
          <p14:tracePt t="104495" x="4554538" y="5468938"/>
          <p14:tracePt t="104511" x="4578350" y="5468938"/>
          <p14:tracePt t="104528" x="4594225" y="5468938"/>
          <p14:tracePt t="104545" x="4600575" y="5468938"/>
          <p14:tracePt t="104561" x="4611688" y="5468938"/>
          <p14:tracePt t="105534" x="4618038" y="5468938"/>
          <p14:tracePt t="105558" x="4622800" y="5468938"/>
          <p14:tracePt t="105564" x="4629150" y="5468938"/>
          <p14:tracePt t="105578" x="4635500" y="5468938"/>
          <p14:tracePt t="105594" x="4646613" y="5468938"/>
          <p14:tracePt t="105611" x="4657725" y="5468938"/>
          <p14:tracePt t="105628" x="4668838" y="5468938"/>
          <p14:tracePt t="105645" x="4679950" y="5468938"/>
          <p14:tracePt t="105678" x="4686300" y="5468938"/>
          <p14:tracePt t="105695" x="4692650" y="5468938"/>
          <p14:tracePt t="109286" x="4697413" y="5468938"/>
          <p14:tracePt t="109293" x="4721225" y="5468938"/>
          <p14:tracePt t="109311" x="4760913" y="5468938"/>
          <p14:tracePt t="109328" x="4794250" y="5468938"/>
          <p14:tracePt t="109344" x="4829175" y="5468938"/>
          <p14:tracePt t="109361" x="4864100" y="5468938"/>
          <p14:tracePt t="109377" x="4892675" y="5468938"/>
          <p14:tracePt t="109395" x="4903788" y="5468938"/>
          <p14:tracePt t="109411" x="4914900" y="5468938"/>
          <p14:tracePt t="109518" x="4921250" y="5468938"/>
          <p14:tracePt t="110838" x="4914900" y="5468938"/>
          <p14:tracePt t="110843" x="4897438" y="5464175"/>
          <p14:tracePt t="110861" x="4879975" y="5451475"/>
          <p14:tracePt t="110861" x="4864100" y="5446713"/>
          <p14:tracePt t="110878" x="4851400" y="5440363"/>
          <p14:tracePt t="110894" x="4778375" y="5422900"/>
          <p14:tracePt t="110911" x="4686300" y="5407025"/>
          <p14:tracePt t="110927" x="4600575" y="5394325"/>
          <p14:tracePt t="110945" x="4508500" y="5383213"/>
          <p14:tracePt t="110961" x="4429125" y="5383213"/>
          <p14:tracePt t="110978" x="4360863" y="5383213"/>
          <p14:tracePt t="110994" x="4292600" y="5383213"/>
          <p14:tracePt t="111011" x="4217988" y="5383213"/>
          <p14:tracePt t="111027" x="4143375" y="5389563"/>
          <p14:tracePt t="111044" x="4068763" y="5407025"/>
          <p14:tracePt t="111060" x="4017963" y="5422900"/>
          <p14:tracePt t="111078" x="3965575" y="5446713"/>
          <p14:tracePt t="111094" x="3903663" y="5486400"/>
          <p14:tracePt t="111111" x="3863975" y="5514975"/>
          <p14:tracePt t="111127" x="3817938" y="5549900"/>
          <p14:tracePt t="111144" x="3778250" y="5578475"/>
          <p14:tracePt t="111160" x="3743325" y="5607050"/>
          <p14:tracePt t="111178" x="3697288" y="5646738"/>
          <p14:tracePt t="111194" x="3657600" y="5686425"/>
          <p14:tracePt t="111211" x="3617913" y="5737225"/>
          <p14:tracePt t="111227" x="3565525" y="5811838"/>
          <p14:tracePt t="111244" x="3503613" y="5908675"/>
          <p14:tracePt t="111260" x="3463925" y="6000750"/>
          <p14:tracePt t="111278" x="3411538" y="6103938"/>
          <p14:tracePt t="111295" x="3394075" y="6149975"/>
          <p14:tracePt t="111311" x="3382963" y="6183313"/>
          <p14:tracePt t="111327" x="3382963" y="6218238"/>
          <p14:tracePt t="111344" x="3382963" y="6246813"/>
          <p14:tracePt t="111360" x="3394075" y="6280150"/>
          <p14:tracePt t="111378" x="3411538" y="6303963"/>
          <p14:tracePt t="111394" x="3435350" y="6332538"/>
          <p14:tracePt t="111411" x="3451225" y="6350000"/>
          <p14:tracePt t="111427" x="3468688" y="6365875"/>
          <p14:tracePt t="111444" x="3503613" y="6378575"/>
          <p14:tracePt t="111461" x="3525838" y="6394450"/>
          <p14:tracePt t="111477" x="3560763" y="6407150"/>
          <p14:tracePt t="111494" x="3611563" y="6418263"/>
          <p14:tracePt t="111511" x="3651250" y="6418263"/>
          <p14:tracePt t="111527" x="3692525" y="6418263"/>
          <p14:tracePt t="111545" x="3732213" y="6418263"/>
          <p14:tracePt t="111561" x="3771900" y="6418263"/>
          <p14:tracePt t="111578" x="3806825" y="6407150"/>
          <p14:tracePt t="111594" x="3835400" y="6400800"/>
          <p14:tracePt t="111611" x="3851275" y="6394450"/>
          <p14:tracePt t="111627" x="3857625" y="6389688"/>
          <p14:tracePt t="111662" x="3857625" y="6383338"/>
          <p14:tracePt t="111678" x="3863975" y="6383338"/>
          <p14:tracePt t="111702" x="3863975" y="6378575"/>
          <p14:tracePt t="111716" x="3863975" y="6372225"/>
          <p14:tracePt t="111750" x="3863975" y="6365875"/>
          <p14:tracePt t="111763" x="3863975" y="6361113"/>
          <p14:tracePt t="111830" x="3863975" y="6354763"/>
          <p14:tracePt t="111918" x="3863975" y="6350000"/>
          <p14:tracePt t="111950" x="3857625" y="6350000"/>
          <p14:tracePt t="111958" x="3857625" y="6343650"/>
          <p14:tracePt t="111977" x="3857625" y="6337300"/>
          <p14:tracePt t="111978" x="3851275" y="6337300"/>
          <p14:tracePt t="111994" x="3851275" y="6332538"/>
          <p14:tracePt t="112011" x="3846513" y="6326188"/>
          <p14:tracePt t="112238" x="3840163" y="6326188"/>
          <p14:tracePt t="112246" x="3840163" y="6308725"/>
          <p14:tracePt t="112262" x="3840163" y="6303963"/>
          <p14:tracePt t="112278" x="3835400" y="6297613"/>
          <p14:tracePt t="112278" x="3835400" y="6292850"/>
          <p14:tracePt t="112294" x="3835400" y="6280150"/>
          <p14:tracePt t="112311" x="3835400" y="6275388"/>
          <p14:tracePt t="112455" x="3829050" y="6269038"/>
          <p14:tracePt t="112460" x="3829050" y="6257925"/>
          <p14:tracePt t="112477" x="3829050" y="6246813"/>
          <p14:tracePt t="112511" x="3829050" y="6240463"/>
          <p14:tracePt t="112550" x="3829050" y="6235700"/>
          <p14:tracePt t="112838" x="3829050" y="6240463"/>
          <p14:tracePt t="112846" x="3829050" y="6251575"/>
          <p14:tracePt t="112861" x="3829050" y="6257925"/>
          <p14:tracePt t="112877" x="3829050" y="6269038"/>
          <p14:tracePt t="112894" x="3829050" y="6275388"/>
          <p14:tracePt t="113759" x="3835400" y="6275388"/>
          <p14:tracePt t="113775" x="3840163" y="6275388"/>
          <p14:tracePt t="113781" x="3851275" y="6275388"/>
          <p14:tracePt t="113795" x="3886200" y="6275388"/>
          <p14:tracePt t="113812" x="3925888" y="6275388"/>
          <p14:tracePt t="113828" x="3978275" y="6275388"/>
          <p14:tracePt t="113845" x="4035425" y="6275388"/>
          <p14:tracePt t="113862" x="4086225" y="6275388"/>
          <p14:tracePt t="113878" x="4154488" y="6275388"/>
          <p14:tracePt t="113896" x="4200525" y="6280150"/>
          <p14:tracePt t="113911" x="4229100" y="6280150"/>
          <p14:tracePt t="113928" x="4251325" y="6286500"/>
          <p14:tracePt t="113945" x="4268788" y="6286500"/>
          <p14:tracePt t="113962" x="4286250" y="6286500"/>
          <p14:tracePt t="113978" x="4292600" y="6286500"/>
          <p14:tracePt t="116047" x="4292600" y="6280150"/>
          <p14:tracePt t="116063" x="4292600" y="6275388"/>
          <p14:tracePt t="116063" x="4292600" y="6264275"/>
          <p14:tracePt t="116078" x="4292600" y="6251575"/>
          <p14:tracePt t="116095" x="4286250" y="6246813"/>
          <p14:tracePt t="116111" x="4279900" y="6240463"/>
          <p14:tracePt t="116128" x="4279900" y="6229350"/>
          <p14:tracePt t="116167" x="4279900" y="6223000"/>
          <p14:tracePt t="116182" x="4275138" y="6223000"/>
          <p14:tracePt t="116575" x="4275138" y="6218238"/>
          <p14:tracePt t="116583" x="4275138" y="6211888"/>
          <p14:tracePt t="116623" x="4275138" y="6207125"/>
          <p14:tracePt t="117055" x="4275138" y="6200775"/>
          <p14:tracePt t="117071" x="4275138" y="6194425"/>
          <p14:tracePt t="117079" x="4275138" y="6189663"/>
          <p14:tracePt t="117095" x="4275138" y="6183313"/>
          <p14:tracePt t="117111" x="4275138" y="6178550"/>
          <p14:tracePt t="117128" x="4275138" y="6172200"/>
          <p14:tracePt t="117215" x="4275138" y="6165850"/>
          <p14:tracePt t="117271" x="4275138" y="6161088"/>
          <p14:tracePt t="117493" x="0" y="0"/>
        </p14:tracePtLst>
        <p14:tracePtLst>
          <p14:tracePt t="139749" x="4525963" y="5549900"/>
          <p14:tracePt t="139854" x="4521200" y="5549900"/>
          <p14:tracePt t="139863" x="4514850" y="5549900"/>
          <p14:tracePt t="139887" x="4508500" y="5549900"/>
          <p14:tracePt t="139895" x="4446588" y="5549900"/>
          <p14:tracePt t="139919" x="4371975" y="5549900"/>
          <p14:tracePt t="139935" x="4303713" y="5549900"/>
          <p14:tracePt t="139944" x="4222750" y="5549900"/>
          <p14:tracePt t="139966" x="4149725" y="5549900"/>
          <p14:tracePt t="139983" x="4086225" y="5549900"/>
          <p14:tracePt t="139994" x="4046538" y="5549900"/>
          <p14:tracePt t="140015" x="4000500" y="5549900"/>
          <p14:tracePt t="140027" x="3954463" y="5549900"/>
          <p14:tracePt t="140047" x="3908425" y="5549900"/>
          <p14:tracePt t="140060" x="3863975" y="5549900"/>
          <p14:tracePt t="140078" x="3811588" y="5549900"/>
          <p14:tracePt t="140095" x="3743325" y="5549900"/>
          <p14:tracePt t="140095" x="3708400" y="5549900"/>
          <p14:tracePt t="140111" x="3640138" y="5554663"/>
          <p14:tracePt t="140127" x="3565525" y="5554663"/>
          <p14:tracePt t="140144" x="3492500" y="5561013"/>
          <p14:tracePt t="140161" x="3440113" y="5565775"/>
          <p14:tracePt t="140177" x="3389313" y="5565775"/>
          <p14:tracePt t="140194" x="3349625" y="5572125"/>
          <p14:tracePt t="140210" x="3308350" y="5572125"/>
          <p14:tracePt t="140227" x="3286125" y="5572125"/>
          <p14:tracePt t="140244" x="3257550" y="5578475"/>
          <p14:tracePt t="140261" x="3222625" y="5578475"/>
          <p14:tracePt t="140277" x="3200400" y="5578475"/>
          <p14:tracePt t="140294" x="3165475" y="5578475"/>
          <p14:tracePt t="140311" x="3149600" y="5578475"/>
          <p14:tracePt t="140327" x="3132138" y="5578475"/>
          <p14:tracePt t="140344" x="3125788" y="5578475"/>
          <p14:tracePt t="140462" x="3125788" y="5583238"/>
          <p14:tracePt t="140470" x="3125788" y="5594350"/>
          <p14:tracePt t="140478" x="3125788" y="5622925"/>
          <p14:tracePt t="140494" x="3132138" y="5721350"/>
          <p14:tracePt t="140511" x="3149600" y="5800725"/>
          <p14:tracePt t="140527" x="3160713" y="5868988"/>
          <p14:tracePt t="140544" x="3171825" y="5926138"/>
          <p14:tracePt t="140560" x="3189288" y="5972175"/>
          <p14:tracePt t="140577" x="3194050" y="6007100"/>
          <p14:tracePt t="140594" x="3211513" y="6040438"/>
          <p14:tracePt t="140611" x="3222625" y="6064250"/>
          <p14:tracePt t="140627" x="3235325" y="6103938"/>
          <p14:tracePt t="140644" x="3257550" y="6154738"/>
          <p14:tracePt t="140660" x="3279775" y="6211888"/>
          <p14:tracePt t="140678" x="3292475" y="6257925"/>
          <p14:tracePt t="140694" x="3297238" y="6286500"/>
          <p14:tracePt t="140711" x="3297238" y="6292850"/>
          <p14:tracePt t="140727" x="3303588" y="6297613"/>
          <p14:tracePt t="140744" x="3303588" y="6303963"/>
          <p14:tracePt t="140760" x="3308350" y="6308725"/>
          <p14:tracePt t="140777" x="3308350" y="6321425"/>
          <p14:tracePt t="140794" x="3314700" y="6326188"/>
          <p14:tracePt t="140911" x="3321050" y="6326188"/>
          <p14:tracePt t="140934" x="3325813" y="6326188"/>
          <p14:tracePt t="140950" x="3343275" y="6332538"/>
          <p14:tracePt t="140961" x="3360738" y="6332538"/>
          <p14:tracePt t="140977" x="3417888" y="6337300"/>
          <p14:tracePt t="140978" x="3479800" y="6343650"/>
          <p14:tracePt t="140994" x="3565525" y="6350000"/>
          <p14:tracePt t="141011" x="3663950" y="6350000"/>
          <p14:tracePt t="141027" x="3778250" y="6350000"/>
          <p14:tracePt t="141044" x="3908425" y="6354763"/>
          <p14:tracePt t="141061" x="4046538" y="6354763"/>
          <p14:tracePt t="141078" x="4178300" y="6354763"/>
          <p14:tracePt t="141094" x="4354513" y="6354763"/>
          <p14:tracePt t="141111" x="4475163" y="6361113"/>
          <p14:tracePt t="141127" x="4572000" y="6361113"/>
          <p14:tracePt t="141144" x="4675188" y="6361113"/>
          <p14:tracePt t="141160" x="4760913" y="6361113"/>
          <p14:tracePt t="141178" x="4857750" y="6361113"/>
          <p14:tracePt t="141194" x="4949825" y="6361113"/>
          <p14:tracePt t="141211" x="5040313" y="6361113"/>
          <p14:tracePt t="141228" x="5132388" y="6361113"/>
          <p14:tracePt t="141244" x="5222875" y="6361113"/>
          <p14:tracePt t="141260" x="5326063" y="6361113"/>
          <p14:tracePt t="141278" x="5429250" y="6361113"/>
          <p14:tracePt t="141294" x="5578475" y="6361113"/>
          <p14:tracePt t="141311" x="5680075" y="6354763"/>
          <p14:tracePt t="141327" x="5765800" y="6354763"/>
          <p14:tracePt t="141344" x="5835650" y="6354763"/>
          <p14:tracePt t="141360" x="5875338" y="6354763"/>
          <p14:tracePt t="141377" x="5908675" y="6354763"/>
          <p14:tracePt t="141394" x="5921375" y="6354763"/>
          <p14:tracePt t="141511" x="5921375" y="6350000"/>
          <p14:tracePt t="141526" x="5921375" y="6297613"/>
          <p14:tracePt t="141544" x="5908675" y="6223000"/>
          <p14:tracePt t="141561" x="5897563" y="6137275"/>
          <p14:tracePt t="141577" x="5892800" y="6035675"/>
          <p14:tracePt t="141594" x="5880100" y="5932488"/>
          <p14:tracePt t="141611" x="5868988" y="5822950"/>
          <p14:tracePt t="141627" x="5851525" y="5721350"/>
          <p14:tracePt t="141644" x="5835650" y="5629275"/>
          <p14:tracePt t="141660" x="5818188" y="5561013"/>
          <p14:tracePt t="141678" x="5811838" y="5526088"/>
          <p14:tracePt t="141694" x="5811838" y="5503863"/>
          <p14:tracePt t="141750" x="5807075" y="5503863"/>
          <p14:tracePt t="141886" x="5800725" y="5503863"/>
          <p14:tracePt t="141896" x="5789613" y="5508625"/>
          <p14:tracePt t="141911" x="5754688" y="5514975"/>
          <p14:tracePt t="141927" x="5697538" y="5537200"/>
          <p14:tracePt t="141944" x="5600700" y="5561013"/>
          <p14:tracePt t="141960" x="5475288" y="5578475"/>
          <p14:tracePt t="141977" x="5314950" y="5589588"/>
          <p14:tracePt t="141994" x="5132388" y="5600700"/>
          <p14:tracePt t="142011" x="4921250" y="5611813"/>
          <p14:tracePt t="142027" x="4725988" y="5611813"/>
          <p14:tracePt t="142044" x="4549775" y="5618163"/>
          <p14:tracePt t="142060" x="4378325" y="5622925"/>
          <p14:tracePt t="142077" x="4211638" y="5622925"/>
          <p14:tracePt t="142094" x="4006850" y="5622925"/>
          <p14:tracePt t="142110" x="3903663" y="5622925"/>
          <p14:tracePt t="142128" x="3851275" y="5622925"/>
          <p14:tracePt t="142143" x="3829050" y="5622925"/>
          <p14:tracePt t="142161" x="3817938" y="5622925"/>
          <p14:tracePt t="142177" x="3811588" y="5622925"/>
          <p14:tracePt t="144246" x="3811588" y="5618163"/>
          <p14:tracePt t="144902" x="0" y="0"/>
        </p14:tracePtLst>
      </p14:laserTraceLst>
    </p:ext>
  </p:extLs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5"/>
                <a:stretch>
                  <a:fillRect l="-495" t="-1667"/>
                </a:stretch>
              </a:blipFill>
            </p:spPr>
            <p:txBody>
              <a:bodyPr/>
              <a:lstStyle/>
              <a:p>
                <a:r>
                  <a:rPr lang="en-US">
                    <a:noFill/>
                  </a:rPr>
                  <a:t> </a:t>
                </a:r>
              </a:p>
            </p:txBody>
          </p:sp>
        </mc:Fallback>
      </mc:AlternateContent>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90968092"/>
      </p:ext>
    </p:extLst>
  </p:cSld>
  <p:clrMapOvr>
    <a:masterClrMapping/>
  </p:clrMapOvr>
  <mc:AlternateContent xmlns:mc="http://schemas.openxmlformats.org/markup-compatibility/2006" xmlns:p14="http://schemas.microsoft.com/office/powerpoint/2010/main">
    <mc:Choice Requires="p14">
      <p:transition spd="slow" p14:dur="2000" advTm="66137"/>
    </mc:Choice>
    <mc:Fallback xmlns="">
      <p:transition spd="slow" advTm="661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26056" x="3679825" y="2732088"/>
          <p14:tracePt t="26088" x="3679825" y="2725738"/>
          <p14:tracePt t="26112" x="3679825" y="2720975"/>
          <p14:tracePt t="26128" x="3679825" y="2714625"/>
          <p14:tracePt t="26152" x="3679825" y="2708275"/>
          <p14:tracePt t="26160" x="3679825" y="2697163"/>
          <p14:tracePt t="26192" x="3679825" y="2692400"/>
          <p14:tracePt t="26208" x="3679825" y="2686050"/>
          <p14:tracePt t="26216" x="3679825" y="2679700"/>
          <p14:tracePt t="26232" x="3679825" y="2668588"/>
          <p14:tracePt t="26248" x="3679825" y="2663825"/>
          <p14:tracePt t="26264" x="3679825" y="2657475"/>
          <p14:tracePt t="26280" x="3679825" y="2651125"/>
          <p14:tracePt t="26294" x="3679825" y="2646363"/>
          <p14:tracePt t="26310" x="3679825" y="2640013"/>
          <p14:tracePt t="26352" x="3679825" y="2635250"/>
          <p14:tracePt t="26363" x="3679825" y="2628900"/>
          <p14:tracePt t="26400" x="3679825" y="2622550"/>
          <p14:tracePt t="26410" x="3679825" y="2617788"/>
          <p14:tracePt t="26744" x="3675063" y="2617788"/>
          <p14:tracePt t="26746" x="3675063" y="2622550"/>
          <p14:tracePt t="26761" x="3675063" y="2635250"/>
          <p14:tracePt t="26778" x="3675063" y="2646363"/>
          <p14:tracePt t="26794" x="3675063" y="2651125"/>
          <p14:tracePt t="26810" x="3675063" y="2663825"/>
          <p14:tracePt t="26827" x="3675063" y="2679700"/>
          <p14:tracePt t="26844" x="3675063" y="2692400"/>
          <p14:tracePt t="26860" x="3675063" y="2703513"/>
          <p14:tracePt t="26877" x="3675063" y="2708275"/>
          <p14:tracePt t="26894" x="3675063" y="2720975"/>
          <p14:tracePt t="26910" x="3675063" y="2725738"/>
          <p14:tracePt t="26927" x="3675063" y="2743200"/>
          <p14:tracePt t="26944" x="3675063" y="2754313"/>
          <p14:tracePt t="26960" x="3675063" y="2771775"/>
          <p14:tracePt t="26977" x="3675063" y="2782888"/>
          <p14:tracePt t="26994" x="3675063" y="2794000"/>
          <p14:tracePt t="27011" x="3675063" y="2806700"/>
          <p14:tracePt t="27027" x="3675063" y="2811463"/>
          <p14:tracePt t="27044" x="3675063" y="2822575"/>
          <p14:tracePt t="27060" x="3675063" y="2828925"/>
          <p14:tracePt t="27077" x="3675063" y="2835275"/>
          <p14:tracePt t="27094" x="3675063" y="2840038"/>
          <p14:tracePt t="27111" x="3675063" y="2846388"/>
          <p14:tracePt t="27160" x="3675063" y="2851150"/>
          <p14:tracePt t="27177" x="3675063" y="2857500"/>
          <p14:tracePt t="27177" x="3675063" y="2863850"/>
          <p14:tracePt t="27193" x="3675063" y="2868613"/>
          <p14:tracePt t="27210" x="3675063" y="2874963"/>
          <p14:tracePt t="27227" x="3675063" y="2879725"/>
          <p14:tracePt t="27244" x="3675063" y="2886075"/>
          <p14:tracePt t="27261" x="3675063" y="2892425"/>
          <p14:tracePt t="27278" x="3675063" y="2897188"/>
          <p14:tracePt t="27328" x="3675063" y="2903538"/>
          <p14:tracePt t="27336" x="3668713" y="2908300"/>
          <p14:tracePt t="27368" x="3663950" y="2914650"/>
          <p14:tracePt t="27373" x="3657600" y="2914650"/>
          <p14:tracePt t="27377" x="3651250" y="2921000"/>
          <p14:tracePt t="27394" x="3635375" y="2925763"/>
          <p14:tracePt t="27410" x="3617913" y="2932113"/>
          <p14:tracePt t="27427" x="3600450" y="2936875"/>
          <p14:tracePt t="27444" x="3578225" y="2943225"/>
          <p14:tracePt t="27460" x="3560763" y="2949575"/>
          <p14:tracePt t="27477" x="3549650" y="2954338"/>
          <p14:tracePt t="27493" x="3543300" y="2954338"/>
          <p14:tracePt t="27511" x="3536950" y="2954338"/>
          <p14:tracePt t="27600" x="3543300" y="2954338"/>
          <p14:tracePt t="27616" x="3549650" y="2954338"/>
          <p14:tracePt t="27624" x="3560763" y="2954338"/>
          <p14:tracePt t="27632" x="3594100" y="2954338"/>
          <p14:tracePt t="27644" x="3629025" y="2954338"/>
          <p14:tracePt t="27661" x="3675063" y="2954338"/>
          <p14:tracePt t="27677" x="3732213" y="2954338"/>
          <p14:tracePt t="27694" x="3789363" y="2954338"/>
          <p14:tracePt t="27711" x="3846513" y="2954338"/>
          <p14:tracePt t="27727" x="3921125" y="2949575"/>
          <p14:tracePt t="27744" x="3949700" y="2943225"/>
          <p14:tracePt t="27760" x="3965575" y="2943225"/>
          <p14:tracePt t="31624" x="3971925" y="2943225"/>
          <p14:tracePt t="31648" x="3978275" y="2943225"/>
          <p14:tracePt t="31664" x="3983038" y="2943225"/>
          <p14:tracePt t="31688" x="3989388" y="2943225"/>
          <p14:tracePt t="31696" x="3989388" y="2949575"/>
          <p14:tracePt t="31711" x="3994150" y="2949575"/>
          <p14:tracePt t="31728" x="3994150" y="2960688"/>
          <p14:tracePt t="31745" x="4000500" y="2965450"/>
          <p14:tracePt t="31761" x="4006850" y="2971800"/>
          <p14:tracePt t="31912" x="4011613" y="2971800"/>
          <p14:tracePt t="31944" x="4017963" y="2971800"/>
          <p14:tracePt t="31961" x="4022725" y="2971800"/>
          <p14:tracePt t="32320" x="4022725" y="2978150"/>
          <p14:tracePt t="32352" x="4017963" y="2978150"/>
          <p14:tracePt t="32384" x="4011613" y="2978150"/>
          <p14:tracePt t="32408" x="4006850" y="2978150"/>
          <p14:tracePt t="32416" x="4000500" y="2982913"/>
          <p14:tracePt t="32464" x="4000500" y="2989263"/>
          <p14:tracePt t="32472" x="3994150" y="2989263"/>
          <p14:tracePt t="32496" x="3989388" y="2989263"/>
          <p14:tracePt t="32544" x="3983038" y="2989263"/>
          <p14:tracePt t="34272" x="3983038" y="2982913"/>
          <p14:tracePt t="34279" x="3978275" y="2982913"/>
          <p14:tracePt t="34295" x="3978275" y="2978150"/>
          <p14:tracePt t="34319" x="3978275" y="2971800"/>
          <p14:tracePt t="34343" x="3978275" y="2965450"/>
          <p14:tracePt t="34343" x="3978275" y="2960688"/>
          <p14:tracePt t="34360" x="3978275" y="2954338"/>
          <p14:tracePt t="34399" x="3978275" y="2949575"/>
          <p14:tracePt t="34495" x="3978275" y="2943225"/>
          <p14:tracePt t="34519" x="3978275" y="2936875"/>
          <p14:tracePt t="34526" x="3978275" y="2932113"/>
          <p14:tracePt t="34543" x="3971925" y="2932113"/>
          <p14:tracePt t="34903" x="3971925" y="2936875"/>
          <p14:tracePt t="34927" x="3971925" y="2943225"/>
          <p14:tracePt t="34930" x="3971925" y="2949575"/>
          <p14:tracePt t="34943" x="3971925" y="2954338"/>
          <p14:tracePt t="34960" x="3971925" y="2965450"/>
          <p14:tracePt t="34977" x="3971925" y="2971800"/>
          <p14:tracePt t="34993" x="3971925" y="2978150"/>
          <p14:tracePt t="35223" x="3971925" y="2982913"/>
          <p14:tracePt t="35227" x="3971925" y="2989263"/>
          <p14:tracePt t="35243" x="3971925" y="3000375"/>
          <p14:tracePt t="35261" x="3971925" y="3006725"/>
          <p14:tracePt t="35277" x="3971925" y="3011488"/>
          <p14:tracePt t="36863" x="3978275" y="3011488"/>
          <p14:tracePt t="36975" x="3983038" y="3011488"/>
          <p14:tracePt t="36999" x="3989388" y="3011488"/>
          <p14:tracePt t="37010" x="4000500" y="3011488"/>
          <p14:tracePt t="37010" x="4022725" y="3000375"/>
          <p14:tracePt t="37027" x="4057650" y="2994025"/>
          <p14:tracePt t="37044" x="4086225" y="2989263"/>
          <p14:tracePt t="37059" x="4114800" y="2978150"/>
          <p14:tracePt t="37077" x="4149725" y="2978150"/>
          <p14:tracePt t="37093" x="4171950" y="2971800"/>
          <p14:tracePt t="37110" x="4200525" y="2971800"/>
          <p14:tracePt t="37126" x="4240213" y="2965450"/>
          <p14:tracePt t="37143" x="4268788" y="2965450"/>
          <p14:tracePt t="37159" x="4297363" y="2965450"/>
          <p14:tracePt t="37177" x="4332288" y="2960688"/>
          <p14:tracePt t="37193" x="4365625" y="2960688"/>
          <p14:tracePt t="37210" x="4406900" y="2960688"/>
          <p14:tracePt t="37227" x="4457700" y="2954338"/>
          <p14:tracePt t="37243" x="4521200" y="2954338"/>
          <p14:tracePt t="37259" x="4594225" y="2949575"/>
          <p14:tracePt t="37276" x="4657725" y="2943225"/>
          <p14:tracePt t="37293" x="4732338" y="2936875"/>
          <p14:tracePt t="37310" x="4794250" y="2932113"/>
          <p14:tracePt t="37326" x="4892675" y="2925763"/>
          <p14:tracePt t="37344" x="4937125" y="2921000"/>
          <p14:tracePt t="37359" x="5006975" y="2914650"/>
          <p14:tracePt t="37377" x="5064125" y="2908300"/>
          <p14:tracePt t="37393" x="5108575" y="2903538"/>
          <p14:tracePt t="37410" x="5160963" y="2897188"/>
          <p14:tracePt t="37426" x="5194300" y="2892425"/>
          <p14:tracePt t="37443" x="5211763" y="2879725"/>
          <p14:tracePt t="37459" x="5229225" y="2874963"/>
          <p14:tracePt t="37477" x="5240338" y="2868613"/>
          <p14:tracePt t="37493" x="5246688" y="2863850"/>
          <p14:tracePt t="37510" x="5257800" y="2851150"/>
          <p14:tracePt t="37526" x="5264150" y="2840038"/>
          <p14:tracePt t="37543" x="5268913" y="2828925"/>
          <p14:tracePt t="37559" x="5268913" y="2822575"/>
          <p14:tracePt t="37577" x="5275263" y="2817813"/>
          <p14:tracePt t="37791" x="5280025" y="2817813"/>
          <p14:tracePt t="37799" x="5286375" y="2817813"/>
          <p14:tracePt t="37810" x="5292725" y="2817813"/>
          <p14:tracePt t="37935" x="5297488" y="2817813"/>
          <p14:tracePt t="37936" x="5303838" y="2817813"/>
          <p14:tracePt t="37967" x="5308600" y="2817813"/>
          <p14:tracePt t="37968" x="5314950" y="2817813"/>
          <p14:tracePt t="37976" x="5332413" y="2811463"/>
          <p14:tracePt t="37993" x="5343525" y="2806700"/>
          <p14:tracePt t="38010" x="5354638" y="2800350"/>
          <p14:tracePt t="38027" x="5360988" y="2800350"/>
          <p14:tracePt t="38043" x="5360988" y="2794000"/>
          <p14:tracePt t="38060" x="5365750" y="2794000"/>
          <p14:tracePt t="38076" x="5365750" y="2789238"/>
          <p14:tracePt t="38093" x="5372100" y="2782888"/>
          <p14:tracePt t="38143" x="5378450" y="2778125"/>
          <p14:tracePt t="38151" x="5378450" y="2771775"/>
          <p14:tracePt t="38164" x="5383213" y="2765425"/>
          <p14:tracePt t="38176" x="5389563" y="2765425"/>
          <p14:tracePt t="38193" x="5394325" y="2760663"/>
          <p14:tracePt t="38210" x="5394325" y="2749550"/>
          <p14:tracePt t="38226" x="5400675" y="2749550"/>
          <p14:tracePt t="38244" x="5400675" y="2743200"/>
          <p14:tracePt t="38287" x="5400675" y="2736850"/>
          <p14:tracePt t="38295" x="5400675" y="2732088"/>
          <p14:tracePt t="38310" x="5400675" y="2725738"/>
          <p14:tracePt t="38326" x="5394325" y="2708275"/>
          <p14:tracePt t="38344" x="5389563" y="2692400"/>
          <p14:tracePt t="38359" x="5389563" y="2686050"/>
          <p14:tracePt t="38376" x="5383213" y="2674938"/>
          <p14:tracePt t="38393" x="5383213" y="2668588"/>
          <p14:tracePt t="38410" x="5383213" y="2657475"/>
          <p14:tracePt t="38426" x="5383213" y="2651125"/>
          <p14:tracePt t="38463" x="5383213" y="2646363"/>
          <p14:tracePt t="38487" x="5383213" y="2640013"/>
          <p14:tracePt t="38494" x="5383213" y="2635250"/>
          <p14:tracePt t="38543" x="5389563" y="2635250"/>
          <p14:tracePt t="39024" x="5394325" y="2635250"/>
          <p14:tracePt t="39032" x="5394325" y="2628900"/>
          <p14:tracePt t="39168" x="5400675" y="2628900"/>
          <p14:tracePt t="39216" x="5407025" y="2628900"/>
          <p14:tracePt t="39256" x="5411788" y="2628900"/>
          <p14:tracePt t="39304" x="5411788" y="2622550"/>
          <p14:tracePt t="39311" x="5422900" y="2622550"/>
          <p14:tracePt t="39344" x="5429250" y="2622550"/>
          <p14:tracePt t="39345" x="5464175" y="2617788"/>
          <p14:tracePt t="39361" x="5497513" y="2617788"/>
          <p14:tracePt t="39377" x="5532438" y="2617788"/>
          <p14:tracePt t="39394" x="5583238" y="2611438"/>
          <p14:tracePt t="39411" x="5629275" y="2611438"/>
          <p14:tracePt t="39428" x="5668963" y="2611438"/>
          <p14:tracePt t="39444" x="5703888" y="2611438"/>
          <p14:tracePt t="39461" x="5737225" y="2611438"/>
          <p14:tracePt t="39477" x="5765800" y="2611438"/>
          <p14:tracePt t="39494" x="5800725" y="2611438"/>
          <p14:tracePt t="39510" x="5829300" y="2611438"/>
          <p14:tracePt t="39528" x="5868988" y="2611438"/>
          <p14:tracePt t="39544" x="5937250" y="2611438"/>
          <p14:tracePt t="39561" x="5989638" y="2611438"/>
          <p14:tracePt t="39577" x="6040438" y="2611438"/>
          <p14:tracePt t="39594" x="6086475" y="2611438"/>
          <p14:tracePt t="39610" x="6132513" y="2611438"/>
          <p14:tracePt t="39627" x="6178550" y="2611438"/>
          <p14:tracePt t="39644" x="6229350" y="2611438"/>
          <p14:tracePt t="39661" x="6280150" y="2611438"/>
          <p14:tracePt t="39677" x="6315075" y="2611438"/>
          <p14:tracePt t="39694" x="6343650" y="2611438"/>
          <p14:tracePt t="39710" x="6361113" y="2611438"/>
          <p14:tracePt t="39727" x="6378575" y="2611438"/>
          <p14:tracePt t="39744" x="6383338" y="2611438"/>
          <p14:tracePt t="41304" x="6389688" y="2611438"/>
          <p14:tracePt t="41336" x="6394450" y="2611438"/>
          <p14:tracePt t="41416" x="6400800" y="2611438"/>
          <p14:tracePt t="41416" x="6407150" y="2611438"/>
          <p14:tracePt t="41448" x="6418263" y="2611438"/>
          <p14:tracePt t="41464" x="6429375" y="2611438"/>
          <p14:tracePt t="41479" x="6435725" y="2611438"/>
          <p14:tracePt t="41496" x="6440488" y="2611438"/>
          <p14:tracePt t="41584" x="6446838" y="2611438"/>
          <p14:tracePt t="45799" x="6440488" y="2611438"/>
          <p14:tracePt t="45810" x="6423025" y="2617788"/>
          <p14:tracePt t="45816" x="6372225" y="2635250"/>
          <p14:tracePt t="45827" x="6308725" y="2657475"/>
          <p14:tracePt t="45843" x="6218238" y="2703513"/>
          <p14:tracePt t="45861" x="6046788" y="2743200"/>
          <p14:tracePt t="45876" x="5835650" y="2806700"/>
          <p14:tracePt t="45894" x="5622925" y="2874963"/>
          <p14:tracePt t="45910" x="5365750" y="2960688"/>
          <p14:tracePt t="45927" x="4989513" y="3092450"/>
          <p14:tracePt t="45944" x="4737100" y="3154363"/>
          <p14:tracePt t="45960" x="4475163" y="3240088"/>
          <p14:tracePt t="45977" x="4257675" y="3321050"/>
          <p14:tracePt t="45994" x="4086225" y="3394075"/>
          <p14:tracePt t="46010" x="3937000" y="3463925"/>
          <p14:tracePt t="46027" x="3806825" y="3532188"/>
          <p14:tracePt t="46043" x="3692525" y="3617913"/>
          <p14:tracePt t="46060" x="3578225" y="3686175"/>
          <p14:tracePt t="46077" x="3479800" y="3754438"/>
          <p14:tracePt t="46094" x="3382963" y="3817938"/>
          <p14:tracePt t="46110" x="3292475" y="3886200"/>
          <p14:tracePt t="46127" x="3206750" y="3949700"/>
          <p14:tracePt t="46143" x="3092450" y="4040188"/>
          <p14:tracePt t="46161" x="3017838" y="4092575"/>
          <p14:tracePt t="46176" x="2960688" y="4143375"/>
          <p14:tracePt t="46193" x="2914650" y="4200525"/>
          <p14:tracePt t="46210" x="2879725" y="4251325"/>
          <p14:tracePt t="46227" x="2857500" y="4303713"/>
          <p14:tracePt t="46243" x="2828925" y="4354513"/>
          <p14:tracePt t="46260" x="2806700" y="4418013"/>
          <p14:tracePt t="46276" x="2782888" y="4475163"/>
          <p14:tracePt t="46293" x="2765425" y="4532313"/>
          <p14:tracePt t="46310" x="2754313" y="4594225"/>
          <p14:tracePt t="46327" x="2743200" y="4664075"/>
          <p14:tracePt t="46343" x="2720975" y="4778375"/>
          <p14:tracePt t="46360" x="2703513" y="4851400"/>
          <p14:tracePt t="46376" x="2686050" y="4932363"/>
          <p14:tracePt t="46393" x="2674938" y="4994275"/>
          <p14:tracePt t="46410" x="2663825" y="5051425"/>
          <p14:tracePt t="46427" x="2651125" y="5097463"/>
          <p14:tracePt t="46443" x="2646363" y="5143500"/>
          <p14:tracePt t="46460" x="2635250" y="5178425"/>
          <p14:tracePt t="46477" x="2622550" y="5211763"/>
          <p14:tracePt t="46494" x="2611438" y="5251450"/>
          <p14:tracePt t="46510" x="2593975" y="5286375"/>
          <p14:tracePt t="46527" x="2589213" y="5321300"/>
          <p14:tracePt t="46543" x="2578100" y="5349875"/>
          <p14:tracePt t="46560" x="2571750" y="5360988"/>
          <p14:tracePt t="46624" x="2565400" y="5360988"/>
          <p14:tracePt t="46663" x="2565400" y="5354638"/>
          <p14:tracePt t="46672" x="2560638" y="5349875"/>
          <p14:tracePt t="46678" x="2549525" y="5337175"/>
          <p14:tracePt t="46693" x="2532063" y="5321300"/>
          <p14:tracePt t="46710" x="2514600" y="5308600"/>
          <p14:tracePt t="46727" x="2492375" y="5297488"/>
          <p14:tracePt t="46743" x="2474913" y="5286375"/>
          <p14:tracePt t="46760" x="2463800" y="5286375"/>
          <p14:tracePt t="46777" x="2457450" y="5286375"/>
          <p14:tracePt t="46793" x="2451100" y="5280025"/>
          <p14:tracePt t="46960" x="2451100" y="5275263"/>
          <p14:tracePt t="46967" x="2446338" y="5275263"/>
          <p14:tracePt t="46977" x="2439988" y="5268913"/>
          <p14:tracePt t="46993" x="2435225" y="5264150"/>
          <p14:tracePt t="47010" x="2428875" y="5264150"/>
          <p14:tracePt t="47026" x="2422525" y="5251450"/>
          <p14:tracePt t="47043" x="2417763" y="5251450"/>
          <p14:tracePt t="47060" x="2417763" y="5246688"/>
          <p14:tracePt t="47077" x="2411413" y="5246688"/>
          <p14:tracePt t="47093" x="2406650" y="5235575"/>
          <p14:tracePt t="47110" x="2400300" y="5229225"/>
          <p14:tracePt t="47126" x="2389188" y="5218113"/>
          <p14:tracePt t="47126" x="2378075" y="5207000"/>
          <p14:tracePt t="47144" x="2360613" y="5194300"/>
          <p14:tracePt t="47160" x="2336800" y="5178425"/>
          <p14:tracePt t="47177" x="2320925" y="5172075"/>
          <p14:tracePt t="47193" x="2308225" y="5160963"/>
          <p14:tracePt t="47210" x="2297113" y="5149850"/>
          <p14:tracePt t="47247" x="2292350" y="5149850"/>
          <p14:tracePt t="47288" x="2292350" y="5143500"/>
          <p14:tracePt t="47344" x="2286000" y="5143500"/>
          <p14:tracePt t="47360" x="2286000" y="5137150"/>
          <p14:tracePt t="47361" x="2279650" y="5137150"/>
          <p14:tracePt t="47543" x="2279650" y="5132388"/>
          <p14:tracePt t="47567" x="2279650" y="5126038"/>
          <p14:tracePt t="47599" x="2279650" y="5121275"/>
          <p14:tracePt t="47615" x="2286000" y="5114925"/>
          <p14:tracePt t="47623" x="2286000" y="5108575"/>
          <p14:tracePt t="47635" x="2292350" y="5103813"/>
          <p14:tracePt t="47643" x="2297113" y="5097463"/>
          <p14:tracePt t="47660" x="2308225" y="5086350"/>
          <p14:tracePt t="47677" x="2314575" y="5075238"/>
          <p14:tracePt t="47693" x="2320925" y="5075238"/>
          <p14:tracePt t="47710" x="2325688" y="5068888"/>
          <p14:tracePt t="47726" x="2332038" y="5068888"/>
          <p14:tracePt t="47743" x="2336800" y="5068888"/>
          <p14:tracePt t="48719" x="2343150" y="5068888"/>
          <p14:tracePt t="48735" x="2349500" y="5068888"/>
          <p14:tracePt t="48743" x="2360613" y="5068888"/>
          <p14:tracePt t="48760" x="2365375" y="5068888"/>
          <p14:tracePt t="48777" x="2382838" y="5068888"/>
          <p14:tracePt t="48794" x="2406650" y="5068888"/>
          <p14:tracePt t="48810" x="2422525" y="5068888"/>
          <p14:tracePt t="48827" x="2451100" y="5068888"/>
          <p14:tracePt t="48843" x="2468563" y="5068888"/>
          <p14:tracePt t="48860" x="2497138" y="5075238"/>
          <p14:tracePt t="48877" x="2514600" y="5075238"/>
          <p14:tracePt t="48894" x="2536825" y="5075238"/>
          <p14:tracePt t="48910" x="2554288" y="5075238"/>
          <p14:tracePt t="48927" x="2571750" y="5075238"/>
          <p14:tracePt t="48943" x="2589213" y="5075238"/>
          <p14:tracePt t="48960" x="2606675" y="5075238"/>
          <p14:tracePt t="48976" x="2611438" y="5075238"/>
          <p14:tracePt t="48993" x="2622550" y="5075238"/>
          <p14:tracePt t="49010" x="2635250" y="5075238"/>
          <p14:tracePt t="49027" x="2657475" y="5075238"/>
          <p14:tracePt t="49043" x="2668588" y="5075238"/>
          <p14:tracePt t="49060" x="2692400" y="5080000"/>
          <p14:tracePt t="49076" x="2708275" y="5080000"/>
          <p14:tracePt t="49093" x="2732088" y="5086350"/>
          <p14:tracePt t="49110" x="2754313" y="5086350"/>
          <p14:tracePt t="49127" x="2782888" y="5086350"/>
          <p14:tracePt t="49143" x="2822575" y="5086350"/>
          <p14:tracePt t="49160" x="2857500" y="5086350"/>
          <p14:tracePt t="49176" x="2886075" y="5086350"/>
          <p14:tracePt t="49193" x="2914650" y="5086350"/>
          <p14:tracePt t="49210" x="2932113" y="5086350"/>
          <p14:tracePt t="49227" x="2954338" y="5086350"/>
          <p14:tracePt t="49243" x="2965450" y="5086350"/>
          <p14:tracePt t="49260" x="2978150" y="5086350"/>
          <p14:tracePt t="49276" x="2982913" y="5086350"/>
          <p14:tracePt t="49293" x="2994025" y="5086350"/>
          <p14:tracePt t="49310" x="3000375" y="5086350"/>
          <p14:tracePt t="49326" x="3006725" y="5086350"/>
          <p14:tracePt t="49343" x="3017838" y="5086350"/>
          <p14:tracePt t="49360" x="3028950" y="5086350"/>
          <p14:tracePt t="49376" x="3035300" y="5086350"/>
          <p14:tracePt t="49394" x="3046413" y="5080000"/>
          <p14:tracePt t="49410" x="3057525" y="5080000"/>
          <p14:tracePt t="49427" x="3074988" y="5075238"/>
          <p14:tracePt t="49443" x="3079750" y="5068888"/>
          <p14:tracePt t="49460" x="3092450" y="5064125"/>
          <p14:tracePt t="49476" x="3103563" y="5057775"/>
          <p14:tracePt t="49493" x="3108325" y="5051425"/>
          <p14:tracePt t="49510" x="3121025" y="5046663"/>
          <p14:tracePt t="49527" x="3125788" y="5040313"/>
          <p14:tracePt t="49543" x="3132138" y="5035550"/>
          <p14:tracePt t="50367" x="3136900" y="5035550"/>
          <p14:tracePt t="50399" x="3136900" y="5040313"/>
          <p14:tracePt t="50423" x="3136900" y="5046663"/>
          <p14:tracePt t="50431" x="3143250" y="5046663"/>
          <p14:tracePt t="50443" x="3143250" y="5051425"/>
          <p14:tracePt t="50479" x="3143250" y="5057775"/>
          <p14:tracePt t="51239" x="3149600" y="5057775"/>
          <p14:tracePt t="51400" x="3154363" y="5057775"/>
          <p14:tracePt t="51400" x="3160713" y="5057775"/>
          <p14:tracePt t="51410" x="3165475" y="5057775"/>
          <p14:tracePt t="51426" x="3182938" y="5057775"/>
          <p14:tracePt t="51443" x="3211513" y="5057775"/>
          <p14:tracePt t="51460" x="3246438" y="5057775"/>
          <p14:tracePt t="51476" x="3303588" y="5057775"/>
          <p14:tracePt t="51493" x="3371850" y="5057775"/>
          <p14:tracePt t="51510" x="3451225" y="5057775"/>
          <p14:tracePt t="51526" x="3554413" y="5051425"/>
          <p14:tracePt t="51543" x="3617913" y="5051425"/>
          <p14:tracePt t="51560" x="3668713" y="5051425"/>
          <p14:tracePt t="51576" x="3714750" y="5046663"/>
          <p14:tracePt t="51593" x="3771900" y="5046663"/>
          <p14:tracePt t="51609" x="3835400" y="5046663"/>
          <p14:tracePt t="51626" x="3914775" y="5046663"/>
          <p14:tracePt t="51643" x="3978275" y="5046663"/>
          <p14:tracePt t="51659" x="4040188" y="5046663"/>
          <p14:tracePt t="51676" x="4108450" y="5040313"/>
          <p14:tracePt t="51693" x="4165600" y="5035550"/>
          <p14:tracePt t="51710" x="4211638" y="5029200"/>
          <p14:tracePt t="51726" x="4251325" y="5029200"/>
          <p14:tracePt t="51743" x="4286250" y="5022850"/>
          <p14:tracePt t="51759" x="4297363" y="5022850"/>
          <p14:tracePt t="57032" x="4303713" y="5022850"/>
          <p14:tracePt t="57040" x="4308475" y="5022850"/>
          <p14:tracePt t="57063" x="4314825" y="5029200"/>
          <p14:tracePt t="57077" x="4321175" y="5040313"/>
          <p14:tracePt t="57078" x="4325938" y="5046663"/>
          <p14:tracePt t="57094" x="4325938" y="5051425"/>
          <p14:tracePt t="57110" x="4325938" y="5057775"/>
          <p14:tracePt t="57127" x="4332288" y="5064125"/>
          <p14:tracePt t="57144" x="4337050" y="5068888"/>
          <p14:tracePt t="57160" x="4337050" y="5080000"/>
          <p14:tracePt t="57177" x="4337050" y="5086350"/>
          <p14:tracePt t="57193" x="4337050" y="5092700"/>
          <p14:tracePt t="57210" x="4337050" y="5097463"/>
          <p14:tracePt t="57227" x="4337050" y="5103813"/>
          <p14:tracePt t="57244" x="4337050" y="5108575"/>
          <p14:tracePt t="57260" x="4337050" y="5121275"/>
          <p14:tracePt t="57296" x="4337050" y="5126038"/>
          <p14:tracePt t="57320" x="4337050" y="5132388"/>
          <p14:tracePt t="57336" x="4337050" y="5137150"/>
          <p14:tracePt t="57336" x="4337050" y="5143500"/>
          <p14:tracePt t="57344" x="4337050" y="5149850"/>
          <p14:tracePt t="57720" x="4332288" y="5143500"/>
          <p14:tracePt t="57734" x="4325938" y="5143500"/>
          <p14:tracePt t="57744" x="4292600" y="5143500"/>
          <p14:tracePt t="57760" x="4257675" y="5143500"/>
          <p14:tracePt t="57777" x="4217988" y="5143500"/>
          <p14:tracePt t="57793" x="4160838" y="5143500"/>
          <p14:tracePt t="57810" x="4103688" y="5143500"/>
          <p14:tracePt t="57827" x="4051300" y="5154613"/>
          <p14:tracePt t="57844" x="4000500" y="5183188"/>
          <p14:tracePt t="57861" x="3943350" y="5211763"/>
          <p14:tracePt t="57877" x="3892550" y="5251450"/>
          <p14:tracePt t="57893" x="3846513" y="5308600"/>
          <p14:tracePt t="57911" x="3794125" y="5365750"/>
          <p14:tracePt t="57927" x="3725863" y="5468938"/>
          <p14:tracePt t="57944" x="3697288" y="5543550"/>
          <p14:tracePt t="57960" x="3686175" y="5635625"/>
          <p14:tracePt t="57977" x="3686175" y="5715000"/>
          <p14:tracePt t="57994" x="3686175" y="5783263"/>
          <p14:tracePt t="58010" x="3686175" y="5840413"/>
          <p14:tracePt t="58027" x="3697288" y="5897563"/>
          <p14:tracePt t="58043" x="3725863" y="5961063"/>
          <p14:tracePt t="58060" x="3760788" y="6011863"/>
          <p14:tracePt t="58077" x="3794125" y="6064250"/>
          <p14:tracePt t="58093" x="3840163" y="6103938"/>
          <p14:tracePt t="58111" x="3886200" y="6132513"/>
          <p14:tracePt t="58127" x="3914775" y="6149975"/>
          <p14:tracePt t="58127" x="3932238" y="6161088"/>
          <p14:tracePt t="58144" x="3954463" y="6161088"/>
          <p14:tracePt t="58160" x="3978275" y="6161088"/>
          <p14:tracePt t="58177" x="3994150" y="6161088"/>
          <p14:tracePt t="58194" x="4011613" y="6161088"/>
          <p14:tracePt t="58210" x="4035425" y="6149975"/>
          <p14:tracePt t="58227" x="4068763" y="6132513"/>
          <p14:tracePt t="58243" x="4097338" y="6121400"/>
          <p14:tracePt t="58260" x="4108450" y="6108700"/>
          <p14:tracePt t="58277" x="4132263" y="6097588"/>
          <p14:tracePt t="58293" x="4143375" y="6086475"/>
          <p14:tracePt t="58310" x="4149725" y="6075363"/>
          <p14:tracePt t="58327" x="4165600" y="6051550"/>
          <p14:tracePt t="58344" x="4171950" y="6035675"/>
          <p14:tracePt t="58360" x="4189413" y="6018213"/>
          <p14:tracePt t="58377" x="4206875" y="5989638"/>
          <p14:tracePt t="58393" x="4222750" y="5961063"/>
          <p14:tracePt t="58410" x="4235450" y="5943600"/>
          <p14:tracePt t="58427" x="4246563" y="5915025"/>
          <p14:tracePt t="58443" x="4257675" y="5897563"/>
          <p14:tracePt t="58460" x="4268788" y="5892800"/>
          <p14:tracePt t="58568" x="4264025" y="5892800"/>
          <p14:tracePt t="58720" x="4257675" y="5892800"/>
          <p14:tracePt t="58816" x="4257675" y="5897563"/>
          <p14:tracePt t="59016" x="4251325" y="5903913"/>
          <p14:tracePt t="59608" x="4257675" y="5903913"/>
          <p14:tracePt t="59640" x="4264025" y="5903913"/>
          <p14:tracePt t="59648" x="4268788" y="5903913"/>
          <p14:tracePt t="59696" x="4275138" y="5897563"/>
          <p14:tracePt t="59720" x="4279900" y="5897563"/>
          <p14:tracePt t="59743" x="4286250" y="5903913"/>
          <p14:tracePt t="59744" x="4292600" y="5903913"/>
          <p14:tracePt t="59760" x="4297363" y="5908675"/>
          <p14:tracePt t="59800" x="4303713" y="5908675"/>
          <p14:tracePt t="61016" x="4308475" y="5908675"/>
          <p14:tracePt t="61032" x="4321175" y="5892800"/>
          <p14:tracePt t="61044" x="4349750" y="5857875"/>
          <p14:tracePt t="61060" x="4378325" y="5829300"/>
          <p14:tracePt t="61078" x="4406900" y="5794375"/>
          <p14:tracePt t="61093" x="4435475" y="5761038"/>
          <p14:tracePt t="61111" x="4468813" y="5721350"/>
          <p14:tracePt t="61126" x="4492625" y="5675313"/>
          <p14:tracePt t="61126" x="4503738" y="5657850"/>
          <p14:tracePt t="61144" x="4514850" y="5594350"/>
          <p14:tracePt t="61160" x="4525963" y="5537200"/>
          <p14:tracePt t="61177" x="4532313" y="5475288"/>
          <p14:tracePt t="61193" x="4532313" y="5400675"/>
          <p14:tracePt t="61210" x="4525963" y="5321300"/>
          <p14:tracePt t="61226" x="4486275" y="5229225"/>
          <p14:tracePt t="61243" x="4446588" y="5137150"/>
          <p14:tracePt t="61260" x="4383088" y="5040313"/>
          <p14:tracePt t="61277" x="4308475" y="4943475"/>
          <p14:tracePt t="61293" x="4211638" y="4864100"/>
          <p14:tracePt t="61310" x="4108450" y="4789488"/>
          <p14:tracePt t="61326" x="3989388" y="4732338"/>
          <p14:tracePt t="61326" x="3925888" y="4703763"/>
          <p14:tracePt t="61344" x="3778250" y="4651375"/>
          <p14:tracePt t="61360" x="3646488" y="4600575"/>
          <p14:tracePt t="61376" x="3497263" y="4549775"/>
          <p14:tracePt t="61393" x="3354388" y="4503738"/>
          <p14:tracePt t="61410" x="3217863" y="4440238"/>
          <p14:tracePt t="61426" x="3092450" y="4389438"/>
          <p14:tracePt t="61443" x="2971800" y="4349750"/>
          <p14:tracePt t="61460" x="2874963" y="4314825"/>
          <p14:tracePt t="61477" x="2789238" y="4292600"/>
          <p14:tracePt t="61493" x="2708275" y="4275138"/>
          <p14:tracePt t="61510" x="2646363" y="4268788"/>
          <p14:tracePt t="61526" x="2593975" y="4264025"/>
          <p14:tracePt t="61526" x="2578100" y="4257675"/>
          <p14:tracePt t="61544" x="2543175" y="4257675"/>
          <p14:tracePt t="61560" x="2520950" y="4257675"/>
          <p14:tracePt t="61577" x="2503488" y="4251325"/>
          <p14:tracePt t="61593" x="2479675" y="4251325"/>
          <p14:tracePt t="61610" x="2468563" y="4251325"/>
          <p14:tracePt t="61626" x="2468563" y="4246563"/>
          <p14:tracePt t="61904" x="2468563" y="4240213"/>
          <p14:tracePt t="61920" x="2468563" y="4235450"/>
          <p14:tracePt t="61927" x="2457450" y="4217988"/>
          <p14:tracePt t="61944" x="2428875" y="4171950"/>
          <p14:tracePt t="61961" x="2417763" y="4154488"/>
          <p14:tracePt t="61976" x="2411413" y="4137025"/>
          <p14:tracePt t="61993" x="2406650" y="4132263"/>
          <p14:tracePt t="62048" x="2406650" y="4125913"/>
          <p14:tracePt t="62096" x="2411413" y="4125913"/>
          <p14:tracePt t="62120" x="2411413" y="4121150"/>
          <p14:tracePt t="62127" x="2411413" y="4114800"/>
          <p14:tracePt t="62128" x="2417763" y="4114800"/>
          <p14:tracePt t="62143" x="2422525" y="4079875"/>
          <p14:tracePt t="62160" x="2428875" y="4057650"/>
          <p14:tracePt t="62176" x="2435225" y="4035425"/>
          <p14:tracePt t="62193" x="2439988" y="4022725"/>
          <p14:tracePt t="62210" x="2439988" y="4017963"/>
          <p14:tracePt t="63064" x="2446338" y="4017963"/>
          <p14:tracePt t="63088" x="2451100" y="4017963"/>
          <p14:tracePt t="63096" x="2457450" y="4017963"/>
          <p14:tracePt t="63110" x="2468563" y="4022725"/>
          <p14:tracePt t="63112" x="2479675" y="4029075"/>
          <p14:tracePt t="63127" x="2497138" y="4046538"/>
          <p14:tracePt t="63143" x="2532063" y="4064000"/>
          <p14:tracePt t="63161" x="2543175" y="4068763"/>
          <p14:tracePt t="63176" x="2554288" y="4075113"/>
          <p14:tracePt t="64401" x="0" y="0"/>
        </p14:tracePtLst>
      </p14:laserTraceLst>
    </p:ext>
  </p:extLs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5"/>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61965882"/>
      </p:ext>
    </p:extLst>
  </p:cSld>
  <p:clrMapOvr>
    <a:masterClrMapping/>
  </p:clrMapOvr>
  <mc:AlternateContent xmlns:mc="http://schemas.openxmlformats.org/markup-compatibility/2006" xmlns:p14="http://schemas.microsoft.com/office/powerpoint/2010/main">
    <mc:Choice Requires="p14">
      <p:transition spd="slow" p14:dur="2000" advTm="86425"/>
    </mc:Choice>
    <mc:Fallback xmlns="">
      <p:transition spd="slow" advTm="864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292" x="3594100" y="2989263"/>
          <p14:tracePt t="15317" x="3589338" y="2989263"/>
          <p14:tracePt t="15350" x="3582988" y="2989263"/>
          <p14:tracePt t="15358" x="3578225" y="2982913"/>
          <p14:tracePt t="15379" x="3571875" y="2982913"/>
          <p14:tracePt t="15382" x="3560763" y="2982913"/>
          <p14:tracePt t="15398" x="3549650" y="2982913"/>
          <p14:tracePt t="15411" x="3525838" y="2982913"/>
          <p14:tracePt t="15428" x="3508375" y="2982913"/>
          <p14:tracePt t="15446" x="3486150" y="2982913"/>
          <p14:tracePt t="15462" x="3457575" y="2982913"/>
          <p14:tracePt t="15486" x="3440113" y="2982913"/>
          <p14:tracePt t="15502" x="3422650" y="2982913"/>
          <p14:tracePt t="15518" x="3417888" y="2982913"/>
          <p14:tracePt t="15662" x="3417888" y="2989263"/>
          <p14:tracePt t="15678" x="3475038" y="2989263"/>
          <p14:tracePt t="15695" x="3521075" y="2989263"/>
          <p14:tracePt t="15712" x="3600450" y="2989263"/>
          <p14:tracePt t="15728" x="3692525" y="2994025"/>
          <p14:tracePt t="15745" x="3794125" y="2994025"/>
          <p14:tracePt t="15762" x="3897313" y="2994025"/>
          <p14:tracePt t="15778" x="3989388" y="2994025"/>
          <p14:tracePt t="15795" x="4064000" y="3000375"/>
          <p14:tracePt t="15811" x="4108450" y="3000375"/>
          <p14:tracePt t="15829" x="4132263" y="3000375"/>
          <p14:tracePt t="15845" x="4137025" y="3000375"/>
          <p14:tracePt t="17006" x="4132263" y="3000375"/>
          <p14:tracePt t="17014" x="4132263" y="3006725"/>
          <p14:tracePt t="17030" x="4125913" y="3006725"/>
          <p14:tracePt t="17034" x="4108450" y="3011488"/>
          <p14:tracePt t="17045" x="4092575" y="3011488"/>
          <p14:tracePt t="17062" x="4046538" y="3017838"/>
          <p14:tracePt t="17078" x="4011613" y="3022600"/>
          <p14:tracePt t="17095" x="3989388" y="3022600"/>
          <p14:tracePt t="17112" x="3965575" y="3022600"/>
          <p14:tracePt t="17128" x="3949700" y="3022600"/>
          <p14:tracePt t="17145" x="3925888" y="3022600"/>
          <p14:tracePt t="17161" x="3908425" y="3022600"/>
          <p14:tracePt t="17178" x="3892550" y="3022600"/>
          <p14:tracePt t="17195" x="3868738" y="3022600"/>
          <p14:tracePt t="17212" x="3840163" y="3028950"/>
          <p14:tracePt t="17228" x="3811588" y="3028950"/>
          <p14:tracePt t="17245" x="3771900" y="3028950"/>
          <p14:tracePt t="17261" x="3703638" y="3028950"/>
          <p14:tracePt t="17278" x="3651250" y="3028950"/>
          <p14:tracePt t="17295" x="3600450" y="3028950"/>
          <p14:tracePt t="17312" x="3554413" y="3028950"/>
          <p14:tracePt t="17328" x="3508375" y="3028950"/>
          <p14:tracePt t="17345" x="3468688" y="3028950"/>
          <p14:tracePt t="17362" x="3435350" y="3028950"/>
          <p14:tracePt t="17379" x="3406775" y="3028950"/>
          <p14:tracePt t="17395" x="3371850" y="3022600"/>
          <p14:tracePt t="17412" x="3354388" y="3022600"/>
          <p14:tracePt t="17428" x="3332163" y="3022600"/>
          <p14:tracePt t="17445" x="3321050" y="3022600"/>
          <p14:tracePt t="17461" x="3314700" y="3022600"/>
          <p14:tracePt t="17694" x="3314700" y="3017838"/>
          <p14:tracePt t="17950" x="3321050" y="3017838"/>
          <p14:tracePt t="17990" x="3325813" y="3017838"/>
          <p14:tracePt t="18014" x="3332163" y="3017838"/>
          <p14:tracePt t="18030" x="3336925" y="3017838"/>
          <p14:tracePt t="18046" x="3343275" y="3017838"/>
          <p14:tracePt t="18062" x="3349625" y="3017838"/>
          <p14:tracePt t="18062" x="3349625" y="3011488"/>
          <p14:tracePt t="18078" x="3354388" y="3011488"/>
          <p14:tracePt t="18095" x="3360738" y="3011488"/>
          <p14:tracePt t="18112" x="3365500" y="3011488"/>
          <p14:tracePt t="18128" x="3371850" y="3011488"/>
          <p14:tracePt t="18145" x="3371850" y="3006725"/>
          <p14:tracePt t="18198" x="3371850" y="3000375"/>
          <p14:tracePt t="18211" x="3378200" y="3000375"/>
          <p14:tracePt t="18246" x="3382963" y="3000375"/>
          <p14:tracePt t="18254" x="3389313" y="3000375"/>
          <p14:tracePt t="18262" x="3389313" y="2994025"/>
          <p14:tracePt t="18278" x="3394075" y="2994025"/>
          <p14:tracePt t="18295" x="3406775" y="2994025"/>
          <p14:tracePt t="18311" x="3411538" y="2989263"/>
          <p14:tracePt t="18357" x="3417888" y="2989263"/>
          <p14:tracePt t="18638" x="3417888" y="2982913"/>
          <p14:tracePt t="18774" x="3417888" y="2978150"/>
          <p14:tracePt t="18798" x="3417888" y="2971800"/>
          <p14:tracePt t="18806" x="3411538" y="2971800"/>
          <p14:tracePt t="18830" x="3406775" y="2971800"/>
          <p14:tracePt t="18854" x="3400425" y="2971800"/>
          <p14:tracePt t="19622" x="3406775" y="2971800"/>
          <p14:tracePt t="19630" x="3406775" y="2965450"/>
          <p14:tracePt t="19639" x="3417888" y="2965450"/>
          <p14:tracePt t="19646" x="3446463" y="2965450"/>
          <p14:tracePt t="19662" x="3503613" y="2960688"/>
          <p14:tracePt t="19679" x="3536950" y="2960688"/>
          <p14:tracePt t="19695" x="3571875" y="2960688"/>
          <p14:tracePt t="19712" x="3594100" y="2960688"/>
          <p14:tracePt t="19729" x="3606800" y="2960688"/>
          <p14:tracePt t="19746" x="3617913" y="2960688"/>
          <p14:tracePt t="20190" x="3622675" y="2960688"/>
          <p14:tracePt t="20213" x="3629025" y="2960688"/>
          <p14:tracePt t="20213" x="3635375" y="2960688"/>
          <p14:tracePt t="20229" x="3640138" y="2960688"/>
          <p14:tracePt t="20246" x="3646488" y="2960688"/>
          <p14:tracePt t="20807" x="3651250" y="2960688"/>
          <p14:tracePt t="20815" x="3657600" y="2960688"/>
          <p14:tracePt t="20855" x="3663950" y="2960688"/>
          <p14:tracePt t="21175" x="3668713" y="2960688"/>
          <p14:tracePt t="21196" x="3675063" y="2960688"/>
          <p14:tracePt t="21197" x="3686175" y="2954338"/>
          <p14:tracePt t="21212" x="3697288" y="2954338"/>
          <p14:tracePt t="21230" x="3721100" y="2954338"/>
          <p14:tracePt t="21246" x="3736975" y="2954338"/>
          <p14:tracePt t="21263" x="3743325" y="2954338"/>
          <p14:tracePt t="21279" x="3749675" y="2954338"/>
          <p14:tracePt t="21591" x="3754438" y="2954338"/>
          <p14:tracePt t="21599" x="3760788" y="2954338"/>
          <p14:tracePt t="21615" x="3765550" y="2954338"/>
          <p14:tracePt t="21632" x="3771900" y="2954338"/>
          <p14:tracePt t="21632" x="3778250" y="2954338"/>
          <p14:tracePt t="21646" x="3794125" y="2949575"/>
          <p14:tracePt t="21663" x="3800475" y="2949575"/>
          <p14:tracePt t="21679" x="3811588" y="2949575"/>
          <p14:tracePt t="21696" x="3817938" y="2949575"/>
          <p14:tracePt t="21712" x="3829050" y="2943225"/>
          <p14:tracePt t="21729" x="3835400" y="2943225"/>
          <p14:tracePt t="23286" x="3840163" y="2943225"/>
          <p14:tracePt t="23295" x="3863975" y="2936875"/>
          <p14:tracePt t="23313" x="3879850" y="2936875"/>
          <p14:tracePt t="23329" x="3921125" y="2936875"/>
          <p14:tracePt t="23346" x="3960813" y="2936875"/>
          <p14:tracePt t="23362" x="4011613" y="2936875"/>
          <p14:tracePt t="23379" x="4064000" y="2936875"/>
          <p14:tracePt t="23395" x="4114800" y="2936875"/>
          <p14:tracePt t="23413" x="4160838" y="2943225"/>
          <p14:tracePt t="23429" x="4200525" y="2943225"/>
          <p14:tracePt t="23446" x="4286250" y="2954338"/>
          <p14:tracePt t="23463" x="4343400" y="2965450"/>
          <p14:tracePt t="23479" x="4394200" y="2971800"/>
          <p14:tracePt t="23495" x="4435475" y="2971800"/>
          <p14:tracePt t="23512" x="4475163" y="2978150"/>
          <p14:tracePt t="23528" x="4508500" y="2978150"/>
          <p14:tracePt t="23546" x="4543425" y="2978150"/>
          <p14:tracePt t="23562" x="4572000" y="2978150"/>
          <p14:tracePt t="23579" x="4594225" y="2978150"/>
          <p14:tracePt t="23595" x="4622800" y="2978150"/>
          <p14:tracePt t="23612" x="4651375" y="2978150"/>
          <p14:tracePt t="23629" x="4679950" y="2978150"/>
          <p14:tracePt t="23645" x="4721225" y="2978150"/>
          <p14:tracePt t="23662" x="4806950" y="2978150"/>
          <p14:tracePt t="23679" x="4851400" y="2978150"/>
          <p14:tracePt t="23695" x="4903788" y="2982913"/>
          <p14:tracePt t="23712" x="4937125" y="2982913"/>
          <p14:tracePt t="23729" x="4972050" y="2982913"/>
          <p14:tracePt t="23746" x="4994275" y="2982913"/>
          <p14:tracePt t="23762" x="5018088" y="2982913"/>
          <p14:tracePt t="23779" x="5035550" y="2982913"/>
          <p14:tracePt t="23795" x="5064125" y="2982913"/>
          <p14:tracePt t="23812" x="5086350" y="2982913"/>
          <p14:tracePt t="23829" x="5108575" y="2982913"/>
          <p14:tracePt t="23846" x="5143500" y="2982913"/>
          <p14:tracePt t="23862" x="5178425" y="2978150"/>
          <p14:tracePt t="23879" x="5207000" y="2978150"/>
          <p14:tracePt t="23895" x="5235575" y="2978150"/>
          <p14:tracePt t="23912" x="5280025" y="2978150"/>
          <p14:tracePt t="23928" x="5321300" y="2978150"/>
          <p14:tracePt t="23946" x="5372100" y="2978150"/>
          <p14:tracePt t="23962" x="5411788" y="2978150"/>
          <p14:tracePt t="23979" x="5446713" y="2978150"/>
          <p14:tracePt t="23995" x="5475288" y="2978150"/>
          <p14:tracePt t="24012" x="5486400" y="2982913"/>
          <p14:tracePt t="24028" x="5497513" y="2982913"/>
          <p14:tracePt t="24406" x="5503863" y="2982913"/>
          <p14:tracePt t="24419" x="5508625" y="2982913"/>
          <p14:tracePt t="24430" x="5514975" y="2982913"/>
          <p14:tracePt t="24445" x="5514975" y="2978150"/>
          <p14:tracePt t="24462" x="5521325" y="2978150"/>
          <p14:tracePt t="24502" x="5521325" y="2971800"/>
          <p14:tracePt t="24510" x="5526088" y="2971800"/>
          <p14:tracePt t="24518" x="5526088" y="2960688"/>
          <p14:tracePt t="24529" x="5526088" y="2949575"/>
          <p14:tracePt t="24545" x="5526088" y="2936875"/>
          <p14:tracePt t="24562" x="5532438" y="2925763"/>
          <p14:tracePt t="24599" x="5532438" y="2921000"/>
          <p14:tracePt t="24767" x="5537200" y="2921000"/>
          <p14:tracePt t="24974" x="5537200" y="2925763"/>
          <p14:tracePt t="24982" x="5537200" y="2943225"/>
          <p14:tracePt t="24996" x="5537200" y="2971800"/>
          <p14:tracePt t="25012" x="5537200" y="2989263"/>
          <p14:tracePt t="25029" x="5537200" y="3000375"/>
          <p14:tracePt t="25045" x="5537200" y="3006725"/>
          <p14:tracePt t="25045" x="5537200" y="3011488"/>
          <p14:tracePt t="25063" x="5537200" y="3017838"/>
          <p14:tracePt t="25246" x="5537200" y="3022600"/>
          <p14:tracePt t="25286" x="5532438" y="3035300"/>
          <p14:tracePt t="25302" x="5526088" y="3040063"/>
          <p14:tracePt t="25310" x="5514975" y="3046413"/>
          <p14:tracePt t="25329" x="5503863" y="3051175"/>
          <p14:tracePt t="25345" x="5492750" y="3051175"/>
          <p14:tracePt t="25362" x="5486400" y="3057525"/>
          <p14:tracePt t="25406" x="5480050" y="3057525"/>
          <p14:tracePt t="25486" x="5475288" y="3057525"/>
          <p14:tracePt t="25502" x="5468938" y="3057525"/>
          <p14:tracePt t="25512" x="5464175" y="3057525"/>
          <p14:tracePt t="25518" x="5446713" y="3057525"/>
          <p14:tracePt t="25528" x="5429250" y="3057525"/>
          <p14:tracePt t="25546" x="5422900" y="3057525"/>
          <p14:tracePt t="25562" x="5411788" y="3063875"/>
          <p14:tracePt t="25579" x="5400675" y="3063875"/>
          <p14:tracePt t="25790" x="5407025" y="3063875"/>
          <p14:tracePt t="25798" x="5411788" y="3068638"/>
          <p14:tracePt t="25816" x="5422900" y="3068638"/>
          <p14:tracePt t="25828" x="5457825" y="3068638"/>
          <p14:tracePt t="25862" x="5486400" y="3068638"/>
          <p14:tracePt t="25878" x="5508625" y="3068638"/>
          <p14:tracePt t="25895" x="5532438" y="3068638"/>
          <p14:tracePt t="25912" x="5561013" y="3074988"/>
          <p14:tracePt t="25928" x="5589588" y="3074988"/>
          <p14:tracePt t="25945" x="5618163" y="3074988"/>
          <p14:tracePt t="25962" x="5646738" y="3074988"/>
          <p14:tracePt t="25978" x="5675313" y="3079750"/>
          <p14:tracePt t="25995" x="5697538" y="3079750"/>
          <p14:tracePt t="26012" x="5726113" y="3079750"/>
          <p14:tracePt t="26029" x="5749925" y="3079750"/>
          <p14:tracePt t="26045" x="5772150" y="3086100"/>
          <p14:tracePt t="26062" x="5811838" y="3086100"/>
          <p14:tracePt t="26079" x="5840413" y="3086100"/>
          <p14:tracePt t="26095" x="5875338" y="3086100"/>
          <p14:tracePt t="26112" x="5908675" y="3086100"/>
          <p14:tracePt t="26128" x="5943600" y="3086100"/>
          <p14:tracePt t="26145" x="5972175" y="3086100"/>
          <p14:tracePt t="26162" x="6000750" y="3086100"/>
          <p14:tracePt t="26179" x="6035675" y="3086100"/>
          <p14:tracePt t="26195" x="6069013" y="3086100"/>
          <p14:tracePt t="26212" x="6086475" y="3086100"/>
          <p14:tracePt t="26228" x="6115050" y="3086100"/>
          <p14:tracePt t="26245" x="6126163" y="3086100"/>
          <p14:tracePt t="26262" x="6161088" y="3086100"/>
          <p14:tracePt t="26279" x="6178550" y="3086100"/>
          <p14:tracePt t="26295" x="6200775" y="3086100"/>
          <p14:tracePt t="26312" x="6218238" y="3086100"/>
          <p14:tracePt t="26328" x="6229350" y="3086100"/>
          <p14:tracePt t="26345" x="6240463" y="3086100"/>
          <p14:tracePt t="26362" x="6246813" y="3086100"/>
          <p14:tracePt t="26379" x="6264275" y="3092450"/>
          <p14:tracePt t="26395" x="6280150" y="3092450"/>
          <p14:tracePt t="26412" x="6308725" y="3092450"/>
          <p14:tracePt t="26428" x="6326188" y="3092450"/>
          <p14:tracePt t="26445" x="6361113" y="3092450"/>
          <p14:tracePt t="26462" x="6407150" y="3097213"/>
          <p14:tracePt t="26479" x="6440488" y="3097213"/>
          <p14:tracePt t="26495" x="6469063" y="3097213"/>
          <p14:tracePt t="26512" x="6497638" y="3097213"/>
          <p14:tracePt t="26528" x="6521450" y="3097213"/>
          <p14:tracePt t="26545" x="6543675" y="3097213"/>
          <p14:tracePt t="26562" x="6565900" y="3097213"/>
          <p14:tracePt t="26579" x="6583363" y="3097213"/>
          <p14:tracePt t="26596" x="6589713" y="3097213"/>
          <p14:tracePt t="26612" x="6600825" y="3097213"/>
          <p14:tracePt t="26628" x="6607175" y="3097213"/>
          <p14:tracePt t="26645" x="6618288" y="3097213"/>
          <p14:tracePt t="28662" x="6618288" y="3086100"/>
          <p14:tracePt t="28670" x="6600825" y="3063875"/>
          <p14:tracePt t="28686" x="6578600" y="3028950"/>
          <p14:tracePt t="28695" x="6550025" y="2994025"/>
          <p14:tracePt t="28712" x="6521450" y="2965450"/>
          <p14:tracePt t="28728" x="6486525" y="2925763"/>
          <p14:tracePt t="28745" x="6446838" y="2892425"/>
          <p14:tracePt t="28762" x="6423025" y="2863850"/>
          <p14:tracePt t="28778" x="6394450" y="2840038"/>
          <p14:tracePt t="28795" x="6365875" y="2822575"/>
          <p14:tracePt t="28812" x="6343650" y="2800350"/>
          <p14:tracePt t="28828" x="6315075" y="2782888"/>
          <p14:tracePt t="28845" x="6292850" y="2771775"/>
          <p14:tracePt t="28845" x="6280150" y="2765425"/>
          <p14:tracePt t="28862" x="6269038" y="2754313"/>
          <p14:tracePt t="28878" x="6257925" y="2749550"/>
          <p14:tracePt t="28895" x="6246813" y="2743200"/>
          <p14:tracePt t="28912" x="6229350" y="2743200"/>
          <p14:tracePt t="28928" x="6207125" y="2732088"/>
          <p14:tracePt t="28945" x="6178550" y="2725738"/>
          <p14:tracePt t="28962" x="6149975" y="2725738"/>
          <p14:tracePt t="28978" x="6126163" y="2725738"/>
          <p14:tracePt t="28995" x="6115050" y="2725738"/>
          <p14:tracePt t="29012" x="6097588" y="2725738"/>
          <p14:tracePt t="29028" x="6086475" y="2725738"/>
          <p14:tracePt t="29045" x="6075363" y="2725738"/>
          <p14:tracePt t="29062" x="6064250" y="2725738"/>
          <p14:tracePt t="29078" x="6057900" y="2725738"/>
          <p14:tracePt t="29095" x="6051550" y="2725738"/>
          <p14:tracePt t="29113" x="6040438" y="2725738"/>
          <p14:tracePt t="29128" x="6018213" y="2725738"/>
          <p14:tracePt t="29145" x="5989638" y="2725738"/>
          <p14:tracePt t="29162" x="5954713" y="2725738"/>
          <p14:tracePt t="29178" x="5915025" y="2725738"/>
          <p14:tracePt t="29195" x="5875338" y="2725738"/>
          <p14:tracePt t="29211" x="5840413" y="2725738"/>
          <p14:tracePt t="29228" x="5807075" y="2725738"/>
          <p14:tracePt t="29245" x="5765800" y="2725738"/>
          <p14:tracePt t="29245" x="5749925" y="2725738"/>
          <p14:tracePt t="29262" x="5715000" y="2725738"/>
          <p14:tracePt t="29279" x="5686425" y="2725738"/>
          <p14:tracePt t="29295" x="5664200" y="2725738"/>
          <p14:tracePt t="29312" x="5635625" y="2725738"/>
          <p14:tracePt t="29328" x="5618163" y="2725738"/>
          <p14:tracePt t="29345" x="5600700" y="2725738"/>
          <p14:tracePt t="29362" x="5583238" y="2725738"/>
          <p14:tracePt t="29378" x="5549900" y="2725738"/>
          <p14:tracePt t="29395" x="5526088" y="2725738"/>
          <p14:tracePt t="29412" x="5503863" y="2725738"/>
          <p14:tracePt t="29428" x="5475288" y="2725738"/>
          <p14:tracePt t="29445" x="5457825" y="2725738"/>
          <p14:tracePt t="29461" x="5440363" y="2725738"/>
          <p14:tracePt t="29478" x="5429250" y="2725738"/>
          <p14:tracePt t="29638" x="5435600" y="2725738"/>
          <p14:tracePt t="29654" x="5451475" y="2725738"/>
          <p14:tracePt t="29662" x="5468938" y="2725738"/>
          <p14:tracePt t="29670" x="5532438" y="2725738"/>
          <p14:tracePt t="29678" x="5629275" y="2732088"/>
          <p14:tracePt t="29695" x="5743575" y="2736850"/>
          <p14:tracePt t="29712" x="5886450" y="2743200"/>
          <p14:tracePt t="29728" x="6022975" y="2743200"/>
          <p14:tracePt t="29745" x="6154738" y="2749550"/>
          <p14:tracePt t="29761" x="6264275" y="2749550"/>
          <p14:tracePt t="29778" x="6326188" y="2749550"/>
          <p14:tracePt t="29796" x="6361113" y="2749550"/>
          <p14:tracePt t="29812" x="6365875" y="2749550"/>
          <p14:tracePt t="31047" x="6361113" y="2749550"/>
          <p14:tracePt t="31064" x="6337300" y="2749550"/>
          <p14:tracePt t="31079" x="6292850" y="2749550"/>
          <p14:tracePt t="31096" x="6246813" y="2749550"/>
          <p14:tracePt t="31112" x="6183313" y="2749550"/>
          <p14:tracePt t="31129" x="6108700" y="2754313"/>
          <p14:tracePt t="31146" x="6064250" y="2760663"/>
          <p14:tracePt t="31162" x="6007100" y="2765425"/>
          <p14:tracePt t="31179" x="5954713" y="2771775"/>
          <p14:tracePt t="31196" x="5903913" y="2771775"/>
          <p14:tracePt t="31212" x="5851525" y="2778125"/>
          <p14:tracePt t="31229" x="5807075" y="2778125"/>
          <p14:tracePt t="31246" x="5765800" y="2782888"/>
          <p14:tracePt t="31246" x="5737225" y="2789238"/>
          <p14:tracePt t="31263" x="5664200" y="2794000"/>
          <p14:tracePt t="31279" x="5583238" y="2806700"/>
          <p14:tracePt t="31296" x="5480050" y="2811463"/>
          <p14:tracePt t="31312" x="5354638" y="2822575"/>
          <p14:tracePt t="31329" x="5229225" y="2840038"/>
          <p14:tracePt t="31346" x="5064125" y="2857500"/>
          <p14:tracePt t="31363" x="4908550" y="2868613"/>
          <p14:tracePt t="31379" x="4725988" y="2886075"/>
          <p14:tracePt t="31396" x="4532313" y="2914650"/>
          <p14:tracePt t="31412" x="4308475" y="2943225"/>
          <p14:tracePt t="31429" x="4068763" y="2978150"/>
          <p14:tracePt t="31446" x="3851275" y="2989263"/>
          <p14:tracePt t="31462" x="3565525" y="3011488"/>
          <p14:tracePt t="31479" x="3394075" y="3017838"/>
          <p14:tracePt t="31496" x="3246438" y="3040063"/>
          <p14:tracePt t="31512" x="3103563" y="3046413"/>
          <p14:tracePt t="31529" x="2994025" y="3051175"/>
          <p14:tracePt t="31546" x="2892425" y="3051175"/>
          <p14:tracePt t="31563" x="2811463" y="3057525"/>
          <p14:tracePt t="31579" x="2749550" y="3063875"/>
          <p14:tracePt t="31596" x="2697163" y="3063875"/>
          <p14:tracePt t="31612" x="2657475" y="3068638"/>
          <p14:tracePt t="31629" x="2622550" y="3068638"/>
          <p14:tracePt t="31646" x="2593975" y="3068638"/>
          <p14:tracePt t="31646" x="2582863" y="3068638"/>
          <p14:tracePt t="31663" x="2560638" y="3068638"/>
          <p14:tracePt t="31679" x="2543175" y="3068638"/>
          <p14:tracePt t="31696" x="2532063" y="3068638"/>
          <p14:tracePt t="31712" x="2520950" y="3068638"/>
          <p14:tracePt t="31729" x="2514600" y="3074988"/>
          <p14:tracePt t="31746" x="2503488" y="3086100"/>
          <p14:tracePt t="31763" x="2486025" y="3103563"/>
          <p14:tracePt t="31779" x="2479675" y="3132138"/>
          <p14:tracePt t="31796" x="2474913" y="3165475"/>
          <p14:tracePt t="31813" x="2474913" y="3206750"/>
          <p14:tracePt t="31829" x="2474913" y="3263900"/>
          <p14:tracePt t="31846" x="2474913" y="3321050"/>
          <p14:tracePt t="31863" x="2479675" y="3411538"/>
          <p14:tracePt t="31879" x="2492375" y="3468688"/>
          <p14:tracePt t="31896" x="2492375" y="3532188"/>
          <p14:tracePt t="31912" x="2497138" y="3594100"/>
          <p14:tracePt t="31929" x="2503488" y="3668713"/>
          <p14:tracePt t="31946" x="2508250" y="3743325"/>
          <p14:tracePt t="31962" x="2520950" y="3822700"/>
          <p14:tracePt t="31979" x="2525713" y="3892550"/>
          <p14:tracePt t="31996" x="2536825" y="3965575"/>
          <p14:tracePt t="32012" x="2549525" y="4046538"/>
          <p14:tracePt t="32030" x="2554288" y="4121150"/>
          <p14:tracePt t="32046" x="2560638" y="4206875"/>
          <p14:tracePt t="32063" x="2565400" y="4354513"/>
          <p14:tracePt t="32079" x="2578100" y="4457700"/>
          <p14:tracePt t="32095" x="2582863" y="4554538"/>
          <p14:tracePt t="32112" x="2589213" y="4622800"/>
          <p14:tracePt t="32129" x="2589213" y="4679950"/>
          <p14:tracePt t="32146" x="2593975" y="4725988"/>
          <p14:tracePt t="32163" x="2600325" y="4760913"/>
          <p14:tracePt t="32179" x="2600325" y="4783138"/>
          <p14:tracePt t="32196" x="2600325" y="4789488"/>
          <p14:tracePt t="32212" x="2600325" y="4794250"/>
          <p14:tracePt t="32687" x="2606675" y="4794250"/>
          <p14:tracePt t="32712" x="2622550" y="4778375"/>
          <p14:tracePt t="32713" x="2635250" y="4760913"/>
          <p14:tracePt t="32729" x="2640013" y="4743450"/>
          <p14:tracePt t="32746" x="2646363" y="4732338"/>
          <p14:tracePt t="32762" x="2651125" y="4714875"/>
          <p14:tracePt t="32780" x="2657475" y="4697413"/>
          <p14:tracePt t="32796" x="2663825" y="4679950"/>
          <p14:tracePt t="32812" x="2674938" y="4664075"/>
          <p14:tracePt t="32829" x="2679700" y="4640263"/>
          <p14:tracePt t="32846" x="2686050" y="4622800"/>
          <p14:tracePt t="32862" x="2697163" y="4606925"/>
          <p14:tracePt t="32879" x="2697163" y="4600575"/>
          <p14:tracePt t="33223" x="2697163" y="4594225"/>
          <p14:tracePt t="33231" x="2703513" y="4594225"/>
          <p14:tracePt t="33335" x="2703513" y="4589463"/>
          <p14:tracePt t="33359" x="2703513" y="4583113"/>
          <p14:tracePt t="33367" x="2703513" y="4578350"/>
          <p14:tracePt t="33379" x="2703513" y="4572000"/>
          <p14:tracePt t="33396" x="2703513" y="4565650"/>
          <p14:tracePt t="33412" x="2703513" y="4560888"/>
          <p14:tracePt t="33429" x="2703513" y="4554538"/>
          <p14:tracePt t="33446" x="2697163" y="4549775"/>
          <p14:tracePt t="33462" x="2697163" y="4543425"/>
          <p14:tracePt t="33743" x="2692400" y="4543425"/>
          <p14:tracePt t="34159" x="2692400" y="4537075"/>
          <p14:tracePt t="34179" x="2697163" y="4537075"/>
          <p14:tracePt t="34207" x="2703513" y="4537075"/>
          <p14:tracePt t="34215" x="2703513" y="4532313"/>
          <p14:tracePt t="34215" x="2703513" y="4525963"/>
          <p14:tracePt t="34231" x="2708275" y="4525963"/>
          <p14:tracePt t="34246" x="2708275" y="4521200"/>
          <p14:tracePt t="34262" x="2714625" y="4514850"/>
          <p14:tracePt t="34367" x="2714625" y="4508500"/>
          <p14:tracePt t="34383" x="2720975" y="4508500"/>
          <p14:tracePt t="34396" x="2720975" y="4503738"/>
          <p14:tracePt t="34412" x="2725738" y="4503738"/>
          <p14:tracePt t="34430" x="2732088" y="4497388"/>
          <p14:tracePt t="34463" x="2736850" y="4492625"/>
          <p14:tracePt t="34464" x="2743200" y="4492625"/>
          <p14:tracePt t="34479" x="2754313" y="4486275"/>
          <p14:tracePt t="34519" x="2760663" y="4486275"/>
          <p14:tracePt t="34527" x="2760663" y="4479925"/>
          <p14:tracePt t="34529" x="2765425" y="4479925"/>
          <p14:tracePt t="34545" x="2771775" y="4479925"/>
          <p14:tracePt t="34591" x="2771775" y="4475163"/>
          <p14:tracePt t="34599" x="2778125" y="4475163"/>
          <p14:tracePt t="34612" x="2782888" y="4475163"/>
          <p14:tracePt t="34615" x="2800350" y="4475163"/>
          <p14:tracePt t="34629" x="2817813" y="4475163"/>
          <p14:tracePt t="34646" x="2840038" y="4475163"/>
          <p14:tracePt t="34662" x="2863850" y="4475163"/>
          <p14:tracePt t="34679" x="2874963" y="4475163"/>
          <p14:tracePt t="34696" x="2879725" y="4475163"/>
          <p14:tracePt t="34712" x="2886075" y="4475163"/>
          <p14:tracePt t="34767" x="2892425" y="4475163"/>
          <p14:tracePt t="34887" x="2897188" y="4475163"/>
          <p14:tracePt t="34895" x="2897188" y="4479925"/>
          <p14:tracePt t="34896" x="2903538" y="4479925"/>
          <p14:tracePt t="34912" x="2908300" y="4479925"/>
          <p14:tracePt t="34930" x="2914650" y="4486275"/>
          <p14:tracePt t="34945" x="2921000" y="4486275"/>
          <p14:tracePt t="34962" x="2932113" y="4492625"/>
          <p14:tracePt t="34999" x="2936875" y="4492625"/>
          <p14:tracePt t="35031" x="2936875" y="4497388"/>
          <p14:tracePt t="35135" x="2943225" y="4497388"/>
          <p14:tracePt t="35155" x="2949575" y="4497388"/>
          <p14:tracePt t="35163" x="2949575" y="4503738"/>
          <p14:tracePt t="35179" x="2954338" y="4503738"/>
          <p14:tracePt t="35196" x="2965450" y="4503738"/>
          <p14:tracePt t="35212" x="2978150" y="4503738"/>
          <p14:tracePt t="35229" x="3000375" y="4503738"/>
          <p14:tracePt t="35245" x="3011488" y="4503738"/>
          <p14:tracePt t="35245" x="3022600" y="4508500"/>
          <p14:tracePt t="35263" x="3028950" y="4508500"/>
          <p14:tracePt t="35279" x="3057525" y="4508500"/>
          <p14:tracePt t="35296" x="3068638" y="4508500"/>
          <p14:tracePt t="35312" x="3074988" y="4514850"/>
          <p14:tracePt t="35329" x="3086100" y="4514850"/>
          <p14:tracePt t="35345" x="3092450" y="4514850"/>
          <p14:tracePt t="35362" x="3103563" y="4514850"/>
          <p14:tracePt t="35379" x="3108325" y="4514850"/>
          <p14:tracePt t="35396" x="3114675" y="4514850"/>
          <p14:tracePt t="35412" x="3121025" y="4514850"/>
          <p14:tracePt t="35623" x="3121025" y="4521200"/>
          <p14:tracePt t="35631" x="3114675" y="4521200"/>
          <p14:tracePt t="35663" x="3108325" y="4521200"/>
          <p14:tracePt t="35663" x="3108325" y="4525963"/>
          <p14:tracePt t="35679" x="3103563" y="4525963"/>
          <p14:tracePt t="36463" x="3103563" y="4532313"/>
          <p14:tracePt t="36839" x="3108325" y="4532313"/>
          <p14:tracePt t="36846" x="3108325" y="4525963"/>
          <p14:tracePt t="36862" x="3114675" y="4525963"/>
          <p14:tracePt t="36870" x="3121025" y="4525963"/>
          <p14:tracePt t="36879" x="3132138" y="4525963"/>
          <p14:tracePt t="36895" x="3149600" y="4525963"/>
          <p14:tracePt t="36912" x="3160713" y="4525963"/>
          <p14:tracePt t="36929" x="3165475" y="4525963"/>
          <p14:tracePt t="36946" x="3178175" y="4525963"/>
          <p14:tracePt t="36962" x="3182938" y="4525963"/>
          <p14:tracePt t="36979" x="3189288" y="4525963"/>
          <p14:tracePt t="36995" x="3194050" y="4525963"/>
          <p14:tracePt t="37012" x="3200400" y="4525963"/>
          <p14:tracePt t="37047" x="3206750" y="4525963"/>
          <p14:tracePt t="37718" x="3211513" y="4525963"/>
          <p14:tracePt t="37838" x="3217863" y="4525963"/>
          <p14:tracePt t="37870" x="3222625" y="4525963"/>
          <p14:tracePt t="37878" x="3228975" y="4525963"/>
          <p14:tracePt t="37895" x="3240088" y="4525963"/>
          <p14:tracePt t="37912" x="3251200" y="4525963"/>
          <p14:tracePt t="37929" x="3268663" y="4525963"/>
          <p14:tracePt t="37945" x="3286125" y="4525963"/>
          <p14:tracePt t="37962" x="3308350" y="4525963"/>
          <p14:tracePt t="37979" x="3321050" y="4525963"/>
          <p14:tracePt t="37995" x="3336925" y="4525963"/>
          <p14:tracePt t="38012" x="3354388" y="4525963"/>
          <p14:tracePt t="38029" x="3365500" y="4525963"/>
          <p14:tracePt t="38045" x="3382963" y="4525963"/>
          <p14:tracePt t="38062" x="3406775" y="4525963"/>
          <p14:tracePt t="38079" x="3417888" y="4525963"/>
          <p14:tracePt t="38096" x="3429000" y="4525963"/>
          <p14:tracePt t="38112" x="3451225" y="4525963"/>
          <p14:tracePt t="38129" x="3468688" y="4525963"/>
          <p14:tracePt t="38145" x="3503613" y="4525963"/>
          <p14:tracePt t="38162" x="3532188" y="4525963"/>
          <p14:tracePt t="38179" x="3565525" y="4525963"/>
          <p14:tracePt t="38195" x="3600450" y="4525963"/>
          <p14:tracePt t="38212" x="3640138" y="4525963"/>
          <p14:tracePt t="38229" x="3686175" y="4525963"/>
          <p14:tracePt t="38246" x="3721100" y="4525963"/>
          <p14:tracePt t="38262" x="3783013" y="4525963"/>
          <p14:tracePt t="38278" x="3840163" y="4525963"/>
          <p14:tracePt t="38295" x="3886200" y="4525963"/>
          <p14:tracePt t="38312" x="3937000" y="4525963"/>
          <p14:tracePt t="38329" x="3994150" y="4525963"/>
          <p14:tracePt t="38345" x="4040188" y="4521200"/>
          <p14:tracePt t="38362" x="4086225" y="4514850"/>
          <p14:tracePt t="38379" x="4114800" y="4514850"/>
          <p14:tracePt t="38396" x="4137025" y="4508500"/>
          <p14:tracePt t="38412" x="4149725" y="4508500"/>
          <p14:tracePt t="38429" x="4154488" y="4508500"/>
          <p14:tracePt t="38445" x="4160838" y="4503738"/>
          <p14:tracePt t="38462" x="4165600" y="4503738"/>
          <p14:tracePt t="38478" x="4171950" y="4503738"/>
          <p14:tracePt t="38495" x="4171950" y="4497388"/>
          <p14:tracePt t="38512" x="4183063" y="4497388"/>
          <p14:tracePt t="38529" x="4189413" y="4497388"/>
          <p14:tracePt t="38545" x="4200525" y="4492625"/>
          <p14:tracePt t="38562" x="4206875" y="4492625"/>
          <p14:tracePt t="38578" x="4217988" y="4492625"/>
          <p14:tracePt t="38595" x="4222750" y="4486275"/>
          <p14:tracePt t="38612" x="4235450" y="4486275"/>
          <p14:tracePt t="38629" x="4240213" y="4479925"/>
          <p14:tracePt t="38646" x="4246563" y="4479925"/>
          <p14:tracePt t="38662" x="4257675" y="4475163"/>
          <p14:tracePt t="38679" x="4264025" y="4475163"/>
          <p14:tracePt t="38695" x="4275138" y="4475163"/>
          <p14:tracePt t="38712" x="4275138" y="4468813"/>
          <p14:tracePt t="38729" x="4279900" y="4468813"/>
          <p14:tracePt t="38745" x="4279900" y="4464050"/>
          <p14:tracePt t="38763" x="4286250" y="4464050"/>
          <p14:tracePt t="38815" x="4292600" y="4464050"/>
          <p14:tracePt t="39422" x="4292600" y="4457700"/>
          <p14:tracePt t="39455" x="4292600" y="4451350"/>
          <p14:tracePt t="39479" x="4292600" y="4446588"/>
          <p14:tracePt t="39480" x="4292600" y="4440238"/>
          <p14:tracePt t="39661" x="4286250" y="4440238"/>
          <p14:tracePt t="39670" x="4286250" y="4435475"/>
          <p14:tracePt t="39805" x="4292600" y="4446588"/>
          <p14:tracePt t="39814" x="4297363" y="4451350"/>
          <p14:tracePt t="39815" x="4303713" y="4457700"/>
          <p14:tracePt t="39828" x="4321175" y="4475163"/>
          <p14:tracePt t="39845" x="4332288" y="4479925"/>
          <p14:tracePt t="39861" x="4354513" y="4492625"/>
          <p14:tracePt t="39878" x="4365625" y="4497388"/>
          <p14:tracePt t="40317" x="4371975" y="4497388"/>
          <p14:tracePt t="40421" x="4383088" y="4497388"/>
          <p14:tracePt t="40444" x="4389438" y="4497388"/>
          <p14:tracePt t="40445" x="4406900" y="4486275"/>
          <p14:tracePt t="40461" x="4446588" y="4479925"/>
          <p14:tracePt t="40478" x="4475163" y="4475163"/>
          <p14:tracePt t="40494" x="4503738" y="4475163"/>
          <p14:tracePt t="40511" x="4537075" y="4468813"/>
          <p14:tracePt t="40528" x="4560888" y="4468813"/>
          <p14:tracePt t="40544" x="4578350" y="4464050"/>
          <p14:tracePt t="40561" x="4589463" y="4464050"/>
          <p14:tracePt t="40597" x="4594225" y="4464050"/>
          <p14:tracePt t="40599" x="4600575" y="4464050"/>
          <p14:tracePt t="40611" x="4600575" y="4457700"/>
          <p14:tracePt t="40627" x="4611688" y="4457700"/>
          <p14:tracePt t="40645" x="4629150" y="4451350"/>
          <p14:tracePt t="40661" x="4657725" y="4451350"/>
          <p14:tracePt t="40678" x="4675188" y="4451350"/>
          <p14:tracePt t="40694" x="4697413" y="4446588"/>
          <p14:tracePt t="40711" x="4721225" y="4446588"/>
          <p14:tracePt t="40727" x="4743450" y="4446588"/>
          <p14:tracePt t="40744" x="4765675" y="4440238"/>
          <p14:tracePt t="40761" x="4778375" y="4440238"/>
          <p14:tracePt t="41181" x="4783138" y="4440238"/>
          <p14:tracePt t="41194" x="4789488" y="4440238"/>
          <p14:tracePt t="41195" x="4822825" y="4440238"/>
          <p14:tracePt t="41228" x="4868863" y="4440238"/>
          <p14:tracePt t="41244" x="4914900" y="4446588"/>
          <p14:tracePt t="41261" x="4949825" y="4446588"/>
          <p14:tracePt t="41261" x="4960938" y="4446588"/>
          <p14:tracePt t="41277" x="4972050" y="4446588"/>
          <p14:tracePt t="41295" x="4978400" y="4446588"/>
          <p14:tracePt t="51302" x="4972050" y="4446588"/>
          <p14:tracePt t="51334" x="4965700" y="4446588"/>
          <p14:tracePt t="51345" x="4960938" y="4446588"/>
          <p14:tracePt t="51362" x="4949825" y="4446588"/>
          <p14:tracePt t="51378" x="4943475" y="4446588"/>
          <p14:tracePt t="51518" x="4937125" y="4446588"/>
          <p14:tracePt t="51522" x="4932363" y="4446588"/>
          <p14:tracePt t="51528" x="4926013" y="4446588"/>
          <p14:tracePt t="51544" x="4921250" y="4446588"/>
          <p14:tracePt t="51561" x="4914900" y="4446588"/>
          <p14:tracePt t="51578" x="4908550" y="4446588"/>
          <p14:tracePt t="51594" x="4903788" y="4446588"/>
          <p14:tracePt t="51611" x="4897438" y="4446588"/>
          <p14:tracePt t="51628" x="4892675" y="4446588"/>
          <p14:tracePt t="51644" x="4886325" y="4446588"/>
          <p14:tracePt t="51661" x="4868863" y="4446588"/>
          <p14:tracePt t="51678" x="4835525" y="4446588"/>
          <p14:tracePt t="51695" x="4811713" y="4451350"/>
          <p14:tracePt t="51711" x="4789488" y="4451350"/>
          <p14:tracePt t="51728" x="4749800" y="4457700"/>
          <p14:tracePt t="51744" x="4714875" y="4457700"/>
          <p14:tracePt t="51761" x="4668838" y="4457700"/>
          <p14:tracePt t="51777" x="4629150" y="4457700"/>
          <p14:tracePt t="51795" x="4578350" y="4457700"/>
          <p14:tracePt t="51811" x="4521200" y="4464050"/>
          <p14:tracePt t="51828" x="4464050" y="4464050"/>
          <p14:tracePt t="51844" x="4411663" y="4464050"/>
          <p14:tracePt t="51861" x="4343400" y="4468813"/>
          <p14:tracePt t="51877" x="4264025" y="4475163"/>
          <p14:tracePt t="51895" x="4200525" y="4479925"/>
          <p14:tracePt t="51911" x="4143375" y="4479925"/>
          <p14:tracePt t="51928" x="4086225" y="4479925"/>
          <p14:tracePt t="51945" x="4029075" y="4479925"/>
          <p14:tracePt t="51961" x="3978275" y="4479925"/>
          <p14:tracePt t="51977" x="3932238" y="4479925"/>
          <p14:tracePt t="51995" x="3892550" y="4479925"/>
          <p14:tracePt t="52011" x="3851275" y="4479925"/>
          <p14:tracePt t="52028" x="3817938" y="4479925"/>
          <p14:tracePt t="52044" x="3783013" y="4479925"/>
          <p14:tracePt t="52061" x="3743325" y="4479925"/>
          <p14:tracePt t="52077" x="3675063" y="4486275"/>
          <p14:tracePt t="52094" x="3635375" y="4486275"/>
          <p14:tracePt t="52111" x="3582988" y="4492625"/>
          <p14:tracePt t="52127" x="3536950" y="4492625"/>
          <p14:tracePt t="52144" x="3486150" y="4497388"/>
          <p14:tracePt t="52161" x="3440113" y="4497388"/>
          <p14:tracePt t="52177" x="3406775" y="4497388"/>
          <p14:tracePt t="52194" x="3360738" y="4503738"/>
          <p14:tracePt t="52211" x="3325813" y="4503738"/>
          <p14:tracePt t="52228" x="3292475" y="4508500"/>
          <p14:tracePt t="52244" x="3257550" y="4508500"/>
          <p14:tracePt t="52261" x="3211513" y="4508500"/>
          <p14:tracePt t="52278" x="3154363" y="4508500"/>
          <p14:tracePt t="52294" x="3114675" y="4508500"/>
          <p14:tracePt t="52311" x="3079750" y="4508500"/>
          <p14:tracePt t="52328" x="3046413" y="4514850"/>
          <p14:tracePt t="52344" x="3011488" y="4514850"/>
          <p14:tracePt t="52361" x="2994025" y="4514850"/>
          <p14:tracePt t="52377" x="2965450" y="4514850"/>
          <p14:tracePt t="52394" x="2954338" y="4521200"/>
          <p14:tracePt t="52411" x="2943225" y="4525963"/>
          <p14:tracePt t="52428" x="2932113" y="4525963"/>
          <p14:tracePt t="52444" x="2921000" y="4537075"/>
          <p14:tracePt t="52461" x="2914650" y="4537075"/>
          <p14:tracePt t="52478" x="2903538" y="4560888"/>
          <p14:tracePt t="52494" x="2879725" y="4594225"/>
          <p14:tracePt t="52511" x="2863850" y="4640263"/>
          <p14:tracePt t="52528" x="2840038" y="4686300"/>
          <p14:tracePt t="52544" x="2822575" y="4732338"/>
          <p14:tracePt t="52561" x="2800350" y="4778375"/>
          <p14:tracePt t="52577" x="2789238" y="4822825"/>
          <p14:tracePt t="52594" x="2778125" y="4864100"/>
          <p14:tracePt t="52611" x="2778125" y="4897438"/>
          <p14:tracePt t="52627" x="2771775" y="4943475"/>
          <p14:tracePt t="52645" x="2765425" y="4978400"/>
          <p14:tracePt t="52661" x="2765425" y="5006975"/>
          <p14:tracePt t="52661" x="2765425" y="5022850"/>
          <p14:tracePt t="52678" x="2765425" y="5051425"/>
          <p14:tracePt t="52694" x="2765425" y="5080000"/>
          <p14:tracePt t="52711" x="2771775" y="5103813"/>
          <p14:tracePt t="52728" x="2778125" y="5132388"/>
          <p14:tracePt t="52744" x="2778125" y="5143500"/>
          <p14:tracePt t="52761" x="2789238" y="5165725"/>
          <p14:tracePt t="52778" x="2789238" y="5183188"/>
          <p14:tracePt t="52794" x="2800350" y="5200650"/>
          <p14:tracePt t="52811" x="2811463" y="5207000"/>
          <p14:tracePt t="52828" x="2817813" y="5222875"/>
          <p14:tracePt t="52845" x="2828925" y="5235575"/>
          <p14:tracePt t="52861" x="2840038" y="5246688"/>
          <p14:tracePt t="52861" x="2851150" y="5251450"/>
          <p14:tracePt t="52878" x="2863850" y="5268913"/>
          <p14:tracePt t="52894" x="2886075" y="5280025"/>
          <p14:tracePt t="52911" x="2908300" y="5292725"/>
          <p14:tracePt t="52927" x="2936875" y="5303838"/>
          <p14:tracePt t="52944" x="2954338" y="5314950"/>
          <p14:tracePt t="52961" x="2978150" y="5326063"/>
          <p14:tracePt t="52978" x="3006725" y="5337175"/>
          <p14:tracePt t="52994" x="3022600" y="5349875"/>
          <p14:tracePt t="53011" x="3046413" y="5360988"/>
          <p14:tracePt t="53027" x="3074988" y="5378450"/>
          <p14:tracePt t="53044" x="3086100" y="5389563"/>
          <p14:tracePt t="53061" x="3103563" y="5394325"/>
          <p14:tracePt t="53246" x="3108325" y="5394325"/>
          <p14:tracePt t="53294" x="3114675" y="5394325"/>
          <p14:tracePt t="53318" x="3121025" y="5394325"/>
          <p14:tracePt t="53328" x="3125788" y="5394325"/>
          <p14:tracePt t="53334" x="3154363" y="5383213"/>
          <p14:tracePt t="53344" x="3189288" y="5372100"/>
          <p14:tracePt t="53361" x="3222625" y="5360988"/>
          <p14:tracePt t="53378" x="3246438" y="5354638"/>
          <p14:tracePt t="53394" x="3263900" y="5349875"/>
          <p14:tracePt t="53411" x="3268663" y="5349875"/>
          <p14:tracePt t="53427" x="3275013" y="5349875"/>
          <p14:tracePt t="53558" x="3275013" y="5354638"/>
          <p14:tracePt t="53606" x="3275013" y="5360988"/>
          <p14:tracePt t="53614" x="3286125" y="5365750"/>
          <p14:tracePt t="53630" x="3308350" y="5378450"/>
          <p14:tracePt t="53644" x="3321050" y="5383213"/>
          <p14:tracePt t="53661" x="3336925" y="5383213"/>
          <p14:tracePt t="53678" x="3343275" y="5383213"/>
          <p14:tracePt t="53694" x="3349625" y="5383213"/>
          <p14:tracePt t="53734" x="3349625" y="5378450"/>
          <p14:tracePt t="53830" x="3354388" y="5378450"/>
          <p14:tracePt t="53862" x="3360738" y="5378450"/>
          <p14:tracePt t="53865" x="3365500" y="5372100"/>
          <p14:tracePt t="53878" x="3365500" y="5365750"/>
          <p14:tracePt t="53894" x="3371850" y="5360988"/>
          <p14:tracePt t="53911" x="3382963" y="5354638"/>
          <p14:tracePt t="53927" x="3382963" y="5349875"/>
          <p14:tracePt t="53944" x="3389313" y="5343525"/>
          <p14:tracePt t="53961" x="3389313" y="5337175"/>
          <p14:tracePt t="54222" x="3394075" y="5337175"/>
          <p14:tracePt t="54228" x="3394075" y="5332413"/>
          <p14:tracePt t="54244" x="3394075" y="5326063"/>
          <p14:tracePt t="54261" x="3400425" y="5326063"/>
          <p14:tracePt t="54278" x="3406775" y="5314950"/>
          <p14:tracePt t="54295" x="3411538" y="5308600"/>
          <p14:tracePt t="54311" x="3417888" y="5303838"/>
          <p14:tracePt t="54328" x="3422650" y="5292725"/>
          <p14:tracePt t="54344" x="3422650" y="5286375"/>
          <p14:tracePt t="54361" x="3429000" y="5280025"/>
          <p14:tracePt t="54377" x="3429000" y="5275263"/>
          <p14:tracePt t="54394" x="3435350" y="5275263"/>
          <p14:tracePt t="54411" x="3435350" y="5268913"/>
          <p14:tracePt t="54478" x="3435350" y="5264150"/>
          <p14:tracePt t="54550" x="3440113" y="5264150"/>
          <p14:tracePt t="54766" x="3446463" y="5264150"/>
          <p14:tracePt t="54777" x="3446463" y="5268913"/>
          <p14:tracePt t="54781" x="3457575" y="5280025"/>
          <p14:tracePt t="54794" x="3468688" y="5297488"/>
          <p14:tracePt t="54811" x="3486150" y="5314950"/>
          <p14:tracePt t="54827" x="3503613" y="5332413"/>
          <p14:tracePt t="54844" x="3514725" y="5343525"/>
          <p14:tracePt t="54844" x="3521075" y="5343525"/>
          <p14:tracePt t="54862" x="3521075" y="5349875"/>
          <p14:tracePt t="55366" x="3525838" y="5349875"/>
          <p14:tracePt t="55374" x="3532188" y="5349875"/>
          <p14:tracePt t="55379" x="3543300" y="5343525"/>
          <p14:tracePt t="55395" x="3565525" y="5337175"/>
          <p14:tracePt t="55411" x="3589338" y="5321300"/>
          <p14:tracePt t="55428" x="3600450" y="5321300"/>
          <p14:tracePt t="55444" x="3611563" y="5308600"/>
          <p14:tracePt t="55444" x="3617913" y="5308600"/>
          <p14:tracePt t="55542" x="3622675" y="5308600"/>
          <p14:tracePt t="55548" x="3629025" y="5303838"/>
          <p14:tracePt t="55561" x="3640138" y="5303838"/>
          <p14:tracePt t="55577" x="3646488" y="5297488"/>
          <p14:tracePt t="55594" x="3651250" y="5297488"/>
          <p14:tracePt t="55611" x="3657600" y="5297488"/>
          <p14:tracePt t="55750" x="3663950" y="5297488"/>
          <p14:tracePt t="55750" x="3663950" y="5292725"/>
          <p14:tracePt t="55761" x="3668713" y="5292725"/>
          <p14:tracePt t="55777" x="3679825" y="5292725"/>
          <p14:tracePt t="55794" x="3703638" y="5292725"/>
          <p14:tracePt t="55811" x="3721100" y="5292725"/>
          <p14:tracePt t="55827" x="3743325" y="5292725"/>
          <p14:tracePt t="55844" x="3760788" y="5292725"/>
          <p14:tracePt t="55861" x="3789363" y="5292725"/>
          <p14:tracePt t="55877" x="3835400" y="5292725"/>
          <p14:tracePt t="55894" x="3863975" y="5292725"/>
          <p14:tracePt t="55911" x="3897313" y="5292725"/>
          <p14:tracePt t="55927" x="3932238" y="5292725"/>
          <p14:tracePt t="55945" x="3960813" y="5297488"/>
          <p14:tracePt t="55961" x="3989388" y="5297488"/>
          <p14:tracePt t="55978" x="4011613" y="5303838"/>
          <p14:tracePt t="55995" x="4022725" y="5308600"/>
          <p14:tracePt t="56011" x="4035425" y="5314950"/>
          <p14:tracePt t="56027" x="4040188" y="5326063"/>
          <p14:tracePt t="56044" x="4046538" y="5326063"/>
          <p14:tracePt t="56286" x="4051300" y="5326063"/>
          <p14:tracePt t="56318" x="4057650" y="5326063"/>
          <p14:tracePt t="56334" x="4068763" y="5326063"/>
          <p14:tracePt t="56345" x="4075113" y="5326063"/>
          <p14:tracePt t="56361" x="4079875" y="5326063"/>
          <p14:tracePt t="56378" x="4092575" y="5326063"/>
          <p14:tracePt t="56394" x="4097338" y="5326063"/>
          <p14:tracePt t="56411" x="4103688" y="5326063"/>
          <p14:tracePt t="56518" x="4108450" y="5326063"/>
          <p14:tracePt t="56757" x="4114800" y="5326063"/>
          <p14:tracePt t="56777" x="4121150" y="5326063"/>
          <p14:tracePt t="56778" x="4132263" y="5326063"/>
          <p14:tracePt t="56794" x="4149725" y="5326063"/>
          <p14:tracePt t="56811" x="4189413" y="5314950"/>
          <p14:tracePt t="56827" x="4222750" y="5308600"/>
          <p14:tracePt t="56844" x="4268788" y="5308600"/>
          <p14:tracePt t="56861" x="4332288" y="5303838"/>
          <p14:tracePt t="56878" x="4354513" y="5297488"/>
          <p14:tracePt t="56894" x="4371975" y="5292725"/>
          <p14:tracePt t="56911" x="4378325" y="5292725"/>
          <p14:tracePt t="57093" x="4383088" y="5292725"/>
          <p14:tracePt t="57095" x="4383088" y="5286375"/>
          <p14:tracePt t="57174" x="4389438" y="5286375"/>
          <p14:tracePt t="57277" x="4394200" y="5286375"/>
          <p14:tracePt t="57469" x="4400550" y="5286375"/>
          <p14:tracePt t="57494" x="4429125" y="5292725"/>
          <p14:tracePt t="57495" x="4451350" y="5292725"/>
          <p14:tracePt t="57511" x="4503738" y="5303838"/>
          <p14:tracePt t="57527" x="4583113" y="5314950"/>
          <p14:tracePt t="57544" x="4675188" y="5332413"/>
          <p14:tracePt t="57560" x="4743450" y="5343525"/>
          <p14:tracePt t="57577" x="4818063" y="5349875"/>
          <p14:tracePt t="57594" x="4892675" y="5360988"/>
          <p14:tracePt t="57610" x="4949825" y="5372100"/>
          <p14:tracePt t="57628" x="4989513" y="5378450"/>
          <p14:tracePt t="57644" x="5006975" y="5383213"/>
          <p14:tracePt t="57661" x="5011738" y="5383213"/>
          <p14:tracePt t="57869" x="5018088" y="5383213"/>
          <p14:tracePt t="57877" x="5029200" y="5383213"/>
          <p14:tracePt t="57894" x="5040313" y="5383213"/>
          <p14:tracePt t="57911" x="5046663" y="5383213"/>
          <p14:tracePt t="57927" x="5064125" y="5383213"/>
          <p14:tracePt t="57944" x="5075238" y="5383213"/>
          <p14:tracePt t="57961" x="5080000" y="5383213"/>
          <p14:tracePt t="58637" x="5086350" y="5383213"/>
          <p14:tracePt t="59101" x="5092700" y="5394325"/>
          <p14:tracePt t="59117" x="5103813" y="5407025"/>
          <p14:tracePt t="59127" x="5108575" y="5418138"/>
          <p14:tracePt t="59133" x="5126038" y="5440363"/>
          <p14:tracePt t="59145" x="5149850" y="5468938"/>
          <p14:tracePt t="59160" x="5165725" y="5497513"/>
          <p14:tracePt t="59177" x="5194300" y="5521325"/>
          <p14:tracePt t="59194" x="5211763" y="5537200"/>
          <p14:tracePt t="59210" x="5240338" y="5549900"/>
          <p14:tracePt t="59227" x="5251450" y="5561013"/>
          <p14:tracePt t="59244" x="5280025" y="5572125"/>
          <p14:tracePt t="59260" x="5326063" y="5594350"/>
          <p14:tracePt t="59277" x="5360988" y="5607050"/>
          <p14:tracePt t="59294" x="5400675" y="5618163"/>
          <p14:tracePt t="59311" x="5435600" y="5618163"/>
          <p14:tracePt t="59327" x="5464175" y="5622925"/>
          <p14:tracePt t="59344" x="5486400" y="5622925"/>
          <p14:tracePt t="59360" x="5508625" y="5622925"/>
          <p14:tracePt t="59377" x="5532438" y="5622925"/>
          <p14:tracePt t="59394" x="5554663" y="5622925"/>
          <p14:tracePt t="59411" x="5578475" y="5622925"/>
          <p14:tracePt t="59427" x="5589588" y="5622925"/>
          <p14:tracePt t="59444" x="5594350" y="5622925"/>
          <p14:tracePt t="59460" x="5600700" y="5622925"/>
          <p14:tracePt t="59460" x="5600700" y="5618163"/>
          <p14:tracePt t="59477" x="5607050" y="5618163"/>
          <p14:tracePt t="59494" x="5611813" y="5611813"/>
          <p14:tracePt t="59511" x="5618163" y="5607050"/>
          <p14:tracePt t="59527" x="5622925" y="5600700"/>
          <p14:tracePt t="59544" x="5629275" y="5600700"/>
          <p14:tracePt t="59560" x="5635625" y="5594350"/>
          <p14:tracePt t="59597" x="5640388" y="5594350"/>
          <p14:tracePt t="59605" x="5640388" y="5589588"/>
          <p14:tracePt t="59861" x="5640388" y="5583238"/>
          <p14:tracePt t="59878" x="5646738" y="5583238"/>
          <p14:tracePt t="59981" x="5651500" y="5583238"/>
          <p14:tracePt t="59997" x="5664200" y="5583238"/>
          <p14:tracePt t="60011" x="5680075" y="5578475"/>
          <p14:tracePt t="60027" x="5692775" y="5578475"/>
          <p14:tracePt t="60044" x="5697538" y="5578475"/>
          <p14:tracePt t="60061" x="5715000" y="5578475"/>
          <p14:tracePt t="60077" x="5732463" y="5578475"/>
          <p14:tracePt t="60094" x="5749925" y="5578475"/>
          <p14:tracePt t="60111" x="5772150" y="5572125"/>
          <p14:tracePt t="60127" x="5800725" y="5565775"/>
          <p14:tracePt t="60144" x="5829300" y="5561013"/>
          <p14:tracePt t="60160" x="5864225" y="5561013"/>
          <p14:tracePt t="60177" x="5903913" y="5554663"/>
          <p14:tracePt t="60193" x="5943600" y="5554663"/>
          <p14:tracePt t="60211" x="5989638" y="5554663"/>
          <p14:tracePt t="60227" x="6035675" y="5554663"/>
          <p14:tracePt t="60244" x="6075363" y="5554663"/>
          <p14:tracePt t="60260" x="6115050" y="5554663"/>
          <p14:tracePt t="60260" x="6143625" y="5554663"/>
          <p14:tracePt t="60277" x="6183313" y="5554663"/>
          <p14:tracePt t="60293" x="6229350" y="5554663"/>
          <p14:tracePt t="60310" x="6280150" y="5554663"/>
          <p14:tracePt t="60327" x="6337300" y="5554663"/>
          <p14:tracePt t="60344" x="6383338" y="5554663"/>
          <p14:tracePt t="60360" x="6429375" y="5554663"/>
          <p14:tracePt t="60377" x="6486525" y="5554663"/>
          <p14:tracePt t="60394" x="6543675" y="5554663"/>
          <p14:tracePt t="60411" x="6600825" y="5554663"/>
          <p14:tracePt t="60427" x="6664325" y="5554663"/>
          <p14:tracePt t="60444" x="6732588" y="5554663"/>
          <p14:tracePt t="60460" x="6807200" y="5554663"/>
          <p14:tracePt t="60460" x="6835775" y="5554663"/>
          <p14:tracePt t="60477" x="6892925" y="5554663"/>
          <p14:tracePt t="60493" x="6943725" y="5554663"/>
          <p14:tracePt t="60511" x="6989763" y="5554663"/>
          <p14:tracePt t="60527" x="7023100" y="5554663"/>
          <p14:tracePt t="60543" x="7051675" y="5554663"/>
          <p14:tracePt t="60560" x="7075488" y="5554663"/>
          <p14:tracePt t="60577" x="7086600" y="5554663"/>
          <p14:tracePt t="60593" x="7097713" y="5554663"/>
          <p14:tracePt t="60610" x="7115175" y="5554663"/>
          <p14:tracePt t="60627" x="7132638" y="5549900"/>
          <p14:tracePt t="60644" x="7154863" y="5549900"/>
          <p14:tracePt t="60660" x="7189788" y="5549900"/>
          <p14:tracePt t="60677" x="7207250" y="5549900"/>
          <p14:tracePt t="60694" x="7229475" y="5549900"/>
          <p14:tracePt t="60710" x="7246938" y="5549900"/>
          <p14:tracePt t="60727" x="7269163" y="5549900"/>
          <p14:tracePt t="60744" x="7292975" y="5549900"/>
          <p14:tracePt t="60760" x="7315200" y="5549900"/>
          <p14:tracePt t="60777" x="7337425" y="5549900"/>
          <p14:tracePt t="60794" x="7354888" y="5549900"/>
          <p14:tracePt t="60810" x="7366000" y="5549900"/>
          <p14:tracePt t="60827" x="7383463" y="5549900"/>
          <p14:tracePt t="60860" x="7389813" y="5549900"/>
          <p14:tracePt t="62757" x="7389813" y="5543550"/>
          <p14:tracePt t="62814" x="7389813" y="5537200"/>
          <p14:tracePt t="62814" x="7389813" y="5532438"/>
          <p14:tracePt t="62829" x="7389813" y="5526088"/>
          <p14:tracePt t="62844" x="7389813" y="5521325"/>
          <p14:tracePt t="62860" x="7383463" y="5508625"/>
          <p14:tracePt t="62860" x="7383463" y="5503863"/>
          <p14:tracePt t="62877" x="7383463" y="5497513"/>
          <p14:tracePt t="63448" x="0" y="0"/>
        </p14:tracePtLst>
      </p14:laserTraceLst>
    </p:ext>
  </p:extLs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4"/>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5"/>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7"/>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8"/>
                <a:stretch>
                  <a:fillRect t="-2941" b="-16176"/>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6915911"/>
      </p:ext>
    </p:extLst>
  </p:cSld>
  <p:clrMapOvr>
    <a:masterClrMapping/>
  </p:clrMapOvr>
  <mc:AlternateContent xmlns:mc="http://schemas.openxmlformats.org/markup-compatibility/2006" xmlns:p14="http://schemas.microsoft.com/office/powerpoint/2010/main">
    <mc:Choice Requires="p14">
      <p:transition spd="slow" p14:dur="2000" advTm="136144"/>
    </mc:Choice>
    <mc:Fallback xmlns="">
      <p:transition spd="slow" advTm="136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7692" x="3651250" y="4068763"/>
          <p14:tracePt t="57703" x="3646488" y="4064000"/>
          <p14:tracePt t="57723" x="3646488" y="4057650"/>
          <p14:tracePt t="57739" x="3646488" y="4051300"/>
          <p14:tracePt t="57756" x="3646488" y="4046538"/>
          <p14:tracePt t="57773" x="3640138" y="4040188"/>
          <p14:tracePt t="57790" x="3640138" y="4035425"/>
          <p14:tracePt t="57806" x="3640138" y="4029075"/>
          <p14:tracePt t="57823" x="3635375" y="4022725"/>
          <p14:tracePt t="57839" x="3629025" y="4017963"/>
          <p14:tracePt t="57856" x="3629025" y="4011613"/>
          <p14:tracePt t="57889" x="3629025" y="4006850"/>
          <p14:tracePt t="58094" x="3635375" y="4006850"/>
          <p14:tracePt t="58110" x="3640138" y="4006850"/>
          <p14:tracePt t="58126" x="3646488" y="4006850"/>
          <p14:tracePt t="58133" x="3651250" y="4006850"/>
          <p14:tracePt t="58139" x="3668713" y="4000500"/>
          <p14:tracePt t="58156" x="3686175" y="3994150"/>
          <p14:tracePt t="58173" x="3697288" y="3989388"/>
          <p14:tracePt t="58189" x="3703638" y="3983038"/>
          <p14:tracePt t="58206" x="3721100" y="3971925"/>
          <p14:tracePt t="58223" x="3732213" y="3965575"/>
          <p14:tracePt t="58239" x="3736975" y="3960813"/>
          <p14:tracePt t="58256" x="3743325" y="3949700"/>
          <p14:tracePt t="58273" x="3749675" y="3943350"/>
          <p14:tracePt t="58289" x="3754438" y="3943350"/>
          <p14:tracePt t="58306" x="3760788" y="3932238"/>
          <p14:tracePt t="58323" x="3765550" y="3925888"/>
          <p14:tracePt t="58339" x="3771900" y="3921125"/>
          <p14:tracePt t="58356" x="3783013" y="3903663"/>
          <p14:tracePt t="58373" x="3789363" y="3892550"/>
          <p14:tracePt t="58389" x="3794125" y="3879850"/>
          <p14:tracePt t="58406" x="3806825" y="3863975"/>
          <p14:tracePt t="59823" x="3811588" y="3863975"/>
          <p14:tracePt t="59847" x="3817938" y="3863975"/>
          <p14:tracePt t="59863" x="3822700" y="3863975"/>
          <p14:tracePt t="59910" x="3829050" y="3863975"/>
          <p14:tracePt t="59974" x="3835400" y="3863975"/>
          <p14:tracePt t="59991" x="3846513" y="3863975"/>
          <p14:tracePt t="59991" x="3857625" y="3868738"/>
          <p14:tracePt t="60006" x="3892550" y="3879850"/>
          <p14:tracePt t="60023" x="3908425" y="3879850"/>
          <p14:tracePt t="60039" x="3925888" y="3879850"/>
          <p14:tracePt t="60056" x="3937000" y="3879850"/>
          <p14:tracePt t="60072" x="3943350" y="3879850"/>
          <p14:tracePt t="60090" x="3949700" y="3879850"/>
          <p14:tracePt t="60106" x="3954463" y="3879850"/>
          <p14:tracePt t="60123" x="3965575" y="3879850"/>
          <p14:tracePt t="60139" x="4006850" y="3879850"/>
          <p14:tracePt t="60157" x="4035425" y="3879850"/>
          <p14:tracePt t="60173" x="4064000" y="3879850"/>
          <p14:tracePt t="60190" x="4086225" y="3879850"/>
          <p14:tracePt t="60206" x="4103688" y="3879850"/>
          <p14:tracePt t="60223" x="4108450" y="3879850"/>
          <p14:tracePt t="60239" x="4121150" y="3879850"/>
          <p14:tracePt t="60256" x="4125913" y="3879850"/>
          <p14:tracePt t="60273" x="4132263" y="3879850"/>
          <p14:tracePt t="60290" x="4137025" y="3879850"/>
          <p14:tracePt t="60306" x="4143375" y="3879850"/>
          <p14:tracePt t="60439" x="4149725" y="3879850"/>
          <p14:tracePt t="60444" x="4160838" y="3879850"/>
          <p14:tracePt t="60456" x="4189413" y="3879850"/>
          <p14:tracePt t="60473" x="4217988" y="3875088"/>
          <p14:tracePt t="60489" x="4235450" y="3868738"/>
          <p14:tracePt t="60506" x="4257675" y="3868738"/>
          <p14:tracePt t="60523" x="4268788" y="3868738"/>
          <p14:tracePt t="60539" x="4275138" y="3868738"/>
          <p14:tracePt t="61022" x="4275138" y="3863975"/>
          <p14:tracePt t="61030" x="4279900" y="3863975"/>
          <p14:tracePt t="61094" x="4286250" y="3863975"/>
          <p14:tracePt t="61286" x="4292600" y="3863975"/>
          <p14:tracePt t="61294" x="4297363" y="3863975"/>
          <p14:tracePt t="61306" x="4308475" y="3886200"/>
          <p14:tracePt t="61322" x="4332288" y="3914775"/>
          <p14:tracePt t="61340" x="4349750" y="3925888"/>
          <p14:tracePt t="61356" x="4354513" y="3937000"/>
          <p14:tracePt t="61373" x="4365625" y="3943350"/>
          <p14:tracePt t="61389" x="4371975" y="3943350"/>
          <p14:tracePt t="61718" x="4378325" y="3937000"/>
          <p14:tracePt t="61726" x="4389438" y="3937000"/>
          <p14:tracePt t="61740" x="4406900" y="3925888"/>
          <p14:tracePt t="61756" x="4422775" y="3921125"/>
          <p14:tracePt t="61773" x="4435475" y="3908425"/>
          <p14:tracePt t="61790" x="4446588" y="3908425"/>
          <p14:tracePt t="61790" x="4451350" y="3903663"/>
          <p14:tracePt t="61862" x="4457700" y="3903663"/>
          <p14:tracePt t="61879" x="4464050" y="3897313"/>
          <p14:tracePt t="61886" x="4468813" y="3897313"/>
          <p14:tracePt t="61894" x="4479925" y="3892550"/>
          <p14:tracePt t="61906" x="4486275" y="3892550"/>
          <p14:tracePt t="61923" x="4492625" y="3886200"/>
          <p14:tracePt t="62102" x="4497388" y="3886200"/>
          <p14:tracePt t="62106" x="4508500" y="3886200"/>
          <p14:tracePt t="62123" x="4532313" y="3875088"/>
          <p14:tracePt t="62140" x="4543425" y="3875088"/>
          <p14:tracePt t="62156" x="4549775" y="3875088"/>
          <p14:tracePt t="62173" x="4560888" y="3875088"/>
          <p14:tracePt t="62189" x="4578350" y="3868738"/>
          <p14:tracePt t="62206" x="4600575" y="3868738"/>
          <p14:tracePt t="62222" x="4618038" y="3868738"/>
          <p14:tracePt t="62239" x="4622800" y="3863975"/>
          <p14:tracePt t="62256" x="4629150" y="3863975"/>
          <p14:tracePt t="62273" x="4635500" y="3863975"/>
          <p14:tracePt t="62289" x="4646613" y="3863975"/>
          <p14:tracePt t="62306" x="4651375" y="3863975"/>
          <p14:tracePt t="62322" x="4657725" y="3863975"/>
          <p14:tracePt t="62462" x="4657725" y="3857625"/>
          <p14:tracePt t="62473" x="4664075" y="3857625"/>
          <p14:tracePt t="62518" x="4668838" y="3857625"/>
          <p14:tracePt t="62523" x="4675188" y="3851275"/>
          <p14:tracePt t="62695" x="4675188" y="3846513"/>
          <p14:tracePt t="62710" x="4679950" y="3835400"/>
          <p14:tracePt t="62718" x="4692650" y="3811588"/>
          <p14:tracePt t="62723" x="4708525" y="3789363"/>
          <p14:tracePt t="62739" x="4725988" y="3765550"/>
          <p14:tracePt t="62756" x="4737100" y="3743325"/>
          <p14:tracePt t="62772" x="4743450" y="3732213"/>
          <p14:tracePt t="62790" x="4749800" y="3732213"/>
          <p14:tracePt t="63054" x="4754563" y="3732213"/>
          <p14:tracePt t="63055" x="4778375" y="3736975"/>
          <p14:tracePt t="63073" x="4789488" y="3736975"/>
          <p14:tracePt t="63089" x="4794250" y="3736975"/>
          <p14:tracePt t="63142" x="4794250" y="3743325"/>
          <p14:tracePt t="63158" x="4794250" y="3749675"/>
          <p14:tracePt t="63174" x="4794250" y="3754438"/>
          <p14:tracePt t="63190" x="4794250" y="3765550"/>
          <p14:tracePt t="63191" x="4789488" y="3771900"/>
          <p14:tracePt t="63206" x="4789488" y="3783013"/>
          <p14:tracePt t="63223" x="4783138" y="3794125"/>
          <p14:tracePt t="63239" x="4778375" y="3800475"/>
          <p14:tracePt t="63256" x="4778375" y="3806825"/>
          <p14:tracePt t="63272" x="4778375" y="3811588"/>
          <p14:tracePt t="63334" x="4783138" y="3817938"/>
          <p14:tracePt t="63347" x="4789488" y="3817938"/>
          <p14:tracePt t="63356" x="4800600" y="3817938"/>
          <p14:tracePt t="63372" x="4811713" y="3822700"/>
          <p14:tracePt t="63389" x="4822825" y="3829050"/>
          <p14:tracePt t="63406" x="4840288" y="3829050"/>
          <p14:tracePt t="63446" x="4846638" y="3829050"/>
          <p14:tracePt t="63486" x="4851400" y="3829050"/>
          <p14:tracePt t="63506" x="4857750" y="3829050"/>
          <p14:tracePt t="63558" x="4857750" y="3835400"/>
          <p14:tracePt t="63574" x="4864100" y="3840163"/>
          <p14:tracePt t="63590" x="4864100" y="3846513"/>
          <p14:tracePt t="63606" x="4875213" y="3851275"/>
          <p14:tracePt t="63623" x="4879975" y="3863975"/>
          <p14:tracePt t="63639" x="4892675" y="3868738"/>
          <p14:tracePt t="64438" x="4892675" y="3875088"/>
          <p14:tracePt t="64439" x="4897438" y="3879850"/>
          <p14:tracePt t="64456" x="4903788" y="3892550"/>
          <p14:tracePt t="64473" x="4921250" y="3908425"/>
          <p14:tracePt t="64489" x="4943475" y="3921125"/>
          <p14:tracePt t="64506" x="4960938" y="3932238"/>
          <p14:tracePt t="64522" x="4978400" y="3937000"/>
          <p14:tracePt t="64539" x="5000625" y="3954463"/>
          <p14:tracePt t="64556" x="5022850" y="3960813"/>
          <p14:tracePt t="64573" x="5035550" y="3965575"/>
          <p14:tracePt t="64589" x="5057775" y="3971925"/>
          <p14:tracePt t="64606" x="5092700" y="3978275"/>
          <p14:tracePt t="64622" x="5114925" y="3983038"/>
          <p14:tracePt t="64640" x="5137150" y="3989388"/>
          <p14:tracePt t="64655" x="5154613" y="3989388"/>
          <p14:tracePt t="64673" x="5165725" y="3989388"/>
          <p14:tracePt t="64689" x="5172075" y="3989388"/>
          <p14:tracePt t="64706" x="5178425" y="3989388"/>
          <p14:tracePt t="64774" x="5178425" y="3983038"/>
          <p14:tracePt t="64782" x="5183188" y="3983038"/>
          <p14:tracePt t="64790" x="5194300" y="3971925"/>
          <p14:tracePt t="64806" x="5211763" y="3954463"/>
          <p14:tracePt t="64822" x="5211763" y="3949700"/>
          <p14:tracePt t="64839" x="5218113" y="3943350"/>
          <p14:tracePt t="64950" x="5218113" y="3937000"/>
          <p14:tracePt t="64973" x="5218113" y="3932238"/>
          <p14:tracePt t="64973" x="5218113" y="3925888"/>
          <p14:tracePt t="64989" x="5218113" y="3921125"/>
          <p14:tracePt t="65390" x="5222875" y="3921125"/>
          <p14:tracePt t="65414" x="5229225" y="3921125"/>
          <p14:tracePt t="65422" x="5251450" y="3925888"/>
          <p14:tracePt t="65439" x="5257800" y="3932238"/>
          <p14:tracePt t="65455" x="5264150" y="3932238"/>
          <p14:tracePt t="65472" x="5275263" y="3932238"/>
          <p14:tracePt t="65489" x="5275263" y="3937000"/>
          <p14:tracePt t="65902" x="5275263" y="3943350"/>
          <p14:tracePt t="66790" x="5268913" y="3943350"/>
          <p14:tracePt t="66942" x="5264150" y="3943350"/>
          <p14:tracePt t="66990" x="5257800" y="3943350"/>
          <p14:tracePt t="67030" x="5251450" y="3943350"/>
          <p14:tracePt t="67079" x="5251450" y="3949700"/>
          <p14:tracePt t="67079" x="5246688" y="3949700"/>
          <p14:tracePt t="67166" x="5240338" y="3949700"/>
          <p14:tracePt t="67334" x="5235575" y="3949700"/>
          <p14:tracePt t="67359" x="5229225" y="3949700"/>
          <p14:tracePt t="67390" x="5229225" y="3954463"/>
          <p14:tracePt t="67398" x="5222875" y="3954463"/>
          <p14:tracePt t="67430" x="5222875" y="3960813"/>
          <p14:tracePt t="68399" x="5218113" y="3960813"/>
          <p14:tracePt t="68486" x="5211763" y="3960813"/>
          <p14:tracePt t="68496" x="5211763" y="3965575"/>
          <p14:tracePt t="68505" x="5207000" y="3965575"/>
          <p14:tracePt t="68718" x="5200650" y="3965575"/>
          <p14:tracePt t="68727" x="5194300" y="3960813"/>
          <p14:tracePt t="68739" x="5183188" y="3954463"/>
          <p14:tracePt t="68756" x="5172075" y="3949700"/>
          <p14:tracePt t="68773" x="5154613" y="3943350"/>
          <p14:tracePt t="68789" x="5126038" y="3932238"/>
          <p14:tracePt t="68805" x="5040313" y="3914775"/>
          <p14:tracePt t="68822" x="4954588" y="3897313"/>
          <p14:tracePt t="68839" x="4851400" y="3886200"/>
          <p14:tracePt t="68855" x="4732338" y="3886200"/>
          <p14:tracePt t="68872" x="4600575" y="3886200"/>
          <p14:tracePt t="68889" x="4446588" y="3886200"/>
          <p14:tracePt t="68905" x="4286250" y="3897313"/>
          <p14:tracePt t="68922" x="4114800" y="3908425"/>
          <p14:tracePt t="68939" x="3932238" y="3921125"/>
          <p14:tracePt t="68955" x="3754438" y="3943350"/>
          <p14:tracePt t="68972" x="3582988" y="3954463"/>
          <p14:tracePt t="68989" x="3440113" y="3965575"/>
          <p14:tracePt t="69006" x="3297238" y="3983038"/>
          <p14:tracePt t="69022" x="3132138" y="4006850"/>
          <p14:tracePt t="69039" x="3063875" y="4029075"/>
          <p14:tracePt t="69055" x="3022600" y="4040188"/>
          <p14:tracePt t="69072" x="3006725" y="4057650"/>
          <p14:tracePt t="69089" x="2994025" y="4057650"/>
          <p14:tracePt t="69105" x="2989263" y="4064000"/>
          <p14:tracePt t="69122" x="2982913" y="4064000"/>
          <p14:tracePt t="69139" x="2978150" y="4068763"/>
          <p14:tracePt t="69246" x="2971800" y="4068763"/>
          <p14:tracePt t="69262" x="2965450" y="4068763"/>
          <p14:tracePt t="69263" x="2960688" y="4075113"/>
          <p14:tracePt t="69278" x="2943225" y="4075113"/>
          <p14:tracePt t="69289" x="2921000" y="4075113"/>
          <p14:tracePt t="69305" x="2892425" y="4075113"/>
          <p14:tracePt t="69323" x="2863850" y="4079875"/>
          <p14:tracePt t="69339" x="2835275" y="4079875"/>
          <p14:tracePt t="69356" x="2806700" y="4079875"/>
          <p14:tracePt t="69372" x="2771775" y="4086225"/>
          <p14:tracePt t="69390" x="2736850" y="4086225"/>
          <p14:tracePt t="69406" x="2686050" y="4097338"/>
          <p14:tracePt t="69424" x="2651125" y="4103688"/>
          <p14:tracePt t="69440" x="2617788" y="4114800"/>
          <p14:tracePt t="69457" x="2582863" y="4121150"/>
          <p14:tracePt t="69473" x="2549525" y="4132263"/>
          <p14:tracePt t="69490" x="2520950" y="4143375"/>
          <p14:tracePt t="69506" x="2479675" y="4160838"/>
          <p14:tracePt t="69523" x="2439988" y="4178300"/>
          <p14:tracePt t="69539" x="2400300" y="4200525"/>
          <p14:tracePt t="69556" x="2354263" y="4229100"/>
          <p14:tracePt t="69573" x="2308225" y="4264025"/>
          <p14:tracePt t="69590" x="2268538" y="4303713"/>
          <p14:tracePt t="69606" x="2200275" y="4365625"/>
          <p14:tracePt t="69623" x="2160588" y="4406900"/>
          <p14:tracePt t="69639" x="2125663" y="4446588"/>
          <p14:tracePt t="69657" x="2097088" y="4479925"/>
          <p14:tracePt t="69673" x="2068513" y="4514850"/>
          <p14:tracePt t="69690" x="2039938" y="4543425"/>
          <p14:tracePt t="69707" x="2022475" y="4572000"/>
          <p14:tracePt t="69723" x="2006600" y="4594225"/>
          <p14:tracePt t="69739" x="1993900" y="4611688"/>
          <p14:tracePt t="69756" x="1989138" y="4622800"/>
          <p14:tracePt t="69773" x="1982788" y="4635500"/>
          <p14:tracePt t="69790" x="1978025" y="4646613"/>
          <p14:tracePt t="69806" x="1971675" y="4657725"/>
          <p14:tracePt t="69823" x="1971675" y="4668838"/>
          <p14:tracePt t="69839" x="1965325" y="4686300"/>
          <p14:tracePt t="69857" x="1960563" y="4703763"/>
          <p14:tracePt t="69873" x="1960563" y="4725988"/>
          <p14:tracePt t="69890" x="1954213" y="4754563"/>
          <p14:tracePt t="69906" x="1949450" y="4783138"/>
          <p14:tracePt t="69923" x="1949450" y="4806950"/>
          <p14:tracePt t="69939" x="1949450" y="4829175"/>
          <p14:tracePt t="69956" x="1949450" y="4851400"/>
          <p14:tracePt t="69973" x="1949450" y="4875213"/>
          <p14:tracePt t="69990" x="1949450" y="4892675"/>
          <p14:tracePt t="70006" x="1954213" y="4921250"/>
          <p14:tracePt t="70023" x="1960563" y="4937125"/>
          <p14:tracePt t="70039" x="1965325" y="4949825"/>
          <p14:tracePt t="70056" x="1965325" y="4954588"/>
          <p14:tracePt t="70073" x="1965325" y="4960938"/>
          <p14:tracePt t="70159" x="1965325" y="4965700"/>
          <p14:tracePt t="70175" x="1965325" y="4978400"/>
          <p14:tracePt t="70190" x="1965325" y="4983163"/>
          <p14:tracePt t="70206" x="1965325" y="5011738"/>
          <p14:tracePt t="70224" x="1965325" y="5064125"/>
          <p14:tracePt t="70240" x="1971675" y="5114925"/>
          <p14:tracePt t="70256" x="1989138" y="5178425"/>
          <p14:tracePt t="70273" x="2000250" y="5246688"/>
          <p14:tracePt t="70290" x="2017713" y="5303838"/>
          <p14:tracePt t="70306" x="2028825" y="5349875"/>
          <p14:tracePt t="70323" x="2039938" y="5383213"/>
          <p14:tracePt t="70339" x="2046288" y="5407025"/>
          <p14:tracePt t="70357" x="2051050" y="5407025"/>
          <p14:tracePt t="70423" x="2057400" y="5407025"/>
          <p14:tracePt t="70431" x="2074863" y="5389563"/>
          <p14:tracePt t="70444" x="2097088" y="5349875"/>
          <p14:tracePt t="70456" x="2114550" y="5303838"/>
          <p14:tracePt t="70473" x="2136775" y="5268913"/>
          <p14:tracePt t="70490" x="2154238" y="5229225"/>
          <p14:tracePt t="70506" x="2171700" y="5189538"/>
          <p14:tracePt t="70523" x="2189163" y="5154613"/>
          <p14:tracePt t="70540" x="2200275" y="5121275"/>
          <p14:tracePt t="70556" x="2211388" y="5097463"/>
          <p14:tracePt t="70573" x="2222500" y="5075238"/>
          <p14:tracePt t="70590" x="2228850" y="5064125"/>
          <p14:tracePt t="70606" x="2235200" y="5046663"/>
          <p14:tracePt t="70991" x="2239963" y="5046663"/>
          <p14:tracePt t="71015" x="2246313" y="5051425"/>
          <p14:tracePt t="71023" x="2251075" y="5057775"/>
          <p14:tracePt t="71040" x="2257425" y="5068888"/>
          <p14:tracePt t="71056" x="2257425" y="5075238"/>
          <p14:tracePt t="71073" x="2263775" y="5086350"/>
          <p14:tracePt t="71089" x="2274888" y="5103813"/>
          <p14:tracePt t="71107" x="2279650" y="5121275"/>
          <p14:tracePt t="71123" x="2279650" y="5126038"/>
          <p14:tracePt t="71140" x="2286000" y="5132388"/>
          <p14:tracePt t="71156" x="2297113" y="5143500"/>
          <p14:tracePt t="71173" x="2303463" y="5154613"/>
          <p14:tracePt t="71189" x="2314575" y="5160963"/>
          <p14:tracePt t="71189" x="2320925" y="5172075"/>
          <p14:tracePt t="71207" x="2325688" y="5172075"/>
          <p14:tracePt t="71223" x="2349500" y="5183188"/>
          <p14:tracePt t="71240" x="2360613" y="5189538"/>
          <p14:tracePt t="71256" x="2371725" y="5200650"/>
          <p14:tracePt t="71273" x="2400300" y="5207000"/>
          <p14:tracePt t="71290" x="2422525" y="5211763"/>
          <p14:tracePt t="71307" x="2439988" y="5218113"/>
          <p14:tracePt t="71323" x="2457450" y="5222875"/>
          <p14:tracePt t="71340" x="2474913" y="5222875"/>
          <p14:tracePt t="71356" x="2497138" y="5235575"/>
          <p14:tracePt t="71373" x="2525713" y="5240338"/>
          <p14:tracePt t="71389" x="2554288" y="5246688"/>
          <p14:tracePt t="71407" x="2578100" y="5246688"/>
          <p14:tracePt t="71423" x="2600325" y="5251450"/>
          <p14:tracePt t="71440" x="2611438" y="5251450"/>
          <p14:tracePt t="71456" x="2617788" y="5251450"/>
          <p14:tracePt t="71934" x="2622550" y="5251450"/>
          <p14:tracePt t="71951" x="2628900" y="5251450"/>
          <p14:tracePt t="71962" x="2628900" y="5240338"/>
          <p14:tracePt t="71973" x="2635250" y="5218113"/>
          <p14:tracePt t="71989" x="2635250" y="5189538"/>
          <p14:tracePt t="71989" x="2635250" y="5172075"/>
          <p14:tracePt t="72007" x="2635250" y="5137150"/>
          <p14:tracePt t="72023" x="2635250" y="5103813"/>
          <p14:tracePt t="72039" x="2635250" y="5075238"/>
          <p14:tracePt t="72056" x="2635250" y="5046663"/>
          <p14:tracePt t="72073" x="2635250" y="5022850"/>
          <p14:tracePt t="72090" x="2635250" y="5000625"/>
          <p14:tracePt t="72107" x="2628900" y="4972050"/>
          <p14:tracePt t="72123" x="2628900" y="4949825"/>
          <p14:tracePt t="72139" x="2628900" y="4926013"/>
          <p14:tracePt t="72156" x="2628900" y="4914900"/>
          <p14:tracePt t="72173" x="2628900" y="4897438"/>
          <p14:tracePt t="72189" x="2628900" y="4879975"/>
          <p14:tracePt t="72206" x="2628900" y="4864100"/>
          <p14:tracePt t="72223" x="2628900" y="4851400"/>
          <p14:tracePt t="72239" x="2622550" y="4851400"/>
          <p14:tracePt t="72383" x="2622550" y="4857750"/>
          <p14:tracePt t="72387" x="2617788" y="4868863"/>
          <p14:tracePt t="72391" x="2617788" y="4875213"/>
          <p14:tracePt t="72406" x="2606675" y="4921250"/>
          <p14:tracePt t="72423" x="2606675" y="4954588"/>
          <p14:tracePt t="72440" x="2606675" y="4994275"/>
          <p14:tracePt t="72456" x="2606675" y="5018088"/>
          <p14:tracePt t="72473" x="2611438" y="5035550"/>
          <p14:tracePt t="72489" x="2611438" y="5046663"/>
          <p14:tracePt t="72506" x="2617788" y="5057775"/>
          <p14:tracePt t="72523" x="2617788" y="5064125"/>
          <p14:tracePt t="72540" x="2622550" y="5075238"/>
          <p14:tracePt t="72557" x="2622550" y="5080000"/>
          <p14:tracePt t="72572" x="2628900" y="5092700"/>
          <p14:tracePt t="72607" x="2628900" y="5097463"/>
          <p14:tracePt t="72607" x="2628900" y="5108575"/>
          <p14:tracePt t="72623" x="2640013" y="5121275"/>
          <p14:tracePt t="72640" x="2640013" y="5126038"/>
          <p14:tracePt t="72656" x="2646363" y="5137150"/>
          <p14:tracePt t="72673" x="2646363" y="5143500"/>
          <p14:tracePt t="72689" x="2646363" y="5149850"/>
          <p14:tracePt t="72706" x="2651125" y="5149850"/>
          <p14:tracePt t="72723" x="2657475" y="5160963"/>
          <p14:tracePt t="72739" x="2657475" y="5172075"/>
          <p14:tracePt t="72757" x="2663825" y="5178425"/>
          <p14:tracePt t="72773" x="2663825" y="5189538"/>
          <p14:tracePt t="72789" x="2668588" y="5200650"/>
          <p14:tracePt t="72806" x="2674938" y="5211763"/>
          <p14:tracePt t="72823" x="2674938" y="5222875"/>
          <p14:tracePt t="72839" x="2674938" y="5229225"/>
          <p14:tracePt t="72856" x="2674938" y="5235575"/>
          <p14:tracePt t="72873" x="2674938" y="5240338"/>
          <p14:tracePt t="72889" x="2679700" y="5246688"/>
          <p14:tracePt t="73095" x="2686050" y="5246688"/>
          <p14:tracePt t="73103" x="2692400" y="5246688"/>
          <p14:tracePt t="73111" x="2720975" y="5251450"/>
          <p14:tracePt t="73123" x="2765425" y="5251450"/>
          <p14:tracePt t="73139" x="2828925" y="5264150"/>
          <p14:tracePt t="73156" x="2879725" y="5268913"/>
          <p14:tracePt t="73172" x="2925763" y="5275263"/>
          <p14:tracePt t="73190" x="2971800" y="5286375"/>
          <p14:tracePt t="73206" x="3006725" y="5292725"/>
          <p14:tracePt t="73223" x="3011488" y="5297488"/>
          <p14:tracePt t="73239" x="3017838" y="5297488"/>
          <p14:tracePt t="73791" x="3017838" y="5292725"/>
          <p14:tracePt t="73799" x="3017838" y="5286375"/>
          <p14:tracePt t="73807" x="3028950" y="5264150"/>
          <p14:tracePt t="73807" x="3028950" y="5246688"/>
          <p14:tracePt t="73823" x="3057525" y="5194300"/>
          <p14:tracePt t="73840" x="3086100" y="5137150"/>
          <p14:tracePt t="73856" x="3125788" y="5092700"/>
          <p14:tracePt t="73873" x="3143250" y="5051425"/>
          <p14:tracePt t="73889" x="3154363" y="5018088"/>
          <p14:tracePt t="73906" x="3165475" y="4983163"/>
          <p14:tracePt t="73923" x="3171825" y="4954588"/>
          <p14:tracePt t="73939" x="3171825" y="4932363"/>
          <p14:tracePt t="73956" x="3178175" y="4908550"/>
          <p14:tracePt t="73973" x="3189288" y="4886325"/>
          <p14:tracePt t="73989" x="3189288" y="4868863"/>
          <p14:tracePt t="74006" x="3200400" y="4840288"/>
          <p14:tracePt t="74023" x="3200400" y="4818063"/>
          <p14:tracePt t="74039" x="3206750" y="4800600"/>
          <p14:tracePt t="74056" x="3211513" y="4783138"/>
          <p14:tracePt t="74072" x="3217863" y="4760913"/>
          <p14:tracePt t="74089" x="3222625" y="4743450"/>
          <p14:tracePt t="74106" x="3235325" y="4725988"/>
          <p14:tracePt t="74123" x="3235325" y="4708525"/>
          <p14:tracePt t="74139" x="3240088" y="4703763"/>
          <p14:tracePt t="74156" x="3240088" y="4697413"/>
          <p14:tracePt t="74172" x="3240088" y="4692650"/>
          <p14:tracePt t="74189" x="3240088" y="4686300"/>
          <p14:tracePt t="74206" x="3240088" y="4675188"/>
          <p14:tracePt t="74223" x="3246438" y="4668838"/>
          <p14:tracePt t="74240" x="3246438" y="4664075"/>
          <p14:tracePt t="74256" x="3246438" y="4657725"/>
          <p14:tracePt t="74273" x="3246438" y="4651375"/>
          <p14:tracePt t="74290" x="3246438" y="4646613"/>
          <p14:tracePt t="74306" x="3246438" y="4635500"/>
          <p14:tracePt t="74322" x="3246438" y="4629150"/>
          <p14:tracePt t="74339" x="3246438" y="4622800"/>
          <p14:tracePt t="74356" x="3246438" y="4618038"/>
          <p14:tracePt t="74391" x="3246438" y="4611688"/>
          <p14:tracePt t="74407" x="3246438" y="4606925"/>
          <p14:tracePt t="74431" x="3246438" y="4600575"/>
          <p14:tracePt t="74439" x="3246438" y="4594225"/>
          <p14:tracePt t="74463" x="3246438" y="4589463"/>
          <p14:tracePt t="74479" x="3246438" y="4583113"/>
          <p14:tracePt t="74506" x="3246438" y="4572000"/>
          <p14:tracePt t="74507" x="3246438" y="4565650"/>
          <p14:tracePt t="74543" x="3246438" y="4560888"/>
          <p14:tracePt t="74551" x="3246438" y="4554538"/>
          <p14:tracePt t="74615" x="3240088" y="4554538"/>
          <p14:tracePt t="74727" x="3228975" y="4554538"/>
          <p14:tracePt t="74739" x="3222625" y="4560888"/>
          <p14:tracePt t="74740" x="3206750" y="4572000"/>
          <p14:tracePt t="74756" x="3189288" y="4578350"/>
          <p14:tracePt t="74773" x="3178175" y="4589463"/>
          <p14:tracePt t="74790" x="3165475" y="4594225"/>
          <p14:tracePt t="74806" x="3154363" y="4606925"/>
          <p14:tracePt t="74822" x="3143250" y="4618038"/>
          <p14:tracePt t="74839" x="3136900" y="4622800"/>
          <p14:tracePt t="74856" x="3132138" y="4635500"/>
          <p14:tracePt t="74873" x="3132138" y="4640263"/>
          <p14:tracePt t="74889" x="3125788" y="4651375"/>
          <p14:tracePt t="74906" x="3121025" y="4664075"/>
          <p14:tracePt t="74922" x="3114675" y="4679950"/>
          <p14:tracePt t="74940" x="3114675" y="4692650"/>
          <p14:tracePt t="74956" x="3108325" y="4721225"/>
          <p14:tracePt t="74973" x="3108325" y="4749800"/>
          <p14:tracePt t="74989" x="3108325" y="4778375"/>
          <p14:tracePt t="75006" x="3108325" y="4818063"/>
          <p14:tracePt t="75022" x="3121025" y="4868863"/>
          <p14:tracePt t="75039" x="3132138" y="4903788"/>
          <p14:tracePt t="75056" x="3149600" y="4937125"/>
          <p14:tracePt t="75073" x="3165475" y="4978400"/>
          <p14:tracePt t="75089" x="3194050" y="5018088"/>
          <p14:tracePt t="75106" x="3228975" y="5057775"/>
          <p14:tracePt t="75122" x="3251200" y="5080000"/>
          <p14:tracePt t="75139" x="3275013" y="5103813"/>
          <p14:tracePt t="75156" x="3292475" y="5114925"/>
          <p14:tracePt t="75173" x="3308350" y="5132388"/>
          <p14:tracePt t="75189" x="3314700" y="5132388"/>
          <p14:tracePt t="75206" x="3314700" y="5137150"/>
          <p14:tracePt t="77799" x="3314700" y="5132388"/>
          <p14:tracePt t="77807" x="3314700" y="5114925"/>
          <p14:tracePt t="77807" x="3325813" y="5086350"/>
          <p14:tracePt t="77822" x="3349625" y="5057775"/>
          <p14:tracePt t="77840" x="3365500" y="5029200"/>
          <p14:tracePt t="77856" x="3382963" y="5000625"/>
          <p14:tracePt t="77873" x="3400425" y="4972050"/>
          <p14:tracePt t="77889" x="3417888" y="4943475"/>
          <p14:tracePt t="77906" x="3440113" y="4914900"/>
          <p14:tracePt t="77922" x="3463925" y="4886325"/>
          <p14:tracePt t="77940" x="3486150" y="4857750"/>
          <p14:tracePt t="77956" x="3508375" y="4835525"/>
          <p14:tracePt t="77973" x="3525838" y="4811713"/>
          <p14:tracePt t="77989" x="3554413" y="4778375"/>
          <p14:tracePt t="78006" x="3578225" y="4749800"/>
          <p14:tracePt t="78022" x="3617913" y="4708525"/>
          <p14:tracePt t="78039" x="3640138" y="4686300"/>
          <p14:tracePt t="78056" x="3663950" y="4657725"/>
          <p14:tracePt t="78073" x="3692525" y="4635500"/>
          <p14:tracePt t="78089" x="3714750" y="4611688"/>
          <p14:tracePt t="78106" x="3732213" y="4600575"/>
          <p14:tracePt t="78122" x="3749675" y="4583113"/>
          <p14:tracePt t="78139" x="3760788" y="4572000"/>
          <p14:tracePt t="78156" x="3771900" y="4560888"/>
          <p14:tracePt t="78173" x="3783013" y="4549775"/>
          <p14:tracePt t="78189" x="3794125" y="4537075"/>
          <p14:tracePt t="78206" x="3800475" y="4525963"/>
          <p14:tracePt t="78222" x="3811588" y="4521200"/>
          <p14:tracePt t="78239" x="3811588" y="4514850"/>
          <p14:tracePt t="79654" x="3817938" y="4514850"/>
          <p14:tracePt t="79678" x="3822700" y="4514850"/>
          <p14:tracePt t="79683" x="3829050" y="4514850"/>
          <p14:tracePt t="79689" x="3840163" y="4514850"/>
          <p14:tracePt t="79705" x="3868738" y="4514850"/>
          <p14:tracePt t="79722" x="3879850" y="4521200"/>
          <p14:tracePt t="79739" x="3897313" y="4521200"/>
          <p14:tracePt t="79756" x="3914775" y="4521200"/>
          <p14:tracePt t="79772" x="3925888" y="4521200"/>
          <p14:tracePt t="80118" x="3925888" y="4525963"/>
          <p14:tracePt t="80139" x="3932238" y="4525963"/>
          <p14:tracePt t="80142" x="3937000" y="4549775"/>
          <p14:tracePt t="80156" x="3949700" y="4572000"/>
          <p14:tracePt t="80172" x="3971925" y="4600575"/>
          <p14:tracePt t="80189" x="3989388" y="4640263"/>
          <p14:tracePt t="80206" x="4017963" y="4686300"/>
          <p14:tracePt t="80223" x="4022725" y="4708525"/>
          <p14:tracePt t="80239" x="4035425" y="4732338"/>
          <p14:tracePt t="80256" x="4035425" y="4737100"/>
          <p14:tracePt t="80273" x="4035425" y="4749800"/>
          <p14:tracePt t="80289" x="4035425" y="4760913"/>
          <p14:tracePt t="80305" x="4029075" y="4772025"/>
          <p14:tracePt t="80322" x="4022725" y="4783138"/>
          <p14:tracePt t="80339" x="4017963" y="4789488"/>
          <p14:tracePt t="80355" x="4011613" y="4794250"/>
          <p14:tracePt t="80373" x="4000500" y="4806950"/>
          <p14:tracePt t="80389" x="3983038" y="4811713"/>
          <p14:tracePt t="80406" x="3965575" y="4829175"/>
          <p14:tracePt t="80423" x="3954463" y="4840288"/>
          <p14:tracePt t="80439" x="3937000" y="4851400"/>
          <p14:tracePt t="80455" x="3932238" y="4857750"/>
          <p14:tracePt t="80472" x="3925888" y="4864100"/>
          <p14:tracePt t="80806" x="3932238" y="4864100"/>
          <p14:tracePt t="80823" x="3937000" y="4864100"/>
          <p14:tracePt t="80823" x="3960813" y="4864100"/>
          <p14:tracePt t="80839" x="3989388" y="4864100"/>
          <p14:tracePt t="80855" x="4022725" y="4868863"/>
          <p14:tracePt t="80872" x="4046538" y="4875213"/>
          <p14:tracePt t="80889" x="4057650" y="4875213"/>
          <p14:tracePt t="80905" x="4064000" y="4879975"/>
          <p14:tracePt t="80974" x="4064000" y="4886325"/>
          <p14:tracePt t="80989" x="4068763" y="4892675"/>
          <p14:tracePt t="81005" x="4068763" y="4897438"/>
          <p14:tracePt t="81006" x="4068763" y="4903788"/>
          <p14:tracePt t="81022" x="4075113" y="4914900"/>
          <p14:tracePt t="81094" x="4075113" y="4921250"/>
          <p14:tracePt t="81111" x="4075113" y="4926013"/>
          <p14:tracePt t="81122" x="4075113" y="4932363"/>
          <p14:tracePt t="81126" x="4075113" y="4937125"/>
          <p14:tracePt t="81139" x="4075113" y="4954588"/>
          <p14:tracePt t="81155" x="4075113" y="4960938"/>
          <p14:tracePt t="81173" x="4075113" y="4965700"/>
          <p14:tracePt t="81189" x="4068763" y="4978400"/>
          <p14:tracePt t="81206" x="4064000" y="4983163"/>
          <p14:tracePt t="81222" x="4057650" y="5000625"/>
          <p14:tracePt t="81239" x="4051300" y="5000625"/>
          <p14:tracePt t="81255" x="4046538" y="5000625"/>
          <p14:tracePt t="81272" x="4040188" y="5006975"/>
          <p14:tracePt t="81289" x="4035425" y="5006975"/>
          <p14:tracePt t="81305" x="4029075" y="5006975"/>
          <p14:tracePt t="81322" x="4029075" y="5011738"/>
          <p14:tracePt t="81339" x="4022725" y="5011738"/>
          <p14:tracePt t="81356" x="4017963" y="5018088"/>
          <p14:tracePt t="81406" x="4011613" y="5018088"/>
          <p14:tracePt t="81478" x="4006850" y="5018088"/>
          <p14:tracePt t="81518" x="4006850" y="5022850"/>
          <p14:tracePt t="81526" x="4000500" y="5022850"/>
          <p14:tracePt t="81539" x="3994150" y="5022850"/>
          <p14:tracePt t="81806" x="3989388" y="5022850"/>
          <p14:tracePt t="81862" x="3989388" y="5029200"/>
          <p14:tracePt t="82934" x="4006850" y="5029200"/>
          <p14:tracePt t="82942" x="4057650" y="5035550"/>
          <p14:tracePt t="82956" x="4103688" y="5035550"/>
          <p14:tracePt t="82972" x="4160838" y="5040313"/>
          <p14:tracePt t="82989" x="4211638" y="5046663"/>
          <p14:tracePt t="83005" x="4257675" y="5046663"/>
          <p14:tracePt t="83005" x="4286250" y="5051425"/>
          <p14:tracePt t="83022" x="4308475" y="5051425"/>
          <p14:tracePt t="83038" x="4314825" y="5057775"/>
          <p14:tracePt t="83598" x="4321175" y="5057775"/>
          <p14:tracePt t="83610" x="4332288" y="5057775"/>
          <p14:tracePt t="83622" x="4337050" y="5057775"/>
          <p14:tracePt t="83639" x="4343400" y="5057775"/>
          <p14:tracePt t="83678" x="4349750" y="5057775"/>
          <p14:tracePt t="83702" x="4354513" y="5057775"/>
          <p14:tracePt t="83726" x="4360863" y="5057775"/>
          <p14:tracePt t="83727" x="4365625" y="5057775"/>
          <p14:tracePt t="83742" x="4371975" y="5057775"/>
          <p14:tracePt t="83755" x="4378325" y="5057775"/>
          <p14:tracePt t="83772" x="4394200" y="5057775"/>
          <p14:tracePt t="83789" x="4440238" y="5057775"/>
          <p14:tracePt t="83805" x="4565650" y="5075238"/>
          <p14:tracePt t="83822" x="4651375" y="5080000"/>
          <p14:tracePt t="83839" x="4725988" y="5080000"/>
          <p14:tracePt t="83855" x="4789488" y="5080000"/>
          <p14:tracePt t="83872" x="4829175" y="5080000"/>
          <p14:tracePt t="83888" x="4840288" y="5080000"/>
          <p14:tracePt t="84094" x="4846638" y="5080000"/>
          <p14:tracePt t="84126" x="4851400" y="5080000"/>
          <p14:tracePt t="84150" x="4857750" y="5080000"/>
          <p14:tracePt t="84172" x="4864100" y="5080000"/>
          <p14:tracePt t="84173" x="4864100" y="5075238"/>
          <p14:tracePt t="84188" x="4868863" y="5075238"/>
          <p14:tracePt t="84205" x="4875213" y="5064125"/>
          <p14:tracePt t="84222" x="4875213" y="5057775"/>
          <p14:tracePt t="84598" x="4875213" y="5051425"/>
          <p14:tracePt t="84782" x="4879975" y="5051425"/>
          <p14:tracePt t="84790" x="4886325" y="5051425"/>
          <p14:tracePt t="84822" x="4892675" y="5051425"/>
          <p14:tracePt t="84862" x="4892675" y="5046663"/>
          <p14:tracePt t="84894" x="4897438" y="5046663"/>
          <p14:tracePt t="85422" x="4897438" y="5040313"/>
          <p14:tracePt t="85425" x="4897438" y="5029200"/>
          <p14:tracePt t="85440" x="4897438" y="5011738"/>
          <p14:tracePt t="85455" x="4897438" y="5000625"/>
          <p14:tracePt t="85472" x="4897438" y="4989513"/>
          <p14:tracePt t="85488" x="4897438" y="4978400"/>
          <p14:tracePt t="85505" x="4897438" y="4972050"/>
          <p14:tracePt t="85522" x="4897438" y="4960938"/>
          <p14:tracePt t="85539" x="4897438" y="4949825"/>
          <p14:tracePt t="85555" x="4897438" y="4943475"/>
          <p14:tracePt t="85572" x="4897438" y="4937125"/>
          <p14:tracePt t="85588" x="4897438" y="4932363"/>
          <p14:tracePt t="85605" x="4892675" y="4932363"/>
          <p14:tracePt t="85989" x="4897438" y="4932363"/>
          <p14:tracePt t="85990" x="4903788" y="4943475"/>
          <p14:tracePt t="86005" x="4921250" y="4960938"/>
          <p14:tracePt t="86005" x="4932363" y="4972050"/>
          <p14:tracePt t="86022" x="4949825" y="4983163"/>
          <p14:tracePt t="86039" x="4960938" y="4989513"/>
          <p14:tracePt t="86056" x="4965700" y="4994275"/>
          <p14:tracePt t="86072" x="4972050" y="5000625"/>
          <p14:tracePt t="86158" x="4978400" y="5000625"/>
          <p14:tracePt t="86462" x="4983163" y="5000625"/>
          <p14:tracePt t="86694" x="4983163" y="4994275"/>
          <p14:tracePt t="86983" x="4983163" y="4989513"/>
          <p14:tracePt t="86990" x="4983163" y="4983163"/>
          <p14:tracePt t="87887" x="4978400" y="4983163"/>
          <p14:tracePt t="87895" x="4972050" y="4978400"/>
          <p14:tracePt t="87927" x="4972050" y="4972050"/>
          <p14:tracePt t="87939" x="4965700" y="4972050"/>
          <p14:tracePt t="87959" x="4960938" y="4972050"/>
          <p14:tracePt t="88111" x="4954588" y="4972050"/>
          <p14:tracePt t="88279" x="4949825" y="4972050"/>
          <p14:tracePt t="92079" x="4954588" y="4972050"/>
          <p14:tracePt t="92087" x="4965700" y="4972050"/>
          <p14:tracePt t="92090" x="4989513" y="4972050"/>
          <p14:tracePt t="92106" x="5006975" y="4972050"/>
          <p14:tracePt t="92123" x="5029200" y="4972050"/>
          <p14:tracePt t="92139" x="5046663" y="4972050"/>
          <p14:tracePt t="92156" x="5051425" y="4972050"/>
          <p14:tracePt t="92172" x="5064125" y="4972050"/>
          <p14:tracePt t="92189" x="5068888" y="4972050"/>
          <p14:tracePt t="92206" x="5075238" y="4972050"/>
          <p14:tracePt t="92222" x="5086350" y="4972050"/>
          <p14:tracePt t="92240" x="5097463" y="4972050"/>
          <p14:tracePt t="92256" x="5103813" y="4972050"/>
          <p14:tracePt t="92273" x="5114925" y="4972050"/>
          <p14:tracePt t="92289" x="5121275" y="4965700"/>
          <p14:tracePt t="92306" x="5126038" y="4965700"/>
          <p14:tracePt t="92322" x="5132388" y="4965700"/>
          <p14:tracePt t="92339" x="5137150" y="4965700"/>
          <p14:tracePt t="92399" x="5143500" y="4965700"/>
          <p14:tracePt t="92431" x="5149850" y="4965700"/>
          <p14:tracePt t="92471" x="5154613" y="4965700"/>
          <p14:tracePt t="92489" x="5160963" y="4965700"/>
          <p14:tracePt t="92519" x="5165725" y="4965700"/>
          <p14:tracePt t="92551" x="5172075" y="4965700"/>
          <p14:tracePt t="92567" x="5178425" y="4965700"/>
          <p14:tracePt t="92639" x="5183188" y="4965700"/>
          <p14:tracePt t="92679" x="5183188" y="4972050"/>
          <p14:tracePt t="92711" x="5189538" y="4972050"/>
          <p14:tracePt t="92903" x="5189538" y="4978400"/>
          <p14:tracePt t="92911" x="5183188" y="4978400"/>
          <p14:tracePt t="94830" x="5178425" y="4978400"/>
          <p14:tracePt t="94895" x="5189538" y="4972050"/>
          <p14:tracePt t="94896" x="5211763" y="4965700"/>
          <p14:tracePt t="94906" x="5257800" y="4954588"/>
          <p14:tracePt t="94922" x="5314950" y="4949825"/>
          <p14:tracePt t="94939" x="5372100" y="4949825"/>
          <p14:tracePt t="94955" x="5435600" y="4949825"/>
          <p14:tracePt t="94973" x="5492750" y="4949825"/>
          <p14:tracePt t="94989" x="5532438" y="4949825"/>
          <p14:tracePt t="95006" x="5572125" y="4949825"/>
          <p14:tracePt t="95022" x="5629275" y="4949825"/>
          <p14:tracePt t="95039" x="5657850" y="4943475"/>
          <p14:tracePt t="95055" x="5692775" y="4937125"/>
          <p14:tracePt t="95072" x="5721350" y="4932363"/>
          <p14:tracePt t="95089" x="5743575" y="4932363"/>
          <p14:tracePt t="95105" x="5765800" y="4926013"/>
          <p14:tracePt t="95122" x="5778500" y="4921250"/>
          <p14:tracePt t="95139" x="5789613" y="4921250"/>
          <p14:tracePt t="95155" x="5800725" y="4921250"/>
          <p14:tracePt t="95172" x="5807075" y="4921250"/>
          <p14:tracePt t="95382" x="5811838" y="4921250"/>
          <p14:tracePt t="95390" x="5822950" y="4914900"/>
          <p14:tracePt t="95406" x="5835650" y="4908550"/>
          <p14:tracePt t="95422" x="5880100" y="4897438"/>
          <p14:tracePt t="95439" x="5897563" y="4897438"/>
          <p14:tracePt t="95455" x="5932488" y="4897438"/>
          <p14:tracePt t="95472" x="6000750" y="4892675"/>
          <p14:tracePt t="95489" x="6115050" y="4886325"/>
          <p14:tracePt t="95505" x="6251575" y="4868863"/>
          <p14:tracePt t="95522" x="6383338" y="4857750"/>
          <p14:tracePt t="95539" x="6497638" y="4857750"/>
          <p14:tracePt t="95555" x="6589713" y="4851400"/>
          <p14:tracePt t="95572" x="6651625" y="4851400"/>
          <p14:tracePt t="95590" x="6686550" y="4851400"/>
          <p14:tracePt t="95605" x="6732588" y="4851400"/>
          <p14:tracePt t="95623" x="6743700" y="4851400"/>
          <p14:tracePt t="95639" x="6750050" y="4857750"/>
          <p14:tracePt t="95656" x="6754813" y="4864100"/>
          <p14:tracePt t="95672" x="6772275" y="4875213"/>
          <p14:tracePt t="96086" x="6772275" y="4879975"/>
          <p14:tracePt t="96110" x="6772275" y="4875213"/>
          <p14:tracePt t="96134" x="6778625" y="4875213"/>
          <p14:tracePt t="96142" x="6789738" y="4868863"/>
          <p14:tracePt t="96156" x="6807200" y="4864100"/>
          <p14:tracePt t="96172" x="6829425" y="4864100"/>
          <p14:tracePt t="96189" x="6840538" y="4864100"/>
          <p14:tracePt t="96206" x="6869113" y="4857750"/>
          <p14:tracePt t="96223" x="6892925" y="4851400"/>
          <p14:tracePt t="96239" x="6921500" y="4846638"/>
          <p14:tracePt t="96255" x="6965950" y="4840288"/>
          <p14:tracePt t="96272" x="7029450" y="4835525"/>
          <p14:tracePt t="96289" x="7097713" y="4829175"/>
          <p14:tracePt t="96305" x="7178675" y="4822825"/>
          <p14:tracePt t="96322" x="7269163" y="4818063"/>
          <p14:tracePt t="96338" x="7354888" y="4811713"/>
          <p14:tracePt t="96356" x="7440613" y="4806950"/>
          <p14:tracePt t="96372" x="7532688" y="4794250"/>
          <p14:tracePt t="96389" x="7629525" y="4789488"/>
          <p14:tracePt t="96405" x="7726363" y="4778375"/>
          <p14:tracePt t="96405" x="7772400" y="4778375"/>
          <p14:tracePt t="96422" x="7847013" y="4765675"/>
          <p14:tracePt t="96439" x="7908925" y="4760913"/>
          <p14:tracePt t="96455" x="7961313" y="4754563"/>
          <p14:tracePt t="96472" x="8007350" y="4749800"/>
          <p14:tracePt t="96489" x="8040688" y="4743450"/>
          <p14:tracePt t="96505" x="8051800" y="4743450"/>
          <p14:tracePt t="96522" x="8058150" y="4743450"/>
          <p14:tracePt t="96950" x="8064500" y="4743450"/>
          <p14:tracePt t="96972" x="8069263" y="4737100"/>
          <p14:tracePt t="97047" x="8069263" y="4732338"/>
          <p14:tracePt t="97062" x="8080375" y="4725988"/>
          <p14:tracePt t="97070" x="8093075" y="4708525"/>
          <p14:tracePt t="97089" x="8104188" y="4697413"/>
          <p14:tracePt t="97106" x="8115300" y="4692650"/>
          <p14:tracePt t="97122" x="8121650" y="4679950"/>
          <p14:tracePt t="97138" x="8126413" y="4679950"/>
          <p14:tracePt t="97155" x="8126413" y="4675188"/>
          <p14:tracePt t="97190" x="8126413" y="4668838"/>
          <p14:tracePt t="97205" x="8132763" y="4668838"/>
          <p14:tracePt t="97205" x="8137525" y="4664075"/>
          <p14:tracePt t="97222" x="8137525" y="4657725"/>
          <p14:tracePt t="97238" x="8143875" y="4651375"/>
          <p14:tracePt t="97255" x="8143875" y="4646613"/>
          <p14:tracePt t="97358" x="8143875" y="4640263"/>
          <p14:tracePt t="97366" x="8150225" y="4640263"/>
          <p14:tracePt t="97373" x="8150225" y="4635500"/>
          <p14:tracePt t="97388" x="8154988" y="4629150"/>
          <p14:tracePt t="97406" x="8161338" y="4618038"/>
          <p14:tracePt t="97422" x="8166100" y="4611688"/>
          <p14:tracePt t="97439" x="8166100" y="4606925"/>
          <p14:tracePt t="97455" x="8166100" y="4600575"/>
          <p14:tracePt t="97494" x="8166100" y="4594225"/>
          <p14:tracePt t="97542" x="8166100" y="4589463"/>
          <p14:tracePt t="98927" x="8166100" y="4583113"/>
          <p14:tracePt t="98959" x="8166100" y="4578350"/>
          <p14:tracePt t="99366" x="8161338" y="4578350"/>
          <p14:tracePt t="99502" x="8154988" y="4578350"/>
          <p14:tracePt t="99510" x="8150225" y="4578350"/>
          <p14:tracePt t="99522" x="8137525" y="4578350"/>
          <p14:tracePt t="99539" x="8126413" y="4578350"/>
          <p14:tracePt t="99556" x="8115300" y="4578350"/>
          <p14:tracePt t="99572" x="8104188" y="4578350"/>
          <p14:tracePt t="99589" x="8093075" y="4578350"/>
          <p14:tracePt t="99605" x="8075613" y="4578350"/>
          <p14:tracePt t="99605" x="8064500" y="4578350"/>
          <p14:tracePt t="99623" x="8035925" y="4578350"/>
          <p14:tracePt t="99655" x="7994650" y="4578350"/>
          <p14:tracePt t="99656" x="7937500" y="4578350"/>
          <p14:tracePt t="99672" x="7875588" y="4578350"/>
          <p14:tracePt t="99689" x="7823200" y="4572000"/>
          <p14:tracePt t="99705" x="7783513" y="4572000"/>
          <p14:tracePt t="99722" x="7743825" y="4572000"/>
          <p14:tracePt t="99738" x="7715250" y="4572000"/>
          <p14:tracePt t="99755" x="7693025" y="4572000"/>
          <p14:tracePt t="99772" x="7664450" y="4572000"/>
          <p14:tracePt t="99789" x="7651750" y="4572000"/>
          <p14:tracePt t="99805" x="7640638" y="4572000"/>
          <p14:tracePt t="99934" x="7646988" y="4572000"/>
          <p14:tracePt t="99942" x="7675563" y="4572000"/>
          <p14:tracePt t="99955" x="7737475" y="4572000"/>
          <p14:tracePt t="99972" x="7818438" y="4572000"/>
          <p14:tracePt t="99989" x="7908925" y="4572000"/>
          <p14:tracePt t="100005" x="8012113" y="4572000"/>
          <p14:tracePt t="100005" x="8064500" y="4565650"/>
          <p14:tracePt t="100022" x="8150225" y="4565650"/>
          <p14:tracePt t="100039" x="8218488" y="4565650"/>
          <p14:tracePt t="100055" x="8258175" y="4565650"/>
          <p14:tracePt t="100072" x="8269288" y="4565650"/>
          <p14:tracePt t="100342" x="8264525" y="4565650"/>
          <p14:tracePt t="100359" x="8258175" y="4565650"/>
          <p14:tracePt t="100372" x="8251825" y="4560888"/>
          <p14:tracePt t="100372" x="8240713" y="4554538"/>
          <p14:tracePt t="100374" x="8218488" y="4549775"/>
          <p14:tracePt t="100389" x="8183563" y="4543425"/>
          <p14:tracePt t="100405" x="8150225" y="4543425"/>
          <p14:tracePt t="100405" x="8126413" y="4543425"/>
          <p14:tracePt t="100423" x="8080375" y="4537075"/>
          <p14:tracePt t="100438" x="8035925" y="4532313"/>
          <p14:tracePt t="100455" x="7983538" y="4532313"/>
          <p14:tracePt t="100472" x="7937500" y="4525963"/>
          <p14:tracePt t="100488" x="7869238" y="4514850"/>
          <p14:tracePt t="100505" x="7812088" y="4503738"/>
          <p14:tracePt t="100522" x="7743825" y="4492625"/>
          <p14:tracePt t="100539" x="7675563" y="4479925"/>
          <p14:tracePt t="100555" x="7594600" y="4468813"/>
          <p14:tracePt t="100571" x="7504113" y="4457700"/>
          <p14:tracePt t="100588" x="7423150" y="4446588"/>
          <p14:tracePt t="100605" x="7337425" y="4446588"/>
          <p14:tracePt t="100621" x="7194550" y="4435475"/>
          <p14:tracePt t="100639" x="7086600" y="4422775"/>
          <p14:tracePt t="100655" x="6965950" y="4418013"/>
          <p14:tracePt t="100672" x="6840538" y="4411663"/>
          <p14:tracePt t="100688" x="6726238" y="4406900"/>
          <p14:tracePt t="100705" x="6578600" y="4400550"/>
          <p14:tracePt t="100722" x="6446838" y="4400550"/>
          <p14:tracePt t="100739" x="6321425" y="4400550"/>
          <p14:tracePt t="100755" x="6218238" y="4400550"/>
          <p14:tracePt t="100772" x="6115050" y="4400550"/>
          <p14:tracePt t="100788" x="6022975" y="4406900"/>
          <p14:tracePt t="100805" x="5943600" y="4411663"/>
          <p14:tracePt t="100822" x="5840413" y="4418013"/>
          <p14:tracePt t="100839" x="5789613" y="4418013"/>
          <p14:tracePt t="100855" x="5754688" y="4422775"/>
          <p14:tracePt t="100872" x="5732463" y="4422775"/>
          <p14:tracePt t="101030" x="5732463" y="4429125"/>
          <p14:tracePt t="101038" x="5732463" y="4435475"/>
          <p14:tracePt t="101039" x="5721350" y="4479925"/>
          <p14:tracePt t="101055" x="5721350" y="4525963"/>
          <p14:tracePt t="101072" x="5721350" y="4583113"/>
          <p14:tracePt t="101088" x="5721350" y="4618038"/>
          <p14:tracePt t="101106" x="5721350" y="4651375"/>
          <p14:tracePt t="101122" x="5721350" y="4692650"/>
          <p14:tracePt t="101139" x="5721350" y="4732338"/>
          <p14:tracePt t="101155" x="5721350" y="4778375"/>
          <p14:tracePt t="101172" x="5721350" y="4840288"/>
          <p14:tracePt t="101188" x="5721350" y="4908550"/>
          <p14:tracePt t="101205" x="5721350" y="4983163"/>
          <p14:tracePt t="101221" x="5726113" y="5075238"/>
          <p14:tracePt t="101239" x="5732463" y="5114925"/>
          <p14:tracePt t="101255" x="5732463" y="5149850"/>
          <p14:tracePt t="101272" x="5737225" y="5189538"/>
          <p14:tracePt t="101288" x="5737225" y="5222875"/>
          <p14:tracePt t="101305" x="5737225" y="5257800"/>
          <p14:tracePt t="101321" x="5737225" y="5286375"/>
          <p14:tracePt t="101338" x="5737225" y="5308600"/>
          <p14:tracePt t="101355" x="5743575" y="5326063"/>
          <p14:tracePt t="101372" x="5743575" y="5332413"/>
          <p14:tracePt t="101388" x="5743575" y="5337175"/>
          <p14:tracePt t="101566" x="5749925" y="5337175"/>
          <p14:tracePt t="101590" x="5754688" y="5343525"/>
          <p14:tracePt t="101605" x="5761038" y="5343525"/>
          <p14:tracePt t="101606" x="5794375" y="5349875"/>
          <p14:tracePt t="101622" x="5903913" y="5349875"/>
          <p14:tracePt t="101639" x="5994400" y="5349875"/>
          <p14:tracePt t="101655" x="6086475" y="5349875"/>
          <p14:tracePt t="101672" x="6172200" y="5349875"/>
          <p14:tracePt t="101688" x="6257925" y="5349875"/>
          <p14:tracePt t="101705" x="6332538" y="5354638"/>
          <p14:tracePt t="101721" x="6389688" y="5360988"/>
          <p14:tracePt t="101739" x="6429375" y="5365750"/>
          <p14:tracePt t="101755" x="6464300" y="5372100"/>
          <p14:tracePt t="101772" x="6480175" y="5378450"/>
          <p14:tracePt t="101788" x="6492875" y="5378450"/>
          <p14:tracePt t="102078" x="6497638" y="5378450"/>
          <p14:tracePt t="102126" x="6508750" y="5378450"/>
          <p14:tracePt t="102134" x="6508750" y="5372100"/>
          <p14:tracePt t="102142" x="6526213" y="5365750"/>
          <p14:tracePt t="102156" x="6537325" y="5365750"/>
          <p14:tracePt t="102172" x="6543675" y="5360988"/>
          <p14:tracePt t="102188" x="6550025" y="5360988"/>
          <p14:tracePt t="104927" x="6543675" y="5360988"/>
          <p14:tracePt t="104943" x="6537325" y="5360988"/>
          <p14:tracePt t="104956" x="6532563" y="5360988"/>
          <p14:tracePt t="104959" x="6497638" y="5360988"/>
          <p14:tracePt t="104972" x="6457950" y="5349875"/>
          <p14:tracePt t="104989" x="6400800" y="5343525"/>
          <p14:tracePt t="105006" x="6321425" y="5332413"/>
          <p14:tracePt t="105022" x="6165850" y="5326063"/>
          <p14:tracePt t="105040" x="6029325" y="5326063"/>
          <p14:tracePt t="105055" x="5908675" y="5326063"/>
          <p14:tracePt t="105072" x="5765800" y="5326063"/>
          <p14:tracePt t="105089" x="5611813" y="5321300"/>
          <p14:tracePt t="105106" x="5464175" y="5314950"/>
          <p14:tracePt t="105122" x="5314950" y="5314950"/>
          <p14:tracePt t="105139" x="5178425" y="5314950"/>
          <p14:tracePt t="105156" x="5040313" y="5314950"/>
          <p14:tracePt t="105173" x="4908550" y="5314950"/>
          <p14:tracePt t="105189" x="4783138" y="5314950"/>
          <p14:tracePt t="105206" x="4657725" y="5321300"/>
          <p14:tracePt t="105222" x="4464050" y="5326063"/>
          <p14:tracePt t="105239" x="4343400" y="5326063"/>
          <p14:tracePt t="105255" x="4222750" y="5326063"/>
          <p14:tracePt t="105272" x="4108450" y="5326063"/>
          <p14:tracePt t="105289" x="4011613" y="5326063"/>
          <p14:tracePt t="105306" x="3914775" y="5326063"/>
          <p14:tracePt t="105322" x="3829050" y="5326063"/>
          <p14:tracePt t="105339" x="3760788" y="5326063"/>
          <p14:tracePt t="105355" x="3703638" y="5326063"/>
          <p14:tracePt t="105372" x="3657600" y="5332413"/>
          <p14:tracePt t="105389" x="3622675" y="5332413"/>
          <p14:tracePt t="105406" x="3600450" y="5337175"/>
          <p14:tracePt t="105422" x="3589338" y="5337175"/>
          <p14:tracePt t="108631" x="3589338" y="5332413"/>
          <p14:tracePt t="108639" x="3589338" y="5326063"/>
          <p14:tracePt t="108679" x="3589338" y="5321300"/>
          <p14:tracePt t="108711" x="3600450" y="5314950"/>
          <p14:tracePt t="109423" x="3600450" y="5308600"/>
          <p14:tracePt t="109495" x="3606800" y="5308600"/>
          <p14:tracePt t="114670" x="3606800" y="5314950"/>
          <p14:tracePt t="114702" x="3600450" y="5314950"/>
          <p14:tracePt t="114742" x="3594100" y="5314950"/>
          <p14:tracePt t="114761" x="3589338" y="5314950"/>
          <p14:tracePt t="114806" x="3582988" y="5314950"/>
          <p14:tracePt t="114822" x="3571875" y="5314950"/>
          <p14:tracePt t="114839" x="3565525" y="5314950"/>
          <p14:tracePt t="114855" x="3554413" y="5314950"/>
          <p14:tracePt t="114872" x="3549650" y="5314950"/>
          <p14:tracePt t="114888" x="3543300" y="5314950"/>
          <p14:tracePt t="114905" x="3514725" y="5314950"/>
          <p14:tracePt t="114922" x="3468688" y="5314950"/>
          <p14:tracePt t="114939" x="3406775" y="5314950"/>
          <p14:tracePt t="114955" x="3325813" y="5314950"/>
          <p14:tracePt t="114972" x="3246438" y="5314950"/>
          <p14:tracePt t="114988" x="3160713" y="5314950"/>
          <p14:tracePt t="115005" x="3074988" y="5321300"/>
          <p14:tracePt t="115021" x="2936875" y="5354638"/>
          <p14:tracePt t="115039" x="2868613" y="5372100"/>
          <p14:tracePt t="115055" x="2800350" y="5407025"/>
          <p14:tracePt t="115072" x="2736850" y="5457825"/>
          <p14:tracePt t="115088" x="2679700" y="5497513"/>
          <p14:tracePt t="115105" x="2622550" y="5543550"/>
          <p14:tracePt t="115121" x="2565400" y="5611813"/>
          <p14:tracePt t="115138" x="2525713" y="5657850"/>
          <p14:tracePt t="115155" x="2486025" y="5715000"/>
          <p14:tracePt t="115172" x="2457450" y="5778500"/>
          <p14:tracePt t="115188" x="2439988" y="5840413"/>
          <p14:tracePt t="115205" x="2435225" y="5908675"/>
          <p14:tracePt t="115221" x="2435225" y="5994400"/>
          <p14:tracePt t="115238" x="2435225" y="6035675"/>
          <p14:tracePt t="115255" x="2439988" y="6069013"/>
          <p14:tracePt t="115272" x="2457450" y="6092825"/>
          <p14:tracePt t="115288" x="2479675" y="6108700"/>
          <p14:tracePt t="115305" x="2503488" y="6121400"/>
          <p14:tracePt t="115321" x="2543175" y="6132513"/>
          <p14:tracePt t="115338" x="2582863" y="6132513"/>
          <p14:tracePt t="115355" x="2622550" y="6137275"/>
          <p14:tracePt t="115372" x="2679700" y="6137275"/>
          <p14:tracePt t="115388" x="2743200" y="6137275"/>
          <p14:tracePt t="115405" x="2817813" y="6137275"/>
          <p14:tracePt t="115421" x="2936875" y="6132513"/>
          <p14:tracePt t="115438" x="3017838" y="6126163"/>
          <p14:tracePt t="115455" x="3097213" y="6115050"/>
          <p14:tracePt t="115471" x="3171825" y="6103938"/>
          <p14:tracePt t="115488" x="3235325" y="6092825"/>
          <p14:tracePt t="115505" x="3279775" y="6080125"/>
          <p14:tracePt t="115522" x="3303588" y="6075363"/>
          <p14:tracePt t="115538" x="3321050" y="6069013"/>
          <p14:tracePt t="115555" x="3325813" y="6057900"/>
          <p14:tracePt t="115598" x="3325813" y="6051550"/>
          <p14:tracePt t="115614" x="3325813" y="6046788"/>
          <p14:tracePt t="115621" x="3325813" y="6035675"/>
          <p14:tracePt t="115638" x="3325813" y="6022975"/>
          <p14:tracePt t="115655" x="3332163" y="6018213"/>
          <p14:tracePt t="115671" x="3332163" y="6011863"/>
          <p14:tracePt t="115688" x="3332163" y="6000750"/>
          <p14:tracePt t="115705" x="3332163" y="5994400"/>
          <p14:tracePt t="115742" x="3332163" y="5989638"/>
          <p14:tracePt t="115750" x="3325813" y="5989638"/>
          <p14:tracePt t="115755" x="3321050" y="5983288"/>
          <p14:tracePt t="115772" x="3314700" y="5983288"/>
          <p14:tracePt t="115788" x="3308350" y="5983288"/>
          <p14:tracePt t="115805" x="3303588" y="5978525"/>
          <p14:tracePt t="115822" x="3297238" y="5978525"/>
          <p14:tracePt t="115838" x="3292475" y="5972175"/>
          <p14:tracePt t="115855" x="3279775" y="5972175"/>
          <p14:tracePt t="115872" x="3275013" y="5972175"/>
          <p14:tracePt t="116030" x="3268663" y="5972175"/>
          <p14:tracePt t="116040" x="3263900" y="5972175"/>
          <p14:tracePt t="116056" x="3257550" y="5978525"/>
          <p14:tracePt t="116071" x="3251200" y="5978525"/>
          <p14:tracePt t="116089" x="3246438" y="5983288"/>
          <p14:tracePt t="116105" x="3240088" y="5989638"/>
          <p14:tracePt t="116122" x="3235325" y="5989638"/>
          <p14:tracePt t="116138" x="3228975" y="5989638"/>
          <p14:tracePt t="116334" x="3222625" y="5989638"/>
          <p14:tracePt t="116558" x="3222625" y="5983288"/>
          <p14:tracePt t="116574" x="3222625" y="5978525"/>
          <p14:tracePt t="116606" x="3222625" y="5972175"/>
          <p14:tracePt t="116646" x="3228975" y="5972175"/>
          <p14:tracePt t="116678" x="3228975" y="5965825"/>
          <p14:tracePt t="116718" x="3228975" y="5961063"/>
          <p14:tracePt t="116790" x="3228975" y="5954713"/>
          <p14:tracePt t="116814" x="3228975" y="5949950"/>
          <p14:tracePt t="116822" x="3228975" y="5943600"/>
          <p14:tracePt t="117326" x="3228975" y="5937250"/>
          <p14:tracePt t="118358" x="3235325" y="5932488"/>
          <p14:tracePt t="118406" x="3240088" y="5932488"/>
          <p14:tracePt t="118422" x="3246438" y="5932488"/>
          <p14:tracePt t="118462" x="3251200" y="5932488"/>
          <p14:tracePt t="118486" x="3257550" y="5932488"/>
          <p14:tracePt t="118510" x="3263900" y="5932488"/>
          <p14:tracePt t="118511" x="3268663" y="5932488"/>
          <p14:tracePt t="118524" x="3275013" y="5926138"/>
          <p14:tracePt t="118538" x="3279775" y="5926138"/>
          <p14:tracePt t="118555" x="3286125" y="5926138"/>
          <p14:tracePt t="118571" x="3292475" y="5926138"/>
          <p14:tracePt t="118606" x="3297238" y="5926138"/>
          <p14:tracePt t="118662" x="3303588" y="5926138"/>
          <p14:tracePt t="118672" x="3308350" y="5926138"/>
          <p14:tracePt t="118710" x="3314700" y="5926138"/>
          <p14:tracePt t="118734" x="3321050" y="5926138"/>
          <p14:tracePt t="118750" x="3325813" y="5926138"/>
          <p14:tracePt t="118782" x="3332163" y="5926138"/>
          <p14:tracePt t="118806" x="3332163" y="5932488"/>
          <p14:tracePt t="118806" x="3336925" y="5932488"/>
          <p14:tracePt t="118838" x="3343275" y="5932488"/>
          <p14:tracePt t="118839" x="3349625" y="5937250"/>
          <p14:tracePt t="118855" x="3354388" y="5943600"/>
          <p14:tracePt t="118871" x="3360738" y="5949950"/>
          <p14:tracePt t="118888" x="3365500" y="5954713"/>
          <p14:tracePt t="118904" x="3371850" y="5965825"/>
          <p14:tracePt t="118922" x="3371850" y="5972175"/>
          <p14:tracePt t="118938" x="3378200" y="5972175"/>
          <p14:tracePt t="118955" x="3378200" y="5978525"/>
          <p14:tracePt t="119014" x="3378200" y="5983288"/>
          <p14:tracePt t="119486" x="3382963" y="5983288"/>
          <p14:tracePt t="119583" x="3389313" y="5983288"/>
          <p14:tracePt t="119598" x="3400425" y="5978525"/>
          <p14:tracePt t="119606" x="3411538" y="5978525"/>
          <p14:tracePt t="119621" x="3422650" y="5965825"/>
          <p14:tracePt t="119638" x="3435350" y="5965825"/>
          <p14:tracePt t="119750" x="3440113" y="5965825"/>
          <p14:tracePt t="119758" x="3440113" y="5961063"/>
          <p14:tracePt t="119771" x="3446463" y="5961063"/>
          <p14:tracePt t="119774" x="3457575" y="5954713"/>
          <p14:tracePt t="119788" x="3463925" y="5954713"/>
          <p14:tracePt t="119804" x="3475038" y="5949950"/>
          <p14:tracePt t="119838" x="3479800" y="5949950"/>
          <p14:tracePt t="119839" x="3486150" y="5949950"/>
          <p14:tracePt t="119855" x="3486150" y="5943600"/>
          <p14:tracePt t="119871" x="3492500" y="5943600"/>
          <p14:tracePt t="119907" x="3497263" y="5943600"/>
          <p14:tracePt t="119910" x="3497263" y="5937250"/>
          <p14:tracePt t="119921" x="3508375" y="5937250"/>
          <p14:tracePt t="119938" x="3508375" y="5932488"/>
          <p14:tracePt t="119955" x="3514725" y="5932488"/>
          <p14:tracePt t="119990" x="3521075" y="5932488"/>
          <p14:tracePt t="120006" x="3521075" y="5926138"/>
          <p14:tracePt t="120022" x="3525838" y="5926138"/>
          <p14:tracePt t="120062" x="3532188" y="5926138"/>
          <p14:tracePt t="120102" x="3532188" y="5921375"/>
          <p14:tracePt t="120121" x="3536950" y="5921375"/>
          <p14:tracePt t="120142" x="3536950" y="5915025"/>
          <p14:tracePt t="120166" x="3543300" y="5915025"/>
          <p14:tracePt t="120318" x="3543300" y="5908675"/>
          <p14:tracePt t="120494" x="3543300" y="5903913"/>
          <p14:tracePt t="120534" x="3543300" y="5897563"/>
          <p14:tracePt t="120538" x="3543300" y="5892800"/>
          <p14:tracePt t="120582" x="3543300" y="5886450"/>
          <p14:tracePt t="120734" x="3543300" y="5880100"/>
          <p14:tracePt t="120750" x="3543300" y="5875338"/>
          <p14:tracePt t="120886" x="3543300" y="5868988"/>
          <p14:tracePt t="120933" x="3543300" y="5864225"/>
          <p14:tracePt t="121070" x="3543300" y="5857875"/>
          <p14:tracePt t="121071" x="3543300" y="5851525"/>
          <p14:tracePt t="121088" x="3543300" y="5846763"/>
          <p14:tracePt t="121126" x="3543300" y="5840413"/>
          <p14:tracePt t="121131" x="3543300" y="5835650"/>
          <p14:tracePt t="121414" x="3549650" y="5835650"/>
          <p14:tracePt t="121425" x="3554413" y="5840413"/>
          <p14:tracePt t="121439" x="3560763" y="5846763"/>
          <p14:tracePt t="121454" x="3571875" y="5857875"/>
          <p14:tracePt t="121471" x="3578225" y="5857875"/>
          <p14:tracePt t="121488" x="3582988" y="5864225"/>
          <p14:tracePt t="121505" x="3589338" y="5868988"/>
          <p14:tracePt t="121542" x="3594100" y="5868988"/>
          <p14:tracePt t="121550" x="3594100" y="5875338"/>
          <p14:tracePt t="121574" x="3600450" y="5875338"/>
          <p14:tracePt t="121606" x="3606800" y="5875338"/>
          <p14:tracePt t="122087" x="3606800" y="5868988"/>
          <p14:tracePt t="122089" x="3606800" y="5864225"/>
          <p14:tracePt t="122106" x="3606800" y="5857875"/>
          <p14:tracePt t="122123" x="3606800" y="5851525"/>
          <p14:tracePt t="122139" x="3606800" y="5846763"/>
          <p14:tracePt t="122156" x="3606800" y="5835650"/>
          <p14:tracePt t="122172" x="3606800" y="5822950"/>
          <p14:tracePt t="122189" x="3606800" y="5818188"/>
          <p14:tracePt t="122206" x="3606800" y="5807075"/>
          <p14:tracePt t="122223" x="3606800" y="5794375"/>
          <p14:tracePt t="122239" x="3606800" y="5772150"/>
          <p14:tracePt t="122256" x="3606800" y="5765800"/>
          <p14:tracePt t="122272" x="3606800" y="5754688"/>
          <p14:tracePt t="122289" x="3606800" y="5743575"/>
          <p14:tracePt t="122305" x="3606800" y="5737225"/>
          <p14:tracePt t="122322" x="3606800" y="5726113"/>
          <p14:tracePt t="122339" x="3611563" y="5726113"/>
          <p14:tracePt t="122391" x="3611563" y="5721350"/>
          <p14:tracePt t="122407" x="3611563" y="5715000"/>
          <p14:tracePt t="122422" x="3611563" y="5708650"/>
          <p14:tracePt t="122439" x="3611563" y="5703888"/>
          <p14:tracePt t="123143" x="3617913" y="5703888"/>
          <p14:tracePt t="123239" x="3622675" y="5703888"/>
          <p14:tracePt t="123255" x="3635375" y="5708650"/>
          <p14:tracePt t="123256" x="3686175" y="5721350"/>
          <p14:tracePt t="123272" x="3743325" y="5737225"/>
          <p14:tracePt t="123289" x="3811588" y="5749925"/>
          <p14:tracePt t="123306" x="3875088" y="5754688"/>
          <p14:tracePt t="123322" x="3937000" y="5761038"/>
          <p14:tracePt t="123339" x="3994150" y="5765800"/>
          <p14:tracePt t="123355" x="4029075" y="5765800"/>
          <p14:tracePt t="123372" x="4057650" y="5765800"/>
          <p14:tracePt t="123389" x="4068763" y="5765800"/>
          <p14:tracePt t="123711" x="4068763" y="5772150"/>
          <p14:tracePt t="123727" x="4075113" y="5772150"/>
          <p14:tracePt t="123735" x="4075113" y="5778500"/>
          <p14:tracePt t="123739" x="4086225" y="5789613"/>
          <p14:tracePt t="123755" x="4103688" y="5794375"/>
          <p14:tracePt t="123773" x="4108450" y="5807075"/>
          <p14:tracePt t="123789" x="4121150" y="5818188"/>
          <p14:tracePt t="123806" x="4125913" y="5822950"/>
          <p14:tracePt t="123822" x="4132263" y="5829300"/>
          <p14:tracePt t="123839" x="4137025" y="5835650"/>
          <p14:tracePt t="123895" x="4137025" y="5840413"/>
          <p14:tracePt t="123904" x="4143375" y="5840413"/>
          <p14:tracePt t="123922" x="4143375" y="5846763"/>
          <p14:tracePt t="123939" x="4149725" y="5846763"/>
          <p14:tracePt t="124311" x="4154488" y="5846763"/>
          <p14:tracePt t="124326" x="4160838" y="5840413"/>
          <p14:tracePt t="124339" x="4165600" y="5840413"/>
          <p14:tracePt t="124355" x="4178300" y="5835650"/>
          <p14:tracePt t="124372" x="4183063" y="5835650"/>
          <p14:tracePt t="124388" x="4183063" y="5829300"/>
          <p14:tracePt t="124439" x="4183063" y="5822950"/>
          <p14:tracePt t="124447" x="4189413" y="5811838"/>
          <p14:tracePt t="124455" x="4189413" y="5807075"/>
          <p14:tracePt t="124472" x="4189413" y="5800725"/>
          <p14:tracePt t="124489" x="4189413" y="5794375"/>
          <p14:tracePt t="124506" x="4189413" y="5783263"/>
          <p14:tracePt t="124543" x="4189413" y="5778500"/>
          <p14:tracePt t="124559" x="4189413" y="5765800"/>
          <p14:tracePt t="124572" x="4178300" y="5761038"/>
          <p14:tracePt t="124589" x="4178300" y="5749925"/>
          <p14:tracePt t="124605" x="4171950" y="5743575"/>
          <p14:tracePt t="124639" x="4171950" y="5737225"/>
          <p14:tracePt t="124639" x="4165600" y="5737225"/>
          <p14:tracePt t="124655" x="4165600" y="5732463"/>
          <p14:tracePt t="124672" x="4165600" y="5726113"/>
          <p14:tracePt t="124688" x="4160838" y="5726113"/>
          <p14:tracePt t="125535" x="4160838" y="5732463"/>
          <p14:tracePt t="125559" x="4160838" y="5737225"/>
          <p14:tracePt t="125575" x="4160838" y="5743575"/>
          <p14:tracePt t="125583" x="4160838" y="5749925"/>
          <p14:tracePt t="125589" x="4178300" y="5765800"/>
          <p14:tracePt t="125605" x="4200525" y="5783263"/>
          <p14:tracePt t="125622" x="4229100" y="5794375"/>
          <p14:tracePt t="125638" x="4268788" y="5818188"/>
          <p14:tracePt t="125656" x="4297363" y="5829300"/>
          <p14:tracePt t="125672" x="4332288" y="5835650"/>
          <p14:tracePt t="125689" x="4354513" y="5846763"/>
          <p14:tracePt t="125705" x="4378325" y="5846763"/>
          <p14:tracePt t="125722" x="4389438" y="5846763"/>
          <p14:tracePt t="125738" x="4394200" y="5846763"/>
          <p14:tracePt t="125755" x="4406900" y="5851525"/>
          <p14:tracePt t="125799" x="4411663" y="5851525"/>
          <p14:tracePt t="125807" x="4418013" y="5851525"/>
          <p14:tracePt t="125822" x="4418013" y="5857875"/>
          <p14:tracePt t="125838" x="4440238" y="5864225"/>
          <p14:tracePt t="125855" x="4457700" y="5864225"/>
          <p14:tracePt t="125872" x="4479925" y="5868988"/>
          <p14:tracePt t="125889" x="4497388" y="5875338"/>
          <p14:tracePt t="125905" x="4514850" y="5880100"/>
          <p14:tracePt t="125922" x="4532313" y="5880100"/>
          <p14:tracePt t="125938" x="4543425" y="5880100"/>
          <p14:tracePt t="125955" x="4560888" y="5880100"/>
          <p14:tracePt t="125972" x="4572000" y="5886450"/>
          <p14:tracePt t="125989" x="4583113" y="5886450"/>
          <p14:tracePt t="126006" x="4600575" y="5886450"/>
          <p14:tracePt t="126022" x="4611688" y="5892800"/>
          <p14:tracePt t="126038" x="4622800" y="5892800"/>
          <p14:tracePt t="126055" x="4635500" y="5892800"/>
          <p14:tracePt t="126103" x="4640263" y="5892800"/>
          <p14:tracePt t="126135" x="4646613" y="5892800"/>
          <p14:tracePt t="126155" x="4651375" y="5892800"/>
          <p14:tracePt t="126156" x="4657725" y="5892800"/>
          <p14:tracePt t="126172" x="4664075" y="5892800"/>
          <p14:tracePt t="126189" x="4675188" y="5897563"/>
          <p14:tracePt t="126205" x="4679950" y="5897563"/>
          <p14:tracePt t="126591" x="4686300" y="5897563"/>
          <p14:tracePt t="128687" x="4692650" y="5897563"/>
          <p14:tracePt t="128751" x="4697413" y="5897563"/>
          <p14:tracePt t="128823" x="4703763" y="5897563"/>
          <p14:tracePt t="128839" x="4714875" y="5897563"/>
          <p14:tracePt t="128839" x="4721225" y="5897563"/>
          <p14:tracePt t="128855" x="4732338" y="5892800"/>
          <p14:tracePt t="128872" x="4737100" y="5892800"/>
          <p14:tracePt t="128888" x="4743450" y="5892800"/>
          <p14:tracePt t="128991" x="4749800" y="5892800"/>
          <p14:tracePt t="129007" x="4754563" y="5892800"/>
          <p14:tracePt t="129023" x="4760913" y="5892800"/>
          <p14:tracePt t="129039" x="4765675" y="5892800"/>
          <p14:tracePt t="129039" x="4772025" y="5892800"/>
          <p14:tracePt t="130185" x="0" y="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9870881"/>
      </p:ext>
    </p:extLst>
  </p:cSld>
  <p:clrMapOvr>
    <a:masterClrMapping/>
  </p:clrMapOvr>
  <mc:AlternateContent xmlns:mc="http://schemas.openxmlformats.org/markup-compatibility/2006" xmlns:p14="http://schemas.microsoft.com/office/powerpoint/2010/main">
    <mc:Choice Requires="p14">
      <p:transition spd="slow" p14:dur="2000" advTm="84510"/>
    </mc:Choice>
    <mc:Fallback xmlns="">
      <p:transition spd="slow" advTm="845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0" x="5578475" y="3194050"/>
          <p14:tracePt t="15178" x="5572125" y="3194050"/>
          <p14:tracePt t="15266" x="5572125" y="3200400"/>
          <p14:tracePt t="15298" x="5572125" y="3206750"/>
          <p14:tracePt t="15309" x="5565775" y="3211513"/>
          <p14:tracePt t="15331" x="5561013" y="3235325"/>
          <p14:tracePt t="15347" x="5561013" y="3257550"/>
          <p14:tracePt t="15363" x="5561013" y="3286125"/>
          <p14:tracePt t="15379" x="5561013" y="3314700"/>
          <p14:tracePt t="15395" x="5561013" y="3343275"/>
          <p14:tracePt t="15411" x="5561013" y="3382963"/>
          <p14:tracePt t="15435" x="5561013" y="3400425"/>
          <p14:tracePt t="15444" x="5561013" y="3417888"/>
          <p14:tracePt t="15460" x="5561013" y="3429000"/>
          <p14:tracePt t="15477" x="5561013" y="3440113"/>
          <p14:tracePt t="15494" x="5565775" y="3451225"/>
          <p14:tracePt t="15511" x="5565775" y="3463925"/>
          <p14:tracePt t="15527" x="5565775" y="3468688"/>
          <p14:tracePt t="15544" x="5565775" y="3475038"/>
          <p14:tracePt t="15587" x="5565775" y="3479800"/>
          <p14:tracePt t="15603" x="5565775" y="3486150"/>
          <p14:tracePt t="15627" x="5565775" y="3492500"/>
          <p14:tracePt t="15819" x="5572125" y="3492500"/>
          <p14:tracePt t="15823" x="5578475" y="3492500"/>
          <p14:tracePt t="15835" x="5583238" y="3492500"/>
          <p14:tracePt t="15844" x="5600700" y="3492500"/>
          <p14:tracePt t="15860" x="5629275" y="3492500"/>
          <p14:tracePt t="15877" x="5668963" y="3492500"/>
          <p14:tracePt t="15894" x="5721350" y="3492500"/>
          <p14:tracePt t="15911" x="5765800" y="3492500"/>
          <p14:tracePt t="15927" x="5807075" y="3486150"/>
          <p14:tracePt t="15944" x="5846763" y="3486150"/>
          <p14:tracePt t="15960" x="5868988" y="3486150"/>
          <p14:tracePt t="15977" x="5886450" y="3486150"/>
          <p14:tracePt t="15993" x="5903913" y="3486150"/>
          <p14:tracePt t="16011" x="5915025" y="3486150"/>
          <p14:tracePt t="16027" x="5921375" y="3486150"/>
          <p14:tracePt t="16044" x="5926138" y="3486150"/>
          <p14:tracePt t="16061" x="5932488" y="3486150"/>
          <p14:tracePt t="16077" x="5949950" y="3486150"/>
          <p14:tracePt t="16094" x="5965825" y="3486150"/>
          <p14:tracePt t="16110" x="5994400" y="3486150"/>
          <p14:tracePt t="16127" x="6022975" y="3486150"/>
          <p14:tracePt t="16144" x="6051550" y="3479800"/>
          <p14:tracePt t="16160" x="6086475" y="3479800"/>
          <p14:tracePt t="16177" x="6132513" y="3479800"/>
          <p14:tracePt t="16193" x="6178550" y="3475038"/>
          <p14:tracePt t="16193" x="6200775" y="3475038"/>
          <p14:tracePt t="16211" x="6257925" y="3475038"/>
          <p14:tracePt t="16227" x="6326188" y="3475038"/>
          <p14:tracePt t="16244" x="6400800" y="3475038"/>
          <p14:tracePt t="16260" x="6492875" y="3475038"/>
          <p14:tracePt t="16277" x="6589713" y="3475038"/>
          <p14:tracePt t="16294" x="6704013" y="3468688"/>
          <p14:tracePt t="16310" x="6823075" y="3468688"/>
          <p14:tracePt t="16327" x="6921500" y="3468688"/>
          <p14:tracePt t="16344" x="7023100" y="3468688"/>
          <p14:tracePt t="16360" x="7126288" y="3468688"/>
          <p14:tracePt t="16377" x="7218363" y="3468688"/>
          <p14:tracePt t="16393" x="7315200" y="3468688"/>
          <p14:tracePt t="16393" x="7343775" y="3468688"/>
          <p14:tracePt t="16411" x="7418388" y="3468688"/>
          <p14:tracePt t="16427" x="7469188" y="3468688"/>
          <p14:tracePt t="16444" x="7515225" y="3468688"/>
          <p14:tracePt t="16460" x="7543800" y="3468688"/>
          <p14:tracePt t="16477" x="7566025" y="3468688"/>
          <p14:tracePt t="16493" x="7583488" y="3468688"/>
          <p14:tracePt t="16510" x="7607300" y="3468688"/>
          <p14:tracePt t="16527" x="7618413" y="3468688"/>
          <p14:tracePt t="16544" x="7629525" y="3468688"/>
          <p14:tracePt t="16560" x="7640638" y="3468688"/>
          <p14:tracePt t="16577" x="7646988" y="3468688"/>
          <p14:tracePt t="16593" x="7658100" y="3468688"/>
          <p14:tracePt t="16610" x="7675563" y="3468688"/>
          <p14:tracePt t="16628" x="7680325" y="3468688"/>
          <p14:tracePt t="16643" x="7686675" y="3468688"/>
          <p14:tracePt t="16661" x="7697788" y="3468688"/>
          <p14:tracePt t="16677" x="7704138" y="3468688"/>
          <p14:tracePt t="16694" x="7721600" y="3463925"/>
          <p14:tracePt t="16710" x="7732713" y="3463925"/>
          <p14:tracePt t="16727" x="7743825" y="3463925"/>
          <p14:tracePt t="16744" x="7750175" y="3463925"/>
          <p14:tracePt t="16761" x="7754938" y="3463925"/>
          <p14:tracePt t="16777" x="7766050" y="3463925"/>
          <p14:tracePt t="16794" x="7772400" y="3457575"/>
          <p14:tracePt t="16810" x="7783513" y="3457575"/>
          <p14:tracePt t="16828" x="7789863" y="3457575"/>
          <p14:tracePt t="16843" x="7794625" y="3457575"/>
          <p14:tracePt t="16860" x="7800975" y="3457575"/>
          <p14:tracePt t="16877" x="7812088" y="3457575"/>
          <p14:tracePt t="16894" x="7818438" y="3457575"/>
          <p14:tracePt t="16955" x="7823200" y="3457575"/>
          <p14:tracePt t="17259" x="7823200" y="3451225"/>
          <p14:tracePt t="17755" x="7823200" y="3446463"/>
          <p14:tracePt t="17763" x="7823200" y="3440113"/>
          <p14:tracePt t="17782" x="7823200" y="3435350"/>
          <p14:tracePt t="17793" x="7823200" y="3422650"/>
          <p14:tracePt t="17810" x="7823200" y="3417888"/>
          <p14:tracePt t="17827" x="7823200" y="3406775"/>
          <p14:tracePt t="17843" x="7823200" y="3400425"/>
          <p14:tracePt t="17860" x="7823200" y="3394075"/>
          <p14:tracePt t="17877" x="7823200" y="3389313"/>
          <p14:tracePt t="17894" x="7823200" y="3382963"/>
          <p14:tracePt t="17910" x="7823200" y="3378200"/>
          <p14:tracePt t="17927" x="7823200" y="3365500"/>
          <p14:tracePt t="17943" x="7823200" y="3360738"/>
          <p14:tracePt t="17960" x="7818438" y="3354388"/>
          <p14:tracePt t="17977" x="7818438" y="3343275"/>
          <p14:tracePt t="17994" x="7818438" y="3332163"/>
          <p14:tracePt t="18010" x="7818438" y="3321050"/>
          <p14:tracePt t="18027" x="7818438" y="3314700"/>
          <p14:tracePt t="18091" x="7818438" y="3308350"/>
          <p14:tracePt t="18139" x="7818438" y="3303588"/>
          <p14:tracePt t="18145" x="7818438" y="3297238"/>
          <p14:tracePt t="18160" x="7818438" y="3292475"/>
          <p14:tracePt t="18177" x="7818438" y="3286125"/>
          <p14:tracePt t="18194" x="7818438" y="3275013"/>
          <p14:tracePt t="18210" x="7818438" y="3257550"/>
          <p14:tracePt t="18227" x="7818438" y="3251200"/>
          <p14:tracePt t="18243" x="7818438" y="3240088"/>
          <p14:tracePt t="18260" x="7818438" y="3235325"/>
          <p14:tracePt t="18811" x="7812088" y="3235325"/>
          <p14:tracePt t="19355" x="7807325" y="3235325"/>
          <p14:tracePt t="19787" x="7800975" y="3235325"/>
          <p14:tracePt t="19811" x="7800975" y="3240088"/>
          <p14:tracePt t="19811" x="7794625" y="3240088"/>
          <p14:tracePt t="19827" x="7794625" y="3246438"/>
          <p14:tracePt t="19843" x="7789863" y="3246438"/>
          <p14:tracePt t="19915" x="7789863" y="3251200"/>
          <p14:tracePt t="19927" x="7783513" y="3257550"/>
          <p14:tracePt t="19943" x="7783513" y="3268663"/>
          <p14:tracePt t="20283" x="7783513" y="3263900"/>
          <p14:tracePt t="20435" x="7789863" y="3263900"/>
          <p14:tracePt t="22563" x="0" y="0"/>
        </p14:tracePtLst>
        <p14:tracePtLst>
          <p14:tracePt t="37467" x="5194300" y="2857500"/>
          <p14:tracePt t="37716" x="5194300" y="2863850"/>
          <p14:tracePt t="37727" x="5194300" y="2868613"/>
          <p14:tracePt t="37748" x="5194300" y="2879725"/>
          <p14:tracePt t="37761" x="5194300" y="2886075"/>
          <p14:tracePt t="37777" x="5194300" y="2892425"/>
          <p14:tracePt t="37794" x="5189538" y="2897188"/>
          <p14:tracePt t="37811" x="5189538" y="2903538"/>
          <p14:tracePt t="37827" x="5189538" y="2908300"/>
          <p14:tracePt t="37844" x="5189538" y="2921000"/>
          <p14:tracePt t="37861" x="5189538" y="2925763"/>
          <p14:tracePt t="37877" x="5189538" y="2932113"/>
          <p14:tracePt t="37894" x="5189538" y="2936875"/>
          <p14:tracePt t="37910" x="5189538" y="2943225"/>
          <p14:tracePt t="37928" x="5189538" y="2949575"/>
          <p14:tracePt t="37944" x="5183188" y="2949575"/>
          <p14:tracePt t="38116" x="5183188" y="2954338"/>
          <p14:tracePt t="38116" x="5183188" y="2960688"/>
          <p14:tracePt t="38127" x="5183188" y="2965450"/>
          <p14:tracePt t="38144" x="5183188" y="2971800"/>
          <p14:tracePt t="38161" x="5183188" y="2978150"/>
          <p14:tracePt t="38177" x="5183188" y="2982913"/>
          <p14:tracePt t="38194" x="5183188" y="2989263"/>
          <p14:tracePt t="38211" x="5183188" y="3000375"/>
          <p14:tracePt t="38228" x="5183188" y="3006725"/>
          <p14:tracePt t="38244" x="5183188" y="3011488"/>
          <p14:tracePt t="38380" x="5189538" y="3017838"/>
          <p14:tracePt t="38380" x="5189538" y="3022600"/>
          <p14:tracePt t="38412" x="5189538" y="3028950"/>
          <p14:tracePt t="38436" x="5189538" y="3035300"/>
          <p14:tracePt t="38444" x="5189538" y="3040063"/>
          <p14:tracePt t="38948" x="5189538" y="3035300"/>
          <p14:tracePt t="38956" x="5189538" y="3028950"/>
          <p14:tracePt t="38964" x="5189538" y="3017838"/>
          <p14:tracePt t="38978" x="5189538" y="3000375"/>
          <p14:tracePt t="38994" x="5189538" y="2989263"/>
          <p14:tracePt t="39011" x="5189538" y="2978150"/>
          <p14:tracePt t="39027" x="5189538" y="2965450"/>
          <p14:tracePt t="39044" x="5189538" y="2954338"/>
          <p14:tracePt t="39060" x="5189538" y="2949575"/>
          <p14:tracePt t="39078" x="5189538" y="2936875"/>
          <p14:tracePt t="39094" x="5189538" y="2932113"/>
          <p14:tracePt t="39111" x="5189538" y="2925763"/>
          <p14:tracePt t="39127" x="5189538" y="2921000"/>
          <p14:tracePt t="39144" x="5189538" y="2914650"/>
          <p14:tracePt t="40827" x="5189538" y="2908300"/>
          <p14:tracePt t="40867" x="5189538" y="2903538"/>
          <p14:tracePt t="40899" x="5189538" y="2897188"/>
          <p14:tracePt t="40908" x="5189538" y="2892425"/>
          <p14:tracePt t="40920" x="5189538" y="2886075"/>
          <p14:tracePt t="40927" x="5189538" y="2879725"/>
          <p14:tracePt t="40964" x="5189538" y="2874963"/>
          <p14:tracePt t="40971" x="5189538" y="2868613"/>
          <p14:tracePt t="40986" x="5189538" y="2863850"/>
          <p14:tracePt t="40994" x="5189538" y="2851150"/>
          <p14:tracePt t="41010" x="5189538" y="2840038"/>
          <p14:tracePt t="41010" x="5189538" y="2822575"/>
          <p14:tracePt t="41028" x="5189538" y="2806700"/>
          <p14:tracePt t="41044" x="5189538" y="2789238"/>
          <p14:tracePt t="41061" x="5194300" y="2771775"/>
          <p14:tracePt t="41077" x="5194300" y="2749550"/>
          <p14:tracePt t="41094" x="5194300" y="2736850"/>
          <p14:tracePt t="41110" x="5194300" y="2732088"/>
          <p14:tracePt t="41127" x="5194300" y="2720975"/>
          <p14:tracePt t="41331" x="5194300" y="2725738"/>
          <p14:tracePt t="41360" x="5194300" y="2732088"/>
          <p14:tracePt t="41380" x="5194300" y="2736850"/>
          <p14:tracePt t="41396" x="5194300" y="2743200"/>
          <p14:tracePt t="41396" x="5194300" y="2749550"/>
          <p14:tracePt t="41410" x="5194300" y="2765425"/>
          <p14:tracePt t="41428" x="5194300" y="2778125"/>
          <p14:tracePt t="41444" x="5200650" y="2800350"/>
          <p14:tracePt t="41461" x="5200650" y="2822575"/>
          <p14:tracePt t="41477" x="5200650" y="2846388"/>
          <p14:tracePt t="41494" x="5207000" y="2868613"/>
          <p14:tracePt t="41510" x="5211763" y="2908300"/>
          <p14:tracePt t="41527" x="5218113" y="2943225"/>
          <p14:tracePt t="41544" x="5218113" y="2978150"/>
          <p14:tracePt t="41561" x="5229225" y="3022600"/>
          <p14:tracePt t="41577" x="5235575" y="3051175"/>
          <p14:tracePt t="41594" x="5235575" y="3074988"/>
          <p14:tracePt t="41610" x="5235575" y="3108325"/>
          <p14:tracePt t="41610" x="5240338" y="3121025"/>
          <p14:tracePt t="41628" x="5240338" y="3143250"/>
          <p14:tracePt t="41644" x="5240338" y="3171825"/>
          <p14:tracePt t="41661" x="5240338" y="3194050"/>
          <p14:tracePt t="41677" x="5246688" y="3211513"/>
          <p14:tracePt t="41694" x="5246688" y="3228975"/>
          <p14:tracePt t="41710" x="5246688" y="3235325"/>
          <p14:tracePt t="41727" x="5246688" y="3240088"/>
          <p14:tracePt t="41744" x="5246688" y="3251200"/>
          <p14:tracePt t="42595" x="5251450" y="3251200"/>
          <p14:tracePt t="42619" x="5257800" y="3251200"/>
          <p14:tracePt t="42627" x="5280025" y="3246438"/>
          <p14:tracePt t="42644" x="5321300" y="3240088"/>
          <p14:tracePt t="42660" x="5360988" y="3240088"/>
          <p14:tracePt t="42677" x="5407025" y="3235325"/>
          <p14:tracePt t="42694" x="5446713" y="3235325"/>
          <p14:tracePt t="42711" x="5468938" y="3228975"/>
          <p14:tracePt t="42727" x="5480050" y="3228975"/>
          <p14:tracePt t="42744" x="5486400" y="3228975"/>
          <p14:tracePt t="43155" x="5480050" y="3228975"/>
          <p14:tracePt t="43164" x="5475288" y="3228975"/>
          <p14:tracePt t="43203" x="5468938" y="3228975"/>
          <p14:tracePt t="43227" x="5464175" y="3228975"/>
          <p14:tracePt t="43443" x="5464175" y="3222625"/>
          <p14:tracePt t="43451" x="5457825" y="3211513"/>
          <p14:tracePt t="43461" x="5451475" y="3200400"/>
          <p14:tracePt t="43477" x="5451475" y="3178175"/>
          <p14:tracePt t="43494" x="5440363" y="3149600"/>
          <p14:tracePt t="43510" x="5435600" y="3108325"/>
          <p14:tracePt t="43528" x="5429250" y="3068638"/>
          <p14:tracePt t="43544" x="5418138" y="3017838"/>
          <p14:tracePt t="43560" x="5411788" y="2971800"/>
          <p14:tracePt t="43577" x="5407025" y="2932113"/>
          <p14:tracePt t="43594" x="5400675" y="2897188"/>
          <p14:tracePt t="43610" x="5400675" y="2868613"/>
          <p14:tracePt t="43610" x="5400675" y="2857500"/>
          <p14:tracePt t="43627" x="5400675" y="2840038"/>
          <p14:tracePt t="43644" x="5394325" y="2822575"/>
          <p14:tracePt t="43661" x="5394325" y="2800350"/>
          <p14:tracePt t="43677" x="5394325" y="2778125"/>
          <p14:tracePt t="43694" x="5394325" y="2760663"/>
          <p14:tracePt t="43710" x="5394325" y="2732088"/>
          <p14:tracePt t="43727" x="5394325" y="2714625"/>
          <p14:tracePt t="43744" x="5394325" y="2697163"/>
          <p14:tracePt t="43760" x="5394325" y="2679700"/>
          <p14:tracePt t="43777" x="5394325" y="2674938"/>
          <p14:tracePt t="44515" x="5389563" y="2674938"/>
          <p14:tracePt t="44532" x="5389563" y="2679700"/>
          <p14:tracePt t="44539" x="5389563" y="2686050"/>
          <p14:tracePt t="44550" x="5389563" y="2692400"/>
          <p14:tracePt t="44560" x="5389563" y="2708275"/>
          <p14:tracePt t="44577" x="5383213" y="2732088"/>
          <p14:tracePt t="44594" x="5378450" y="2754313"/>
          <p14:tracePt t="44610" x="5372100" y="2782888"/>
          <p14:tracePt t="44627" x="5365750" y="2835275"/>
          <p14:tracePt t="44644" x="5360988" y="2868613"/>
          <p14:tracePt t="44660" x="5354638" y="2897188"/>
          <p14:tracePt t="44677" x="5349875" y="2932113"/>
          <p14:tracePt t="44694" x="5349875" y="2954338"/>
          <p14:tracePt t="44710" x="5349875" y="2978150"/>
          <p14:tracePt t="44727" x="5343525" y="2989263"/>
          <p14:tracePt t="44744" x="5343525" y="3000375"/>
          <p14:tracePt t="44760" x="5343525" y="3011488"/>
          <p14:tracePt t="44777" x="5343525" y="3017838"/>
          <p14:tracePt t="44794" x="5343525" y="3028950"/>
          <p14:tracePt t="44810" x="5343525" y="3046413"/>
          <p14:tracePt t="44827" x="5343525" y="3051175"/>
          <p14:tracePt t="44844" x="5343525" y="3074988"/>
          <p14:tracePt t="44860" x="5343525" y="3092450"/>
          <p14:tracePt t="44877" x="5343525" y="3108325"/>
          <p14:tracePt t="44894" x="5343525" y="3132138"/>
          <p14:tracePt t="44910" x="5343525" y="3154363"/>
          <p14:tracePt t="44927" x="5337175" y="3178175"/>
          <p14:tracePt t="44944" x="5337175" y="3206750"/>
          <p14:tracePt t="44961" x="5332413" y="3222625"/>
          <p14:tracePt t="44977" x="5332413" y="3235325"/>
          <p14:tracePt t="44994" x="5332413" y="3240088"/>
          <p14:tracePt t="45179" x="5332413" y="3235325"/>
          <p14:tracePt t="45180" x="5337175" y="3235325"/>
          <p14:tracePt t="45193" x="5337175" y="3228975"/>
          <p14:tracePt t="45227" x="5343525" y="3222625"/>
          <p14:tracePt t="45228" x="5343525" y="3211513"/>
          <p14:tracePt t="45244" x="5349875" y="3206750"/>
          <p14:tracePt t="45260" x="5354638" y="3194050"/>
          <p14:tracePt t="45277" x="5360988" y="3189288"/>
          <p14:tracePt t="45294" x="5365750" y="3182938"/>
          <p14:tracePt t="45310" x="5372100" y="3178175"/>
          <p14:tracePt t="45379" x="5378450" y="3178175"/>
          <p14:tracePt t="45395" x="5389563" y="3178175"/>
          <p14:tracePt t="45411" x="5418138" y="3178175"/>
          <p14:tracePt t="45427" x="5457825" y="3194050"/>
          <p14:tracePt t="45444" x="5492750" y="3211513"/>
          <p14:tracePt t="45460" x="5514975" y="3222625"/>
          <p14:tracePt t="45478" x="5543550" y="3240088"/>
          <p14:tracePt t="45494" x="5572125" y="3251200"/>
          <p14:tracePt t="45510" x="5583238" y="3268663"/>
          <p14:tracePt t="45527" x="5600700" y="3279775"/>
          <p14:tracePt t="46051" x="5594350" y="3279775"/>
          <p14:tracePt t="46067" x="5583238" y="3279775"/>
          <p14:tracePt t="46083" x="5578475" y="3275013"/>
          <p14:tracePt t="46093" x="5572125" y="3268663"/>
          <p14:tracePt t="46099" x="5565775" y="3263900"/>
          <p14:tracePt t="46110" x="5561013" y="3257550"/>
          <p14:tracePt t="46127" x="5561013" y="3251200"/>
          <p14:tracePt t="46144" x="5554663" y="3251200"/>
          <p14:tracePt t="46160" x="5554663" y="3246438"/>
          <p14:tracePt t="46177" x="5549900" y="3240088"/>
          <p14:tracePt t="46193" x="5543550" y="3235325"/>
          <p14:tracePt t="46210" x="5537200" y="3228975"/>
          <p14:tracePt t="46227" x="5526088" y="3222625"/>
          <p14:tracePt t="46245" x="5521325" y="3222625"/>
          <p14:tracePt t="46260" x="5514975" y="3217863"/>
          <p14:tracePt t="46277" x="5503863" y="3217863"/>
          <p14:tracePt t="46293" x="5503863" y="3211513"/>
          <p14:tracePt t="46331" x="5497513" y="3211513"/>
          <p14:tracePt t="46347" x="5497513" y="3206750"/>
          <p14:tracePt t="46355" x="5492750" y="3206750"/>
          <p14:tracePt t="46507" x="5486400" y="3206750"/>
          <p14:tracePt t="46512" x="5486400" y="3211513"/>
          <p14:tracePt t="46530" x="5486400" y="3222625"/>
          <p14:tracePt t="46543" x="5480050" y="3222625"/>
          <p14:tracePt t="46560" x="5480050" y="3235325"/>
          <p14:tracePt t="46577" x="5475288" y="3240088"/>
          <p14:tracePt t="46611" x="5475288" y="3246438"/>
          <p14:tracePt t="46731" x="5468938" y="3246438"/>
          <p14:tracePt t="46739" x="5464175" y="3246438"/>
          <p14:tracePt t="46747" x="5451475" y="3228975"/>
          <p14:tracePt t="46761" x="5435600" y="3211513"/>
          <p14:tracePt t="46777" x="5411788" y="3194050"/>
          <p14:tracePt t="46793" x="5394325" y="3178175"/>
          <p14:tracePt t="46810" x="5378450" y="3160713"/>
          <p14:tracePt t="46827" x="5360988" y="3143250"/>
          <p14:tracePt t="46844" x="5349875" y="3136900"/>
          <p14:tracePt t="47539" x="5343525" y="3136900"/>
          <p14:tracePt t="47562" x="5337175" y="3136900"/>
          <p14:tracePt t="47571" x="5337175" y="3132138"/>
          <p14:tracePt t="47586" x="5332413" y="3132138"/>
          <p14:tracePt t="47594" x="5326063" y="3125788"/>
          <p14:tracePt t="47610" x="5321300" y="3125788"/>
          <p14:tracePt t="47610" x="5314950" y="3125788"/>
          <p14:tracePt t="47627" x="5308600" y="3125788"/>
          <p14:tracePt t="47643" x="5303838" y="3121025"/>
          <p14:tracePt t="47746" x="5297488" y="3121025"/>
          <p14:tracePt t="47762" x="5292725" y="3121025"/>
          <p14:tracePt t="47770" x="5286375" y="3121025"/>
          <p14:tracePt t="47794" x="5280025" y="3121025"/>
          <p14:tracePt t="47810" x="5275263" y="3121025"/>
          <p14:tracePt t="47816" x="5268913" y="3121025"/>
          <p14:tracePt t="47825" x="5251450" y="3121025"/>
          <p14:tracePt t="47843" x="5240338" y="3121025"/>
          <p14:tracePt t="47859" x="5229225" y="3121025"/>
          <p14:tracePt t="47875" x="5222875" y="3121025"/>
          <p14:tracePt t="47892" x="5211763" y="3121025"/>
          <p14:tracePt t="47909" x="5200650" y="3121025"/>
          <p14:tracePt t="47926" x="5189538" y="3125788"/>
          <p14:tracePt t="47942" x="5178425" y="3125788"/>
          <p14:tracePt t="47959" x="5165725" y="3125788"/>
          <p14:tracePt t="47976" x="5160963" y="3132138"/>
          <p14:tracePt t="47993" x="5154613" y="3132138"/>
          <p14:tracePt t="48058" x="5149850" y="3132138"/>
          <p14:tracePt t="48076" x="5143500" y="3132138"/>
          <p14:tracePt t="48080" x="5137150" y="3136900"/>
          <p14:tracePt t="48092" x="5126038" y="3143250"/>
          <p14:tracePt t="48109" x="5121275" y="3149600"/>
          <p14:tracePt t="48126" x="5108575" y="3149600"/>
          <p14:tracePt t="48142" x="5103813" y="3154363"/>
          <p14:tracePt t="48159" x="5103813" y="3160713"/>
          <p14:tracePt t="48176" x="5097463" y="3160713"/>
          <p14:tracePt t="48192" x="5092700" y="3165475"/>
          <p14:tracePt t="48209" x="5092700" y="3171825"/>
          <p14:tracePt t="48225" x="5086350" y="3182938"/>
          <p14:tracePt t="48242" x="5086350" y="3189288"/>
          <p14:tracePt t="48260" x="5086350" y="3194050"/>
          <p14:tracePt t="48275" x="5080000" y="3200400"/>
          <p14:tracePt t="52483" x="5086350" y="3200400"/>
          <p14:tracePt t="52493" x="5092700" y="3200400"/>
          <p14:tracePt t="52499" x="5103813" y="3200400"/>
          <p14:tracePt t="52510" x="5114925" y="3194050"/>
          <p14:tracePt t="52526" x="5126038" y="3194050"/>
          <p14:tracePt t="52543" x="5132388" y="3189288"/>
          <p14:tracePt t="52559" x="5149850" y="3182938"/>
          <p14:tracePt t="52577" x="5160963" y="3178175"/>
          <p14:tracePt t="52593" x="5194300" y="3171825"/>
          <p14:tracePt t="52610" x="5218113" y="3160713"/>
          <p14:tracePt t="52626" x="5240338" y="3149600"/>
          <p14:tracePt t="52667" x="5246688" y="3143250"/>
          <p14:tracePt t="52668" x="5246688" y="3136900"/>
          <p14:tracePt t="52676" x="5251450" y="3136900"/>
          <p14:tracePt t="52693" x="5264150" y="3125788"/>
          <p14:tracePt t="52710" x="5280025" y="3114675"/>
          <p14:tracePt t="52726" x="5303838" y="3097213"/>
          <p14:tracePt t="52743" x="5321300" y="3079750"/>
          <p14:tracePt t="52760" x="5343525" y="3063875"/>
          <p14:tracePt t="52776" x="5360988" y="3046413"/>
          <p14:tracePt t="52793" x="5372100" y="3022600"/>
          <p14:tracePt t="52810" x="5389563" y="3006725"/>
          <p14:tracePt t="52826" x="5411788" y="2982913"/>
          <p14:tracePt t="52843" x="5418138" y="2971800"/>
          <p14:tracePt t="52859" x="5422900" y="2965450"/>
          <p14:tracePt t="52876" x="5429250" y="2960688"/>
          <p14:tracePt t="52963" x="5429250" y="2954338"/>
          <p14:tracePt t="52979" x="5422900" y="2954338"/>
          <p14:tracePt t="52979" x="5411788" y="2949575"/>
          <p14:tracePt t="52995" x="5389563" y="2949575"/>
          <p14:tracePt t="53010" x="5343525" y="2949575"/>
          <p14:tracePt t="53026" x="5251450" y="2949575"/>
          <p14:tracePt t="53044" x="5189538" y="2949575"/>
          <p14:tracePt t="53059" x="5132388" y="2949575"/>
          <p14:tracePt t="53077" x="5103813" y="2949575"/>
          <p14:tracePt t="53093" x="5086350" y="2949575"/>
          <p14:tracePt t="53110" x="5080000" y="2960688"/>
          <p14:tracePt t="53126" x="5075238" y="2960688"/>
          <p14:tracePt t="53143" x="5064125" y="2971800"/>
          <p14:tracePt t="53159" x="5064125" y="2978150"/>
          <p14:tracePt t="53176" x="5057775" y="2982913"/>
          <p14:tracePt t="53243" x="5064125" y="2982913"/>
          <p14:tracePt t="53251" x="5086350" y="2982913"/>
          <p14:tracePt t="53260" x="5121275" y="2982913"/>
          <p14:tracePt t="53276" x="5172075" y="2978150"/>
          <p14:tracePt t="53293" x="5240338" y="2971800"/>
          <p14:tracePt t="53310" x="5297488" y="2965450"/>
          <p14:tracePt t="53326" x="5349875" y="2965450"/>
          <p14:tracePt t="53343" x="5389563" y="2965450"/>
          <p14:tracePt t="53359" x="5411788" y="2965450"/>
          <p14:tracePt t="53376" x="5422900" y="2971800"/>
          <p14:tracePt t="53393" x="5435600" y="2971800"/>
          <p14:tracePt t="53409" x="5435600" y="2978150"/>
          <p14:tracePt t="53426" x="5440363" y="2982913"/>
          <p14:tracePt t="53443" x="5440363" y="2989263"/>
          <p14:tracePt t="53459" x="5446713" y="2994025"/>
          <p14:tracePt t="53476" x="5446713" y="3000375"/>
          <p14:tracePt t="53603" x="5440363" y="2989263"/>
          <p14:tracePt t="53609" x="5411788" y="2982913"/>
          <p14:tracePt t="53609" x="5400675" y="2978150"/>
          <p14:tracePt t="53627" x="5372100" y="2965450"/>
          <p14:tracePt t="53643" x="5326063" y="2965450"/>
          <p14:tracePt t="53660" x="5280025" y="2965450"/>
          <p14:tracePt t="53676" x="5240338" y="2965450"/>
          <p14:tracePt t="53693" x="5207000" y="2965450"/>
          <p14:tracePt t="53709" x="5178425" y="2965450"/>
          <p14:tracePt t="53727" x="5165725" y="2978150"/>
          <p14:tracePt t="53743" x="5149850" y="2978150"/>
          <p14:tracePt t="53760" x="5132388" y="2982913"/>
          <p14:tracePt t="53776" x="5108575" y="2994025"/>
          <p14:tracePt t="53793" x="5092700" y="3011488"/>
          <p14:tracePt t="53809" x="5075238" y="3028950"/>
          <p14:tracePt t="53809" x="5057775" y="3040063"/>
          <p14:tracePt t="53827" x="5040313" y="3057525"/>
          <p14:tracePt t="53843" x="5035550" y="3063875"/>
          <p14:tracePt t="53860" x="5029200" y="3074988"/>
          <p14:tracePt t="54027" x="5029200" y="3068638"/>
          <p14:tracePt t="54043" x="5035550" y="3057525"/>
          <p14:tracePt t="54051" x="5057775" y="3046413"/>
          <p14:tracePt t="54060" x="5097463" y="3028950"/>
          <p14:tracePt t="54077" x="5132388" y="3011488"/>
          <p14:tracePt t="54093" x="5178425" y="2994025"/>
          <p14:tracePt t="54109" x="5229225" y="2982913"/>
          <p14:tracePt t="54126" x="5280025" y="2978150"/>
          <p14:tracePt t="54143" x="5321300" y="2978150"/>
          <p14:tracePt t="54160" x="5354638" y="2978150"/>
          <p14:tracePt t="54176" x="5383213" y="2978150"/>
          <p14:tracePt t="54193" x="5400675" y="2978150"/>
          <p14:tracePt t="54209" x="5418138" y="2978150"/>
          <p14:tracePt t="54209" x="5422900" y="2978150"/>
          <p14:tracePt t="54227" x="5429250" y="2989263"/>
          <p14:tracePt t="54243" x="5440363" y="2994025"/>
          <p14:tracePt t="54260" x="5446713" y="3000375"/>
          <p14:tracePt t="54276" x="5457825" y="3011488"/>
          <p14:tracePt t="54293" x="5468938" y="3022600"/>
          <p14:tracePt t="54309" x="5475288" y="3035300"/>
          <p14:tracePt t="54327" x="5480050" y="3046413"/>
          <p14:tracePt t="54343" x="5486400" y="3057525"/>
          <p14:tracePt t="54360" x="5492750" y="3063875"/>
          <p14:tracePt t="54507" x="5486400" y="3063875"/>
          <p14:tracePt t="54515" x="5480050" y="3051175"/>
          <p14:tracePt t="54527" x="5464175" y="3046413"/>
          <p14:tracePt t="54543" x="5435600" y="3035300"/>
          <p14:tracePt t="54560" x="5407025" y="3017838"/>
          <p14:tracePt t="54576" x="5372100" y="3011488"/>
          <p14:tracePt t="54594" x="5343525" y="3011488"/>
          <p14:tracePt t="54609" x="5314950" y="3006725"/>
          <p14:tracePt t="54627" x="5264150" y="3006725"/>
          <p14:tracePt t="54643" x="5240338" y="3006725"/>
          <p14:tracePt t="54660" x="5218113" y="3006725"/>
          <p14:tracePt t="54676" x="5194300" y="3011488"/>
          <p14:tracePt t="54693" x="5172075" y="3022600"/>
          <p14:tracePt t="54709" x="5154613" y="3022600"/>
          <p14:tracePt t="54726" x="5143500" y="3040063"/>
          <p14:tracePt t="54743" x="5126038" y="3046413"/>
          <p14:tracePt t="54760" x="5114925" y="3051175"/>
          <p14:tracePt t="54776" x="5103813" y="3063875"/>
          <p14:tracePt t="54793" x="5097463" y="3068638"/>
          <p14:tracePt t="54809" x="5092700" y="3074988"/>
          <p14:tracePt t="54826" x="5092700" y="3079750"/>
          <p14:tracePt t="54947" x="5092700" y="3074988"/>
          <p14:tracePt t="54963" x="5092700" y="3063875"/>
          <p14:tracePt t="54976" x="5097463" y="3057525"/>
          <p14:tracePt t="54977" x="5114925" y="3046413"/>
          <p14:tracePt t="54993" x="5137150" y="3028950"/>
          <p14:tracePt t="55009" x="5160963" y="3017838"/>
          <p14:tracePt t="55026" x="5200650" y="3000375"/>
          <p14:tracePt t="55043" x="5229225" y="2994025"/>
          <p14:tracePt t="55059" x="5246688" y="2989263"/>
          <p14:tracePt t="55076" x="5264150" y="2989263"/>
          <p14:tracePt t="55093" x="5275263" y="2989263"/>
          <p14:tracePt t="55110" x="5286375" y="2989263"/>
          <p14:tracePt t="55251" x="5280025" y="2989263"/>
          <p14:tracePt t="55265" x="5275263" y="2989263"/>
          <p14:tracePt t="55276" x="5257800" y="2989263"/>
          <p14:tracePt t="55293" x="5229225" y="2989263"/>
          <p14:tracePt t="55310" x="5194300" y="2989263"/>
          <p14:tracePt t="55326" x="5154613" y="2989263"/>
          <p14:tracePt t="55343" x="5126038" y="2989263"/>
          <p14:tracePt t="55359" x="5097463" y="2989263"/>
          <p14:tracePt t="55377" x="5075238" y="2989263"/>
          <p14:tracePt t="55393" x="5064125" y="2982913"/>
          <p14:tracePt t="55410" x="5057775" y="2982913"/>
          <p14:tracePt t="55811" x="5064125" y="2982913"/>
          <p14:tracePt t="55819" x="5075238" y="2978150"/>
          <p14:tracePt t="55827" x="5114925" y="2965450"/>
          <p14:tracePt t="55843" x="5165725" y="2954338"/>
          <p14:tracePt t="55859" x="5229225" y="2943225"/>
          <p14:tracePt t="55876" x="5292725" y="2943225"/>
          <p14:tracePt t="55892" x="5337175" y="2943225"/>
          <p14:tracePt t="55910" x="5378450" y="2943225"/>
          <p14:tracePt t="55926" x="5407025" y="2949575"/>
          <p14:tracePt t="55943" x="5429250" y="2965450"/>
          <p14:tracePt t="55959" x="5451475" y="2982913"/>
          <p14:tracePt t="55976" x="5475288" y="3000375"/>
          <p14:tracePt t="55993" x="5497513" y="3035300"/>
          <p14:tracePt t="56010" x="5521325" y="3063875"/>
          <p14:tracePt t="56026" x="5543550" y="3103563"/>
          <p14:tracePt t="56043" x="5549900" y="3108325"/>
          <p14:tracePt t="56195" x="5543550" y="3108325"/>
          <p14:tracePt t="56211" x="5532438" y="3108325"/>
          <p14:tracePt t="56211" x="5508625" y="3108325"/>
          <p14:tracePt t="56226" x="5435600" y="3092450"/>
          <p14:tracePt t="56243" x="5383213" y="3079750"/>
          <p14:tracePt t="56259" x="5337175" y="3074988"/>
          <p14:tracePt t="56276" x="5292725" y="3074988"/>
          <p14:tracePt t="56292" x="5264150" y="3068638"/>
          <p14:tracePt t="56309" x="5251450" y="3068638"/>
          <p14:tracePt t="56326" x="5246688" y="3068638"/>
          <p14:tracePt t="56379" x="5246688" y="3074988"/>
          <p14:tracePt t="56392" x="5246688" y="3079750"/>
          <p14:tracePt t="56409" x="5246688" y="3086100"/>
          <p14:tracePt t="56426" x="5240338" y="3086100"/>
          <p14:tracePt t="57491" x="5246688" y="3086100"/>
          <p14:tracePt t="57499" x="5264150" y="3086100"/>
          <p14:tracePt t="57515" x="5297488" y="3079750"/>
          <p14:tracePt t="57526" x="5349875" y="3079750"/>
          <p14:tracePt t="57542" x="5422900" y="3079750"/>
          <p14:tracePt t="57560" x="5526088" y="3086100"/>
          <p14:tracePt t="57576" x="5622925" y="3086100"/>
          <p14:tracePt t="57593" x="5737225" y="3086100"/>
          <p14:tracePt t="57609" x="5868988" y="3092450"/>
          <p14:tracePt t="57626" x="6080125" y="3103563"/>
          <p14:tracePt t="57643" x="6218238" y="3114675"/>
          <p14:tracePt t="57659" x="6365875" y="3125788"/>
          <p14:tracePt t="57676" x="6515100" y="3149600"/>
          <p14:tracePt t="57693" x="6675438" y="3171825"/>
          <p14:tracePt t="57709" x="6818313" y="3200400"/>
          <p14:tracePt t="57726" x="6943725" y="3222625"/>
          <p14:tracePt t="57742" x="7051675" y="3257550"/>
          <p14:tracePt t="57760" x="7143750" y="3279775"/>
          <p14:tracePt t="57776" x="7194550" y="3303588"/>
          <p14:tracePt t="57793" x="7229475" y="3321050"/>
          <p14:tracePt t="57809" x="7246938" y="3325813"/>
          <p14:tracePt t="57809" x="7251700" y="3336925"/>
          <p14:tracePt t="57923" x="7251700" y="3343275"/>
          <p14:tracePt t="57928" x="7246938" y="3354388"/>
          <p14:tracePt t="57947" x="7229475" y="3371850"/>
          <p14:tracePt t="57960" x="7194550" y="3394075"/>
          <p14:tracePt t="57976" x="7150100" y="3422650"/>
          <p14:tracePt t="57993" x="7086600" y="3457575"/>
          <p14:tracePt t="58009" x="7035800" y="3486150"/>
          <p14:tracePt t="58026" x="6961188" y="3503613"/>
          <p14:tracePt t="58042" x="6932613" y="3508375"/>
          <p14:tracePt t="58059" x="6892925" y="3514725"/>
          <p14:tracePt t="58076" x="6846888" y="3514725"/>
          <p14:tracePt t="58092" x="6789738" y="3514725"/>
          <p14:tracePt t="58109" x="6726238" y="3508375"/>
          <p14:tracePt t="58126" x="6629400" y="3497263"/>
          <p14:tracePt t="58143" x="6503988" y="3486150"/>
          <p14:tracePt t="58159" x="6383338" y="3479800"/>
          <p14:tracePt t="58176" x="6257925" y="3463925"/>
          <p14:tracePt t="58193" x="6132513" y="3457575"/>
          <p14:tracePt t="58209" x="6018213" y="3446463"/>
          <p14:tracePt t="58226" x="5892800" y="3435350"/>
          <p14:tracePt t="58243" x="5818188" y="3417888"/>
          <p14:tracePt t="58259" x="5765800" y="3394075"/>
          <p14:tracePt t="58276" x="5732463" y="3382963"/>
          <p14:tracePt t="58293" x="5715000" y="3378200"/>
          <p14:tracePt t="58309" x="5697538" y="3360738"/>
          <p14:tracePt t="58326" x="5686425" y="3349625"/>
          <p14:tracePt t="58342" x="5680075" y="3343275"/>
          <p14:tracePt t="58359" x="5668963" y="3332163"/>
          <p14:tracePt t="58377" x="5668963" y="3321050"/>
          <p14:tracePt t="58392" x="5664200" y="3314700"/>
          <p14:tracePt t="58409" x="5657850" y="3314700"/>
          <p14:tracePt t="58426" x="5651500" y="3303588"/>
          <p14:tracePt t="58443" x="5651500" y="3297238"/>
          <p14:tracePt t="59066" x="5651500" y="3292475"/>
          <p14:tracePt t="59122" x="5646738" y="3292475"/>
          <p14:tracePt t="59171" x="5640388" y="3292475"/>
          <p14:tracePt t="59187" x="5629275" y="3292475"/>
          <p14:tracePt t="59195" x="5600700" y="3292475"/>
          <p14:tracePt t="59209" x="5554663" y="3292475"/>
          <p14:tracePt t="59226" x="5464175" y="3297238"/>
          <p14:tracePt t="59243" x="5407025" y="3297238"/>
          <p14:tracePt t="59259" x="5360988" y="3297238"/>
          <p14:tracePt t="59276" x="5308600" y="3297238"/>
          <p14:tracePt t="59292" x="5286375" y="3292475"/>
          <p14:tracePt t="59310" x="5275263" y="3286125"/>
          <p14:tracePt t="59326" x="5268913" y="3286125"/>
          <p14:tracePt t="59343" x="5264150" y="3279775"/>
          <p14:tracePt t="59490" x="5264150" y="3292475"/>
          <p14:tracePt t="59490" x="5264150" y="3308350"/>
          <p14:tracePt t="59499" x="5264150" y="3332163"/>
          <p14:tracePt t="59509" x="5264150" y="3382963"/>
          <p14:tracePt t="59526" x="5257800" y="3440113"/>
          <p14:tracePt t="59543" x="5257800" y="3492500"/>
          <p14:tracePt t="59559" x="5257800" y="3525838"/>
          <p14:tracePt t="59576" x="5257800" y="3549650"/>
          <p14:tracePt t="59592" x="5257800" y="3565525"/>
          <p14:tracePt t="59609" x="5257800" y="3571875"/>
          <p14:tracePt t="61962" x="5257800" y="3565525"/>
          <p14:tracePt t="61978" x="5257800" y="3560763"/>
          <p14:tracePt t="61979" x="5257800" y="3554413"/>
          <p14:tracePt t="61992" x="5257800" y="3536950"/>
          <p14:tracePt t="62009" x="5264150" y="3514725"/>
          <p14:tracePt t="62025" x="5268913" y="3468688"/>
          <p14:tracePt t="62043" x="5275263" y="3435350"/>
          <p14:tracePt t="62059" x="5280025" y="3417888"/>
          <p14:tracePt t="62076" x="5280025" y="3389313"/>
          <p14:tracePt t="62092" x="5286375" y="3365500"/>
          <p14:tracePt t="62110" x="5286375" y="3343275"/>
          <p14:tracePt t="62125" x="5286375" y="3332163"/>
          <p14:tracePt t="62143" x="5286375" y="3321050"/>
          <p14:tracePt t="62159" x="5286375" y="3314700"/>
          <p14:tracePt t="62176" x="5286375" y="3303588"/>
          <p14:tracePt t="62193" x="5286375" y="3297238"/>
          <p14:tracePt t="62209" x="5286375" y="3286125"/>
          <p14:tracePt t="62225" x="5286375" y="3279775"/>
          <p14:tracePt t="62243" x="5286375" y="3275013"/>
          <p14:tracePt t="62259" x="5286375" y="3263900"/>
          <p14:tracePt t="62298" x="5286375" y="3257550"/>
          <p14:tracePt t="62330" x="5286375" y="3251200"/>
          <p14:tracePt t="62336" x="5286375" y="3246438"/>
          <p14:tracePt t="62342" x="5280025" y="3246438"/>
          <p14:tracePt t="62359" x="5280025" y="3240088"/>
          <p14:tracePt t="62376" x="5280025" y="3235325"/>
          <p14:tracePt t="62434" x="5275263" y="3235325"/>
          <p14:tracePt t="63794" x="0" y="0"/>
        </p14:tracePtLst>
      </p14:laserTraceLst>
    </p:ext>
  </p:extLs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7"/>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8"/>
                <a:stretch>
                  <a:fillRect t="-2941" b="-16176"/>
                </a:stretch>
              </a:blipFill>
            </p:spPr>
            <p:txBody>
              <a:bodyPr/>
              <a:lstStyle/>
              <a:p>
                <a:r>
                  <a:rPr lang="en-US">
                    <a:noFill/>
                  </a:rPr>
                  <a:t> </a:t>
                </a:r>
              </a:p>
            </p:txBody>
          </p:sp>
        </mc:Fallback>
      </mc:AlternateContent>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21254570"/>
      </p:ext>
    </p:extLst>
  </p:cSld>
  <p:clrMapOvr>
    <a:masterClrMapping/>
  </p:clrMapOvr>
  <mc:AlternateContent xmlns:mc="http://schemas.openxmlformats.org/markup-compatibility/2006" xmlns:p14="http://schemas.microsoft.com/office/powerpoint/2010/main">
    <mc:Choice Requires="p14">
      <p:transition spd="slow" p14:dur="2000" advTm="99118"/>
    </mc:Choice>
    <mc:Fallback xmlns="">
      <p:transition spd="slow" advTm="991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extLst>
    <p:ext uri="{3A86A75C-4F4B-4683-9AE1-C65F6400EC91}">
      <p14:laserTraceLst xmlns:p14="http://schemas.microsoft.com/office/powerpoint/2010/main">
        <p14:tracePtLst>
          <p14:tracePt t="16862" x="3760788" y="2686050"/>
          <p14:tracePt t="17163" x="3760788" y="2679700"/>
          <p14:tracePt t="17163" x="3765550" y="2679700"/>
          <p14:tracePt t="17178" x="3771900" y="2679700"/>
          <p14:tracePt t="17227" x="3778250" y="2679700"/>
          <p14:tracePt t="17371" x="3778250" y="2674938"/>
          <p14:tracePt t="17379" x="3783013" y="2674938"/>
          <p14:tracePt t="17395" x="3789363" y="2668588"/>
          <p14:tracePt t="17411" x="3794125" y="2663825"/>
          <p14:tracePt t="17428" x="3800475" y="2657475"/>
          <p14:tracePt t="17444" x="3811588" y="2646363"/>
          <p14:tracePt t="17461" x="3817938" y="2635250"/>
          <p14:tracePt t="17478" x="3822700" y="2628900"/>
          <p14:tracePt t="17495" x="3835400" y="2622550"/>
          <p14:tracePt t="18700" x="3835400" y="2628900"/>
          <p14:tracePt t="18712" x="3840163" y="2640013"/>
          <p14:tracePt t="18729" x="3851275" y="2657475"/>
          <p14:tracePt t="18746" x="3868738" y="2674938"/>
          <p14:tracePt t="18762" x="3892550" y="2692400"/>
          <p14:tracePt t="18779" x="3908425" y="2703513"/>
          <p14:tracePt t="18795" x="3937000" y="2720975"/>
          <p14:tracePt t="18812" x="3960813" y="2725738"/>
          <p14:tracePt t="18828" x="3989388" y="2736850"/>
          <p14:tracePt t="18845" x="4006850" y="2743200"/>
          <p14:tracePt t="18862" x="4035425" y="2749550"/>
          <p14:tracePt t="18878" x="4057650" y="2754313"/>
          <p14:tracePt t="18894" x="4079875" y="2754313"/>
          <p14:tracePt t="18911" x="4097338" y="2760663"/>
          <p14:tracePt t="18927" x="4121150" y="2760663"/>
          <p14:tracePt t="18944" x="4149725" y="2760663"/>
          <p14:tracePt t="18961" x="4178300" y="2760663"/>
          <p14:tracePt t="18978" x="4211638" y="2760663"/>
          <p14:tracePt t="18994" x="4268788" y="2760663"/>
          <p14:tracePt t="19012" x="4303713" y="2760663"/>
          <p14:tracePt t="19028" x="4332288" y="2760663"/>
          <p14:tracePt t="19045" x="4354513" y="2754313"/>
          <p14:tracePt t="19061" x="4360863" y="2749550"/>
          <p14:tracePt t="19172" x="4365625" y="2749550"/>
          <p14:tracePt t="19196" x="4371975" y="2749550"/>
          <p14:tracePt t="19204" x="4378325" y="2743200"/>
          <p14:tracePt t="19213" x="4383088" y="2736850"/>
          <p14:tracePt t="19228" x="4383088" y="2732088"/>
          <p14:tracePt t="19364" x="4383088" y="2725738"/>
          <p14:tracePt t="19380" x="4383088" y="2714625"/>
          <p14:tracePt t="19396" x="4383088" y="2708275"/>
          <p14:tracePt t="19397" x="4383088" y="2703513"/>
          <p14:tracePt t="19412" x="4383088" y="2697163"/>
          <p14:tracePt t="19429" x="4383088" y="2686050"/>
          <p14:tracePt t="19446" x="4383088" y="2679700"/>
          <p14:tracePt t="19724" x="4383088" y="2686050"/>
          <p14:tracePt t="19730" x="4389438" y="2692400"/>
          <p14:tracePt t="19745" x="4400550" y="2697163"/>
          <p14:tracePt t="19762" x="4406900" y="2703513"/>
          <p14:tracePt t="19762" x="4411663" y="2703513"/>
          <p14:tracePt t="19780" x="4411663" y="2708275"/>
          <p14:tracePt t="19795" x="4422775" y="2714625"/>
          <p14:tracePt t="19813" x="4429125" y="2720975"/>
          <p14:tracePt t="19852" x="4435475" y="2720975"/>
          <p14:tracePt t="19883" x="4446588" y="2720975"/>
          <p14:tracePt t="19896" x="4446588" y="2725738"/>
          <p14:tracePt t="19899" x="4457700" y="2725738"/>
          <p14:tracePt t="19912" x="4464050" y="2725738"/>
          <p14:tracePt t="19928" x="4468813" y="2725738"/>
          <p14:tracePt t="20620" x="4475163" y="2725738"/>
          <p14:tracePt t="20644" x="4486275" y="2720975"/>
          <p14:tracePt t="20651" x="4503738" y="2703513"/>
          <p14:tracePt t="20662" x="4514850" y="2697163"/>
          <p14:tracePt t="20679" x="4525963" y="2692400"/>
          <p14:tracePt t="20695" x="4532313" y="2686050"/>
          <p14:tracePt t="20712" x="4537075" y="2679700"/>
          <p14:tracePt t="20803" x="4543425" y="2679700"/>
          <p14:tracePt t="20811" x="4543425" y="2674938"/>
          <p14:tracePt t="20829" x="4549775" y="2663825"/>
          <p14:tracePt t="21475" x="4554538" y="2663825"/>
          <p14:tracePt t="21499" x="4560888" y="2663825"/>
          <p14:tracePt t="21516" x="4565650" y="2663825"/>
          <p14:tracePt t="21517" x="4578350" y="2668588"/>
          <p14:tracePt t="21529" x="4594225" y="2668588"/>
          <p14:tracePt t="21545" x="4629150" y="2674938"/>
          <p14:tracePt t="21562" x="4651375" y="2679700"/>
          <p14:tracePt t="21578" x="4668838" y="2686050"/>
          <p14:tracePt t="21596" x="4679950" y="2686050"/>
          <p14:tracePt t="21715" x="4686300" y="2686050"/>
          <p14:tracePt t="21716" x="4692650" y="2686050"/>
          <p14:tracePt t="21728" x="4714875" y="2692400"/>
          <p14:tracePt t="21745" x="4732338" y="2697163"/>
          <p14:tracePt t="21762" x="4743450" y="2697163"/>
          <p14:tracePt t="21778" x="4754563" y="2697163"/>
          <p14:tracePt t="21916" x="4760913" y="2697163"/>
          <p14:tracePt t="21917" x="4765675" y="2697163"/>
          <p14:tracePt t="21929" x="4783138" y="2697163"/>
          <p14:tracePt t="21946" x="4818063" y="2697163"/>
          <p14:tracePt t="21962" x="4857750" y="2697163"/>
          <p14:tracePt t="21978" x="4903788" y="2697163"/>
          <p14:tracePt t="21995" x="4965700" y="2697163"/>
          <p14:tracePt t="22013" x="5006975" y="2703513"/>
          <p14:tracePt t="22028" x="5022850" y="2703513"/>
          <p14:tracePt t="22046" x="5029200" y="2703513"/>
          <p14:tracePt t="22299" x="5035550" y="2703513"/>
          <p14:tracePt t="22315" x="5046663" y="2703513"/>
          <p14:tracePt t="22316" x="5064125" y="2703513"/>
          <p14:tracePt t="22329" x="5080000" y="2703513"/>
          <p14:tracePt t="22346" x="5092700" y="2703513"/>
          <p14:tracePt t="22361" x="5097463" y="2703513"/>
          <p14:tracePt t="22379" x="5103813" y="2703513"/>
          <p14:tracePt t="22972" x="5108575" y="2703513"/>
          <p14:tracePt t="22980" x="5114925" y="2703513"/>
          <p14:tracePt t="22996" x="5121275" y="2703513"/>
          <p14:tracePt t="23002" x="5132388" y="2703513"/>
          <p14:tracePt t="23012" x="5143500" y="2703513"/>
          <p14:tracePt t="23028" x="5149850" y="2703513"/>
          <p14:tracePt t="23045" x="5154613" y="2703513"/>
          <p14:tracePt t="23062" x="5160963" y="2703513"/>
          <p14:tracePt t="23835" x="5165725" y="2703513"/>
          <p14:tracePt t="23862" x="5172075" y="2703513"/>
          <p14:tracePt t="23863" x="5172075" y="2708275"/>
          <p14:tracePt t="25211" x="5172075" y="2714625"/>
          <p14:tracePt t="25213" x="5172075" y="2720975"/>
          <p14:tracePt t="25259" x="5165725" y="2720975"/>
          <p14:tracePt t="26723" x="5172075" y="2720975"/>
          <p14:tracePt t="27627" x="5178425" y="2720975"/>
          <p14:tracePt t="27660" x="5183188" y="2720975"/>
          <p14:tracePt t="27660" x="5189538" y="2720975"/>
          <p14:tracePt t="27678" x="5194300" y="2720975"/>
          <p14:tracePt t="27695" x="5200650" y="2720975"/>
          <p14:tracePt t="27711" x="5207000" y="2720975"/>
          <p14:tracePt t="27728" x="5211763" y="2720975"/>
          <p14:tracePt t="27744" x="5218113" y="2720975"/>
          <p14:tracePt t="27779" x="5222875" y="2720975"/>
          <p14:tracePt t="27779" x="5229225" y="2720975"/>
          <p14:tracePt t="27795" x="5235575" y="2725738"/>
          <p14:tracePt t="27811" x="5251450" y="2732088"/>
          <p14:tracePt t="27828" x="5268913" y="2736850"/>
          <p14:tracePt t="27844" x="5280025" y="2736850"/>
          <p14:tracePt t="27861" x="5292725" y="2743200"/>
          <p14:tracePt t="27963" x="5297488" y="2743200"/>
          <p14:tracePt t="27979" x="5308600" y="2743200"/>
          <p14:tracePt t="27982" x="5332413" y="2749550"/>
          <p14:tracePt t="27995" x="5360988" y="2749550"/>
          <p14:tracePt t="28011" x="5389563" y="2749550"/>
          <p14:tracePt t="28028" x="5429250" y="2749550"/>
          <p14:tracePt t="28045" x="5451475" y="2754313"/>
          <p14:tracePt t="28061" x="5475288" y="2754313"/>
          <p14:tracePt t="28403" x="5480050" y="2754313"/>
          <p14:tracePt t="28563" x="5486400" y="2754313"/>
          <p14:tracePt t="28571" x="5492750" y="2754313"/>
          <p14:tracePt t="28595" x="5497513" y="2754313"/>
          <p14:tracePt t="28619" x="5503863" y="2754313"/>
          <p14:tracePt t="28630" x="5503863" y="2760663"/>
          <p14:tracePt t="31660" x="5497513" y="2760663"/>
          <p14:tracePt t="31740" x="5492750" y="2760663"/>
          <p14:tracePt t="31780" x="5486400" y="2760663"/>
          <p14:tracePt t="31812" x="5480050" y="2760663"/>
          <p14:tracePt t="31814" x="5475288" y="2760663"/>
          <p14:tracePt t="31829" x="5468938" y="2760663"/>
          <p14:tracePt t="31845" x="5451475" y="2760663"/>
          <p14:tracePt t="31862" x="5440363" y="2760663"/>
          <p14:tracePt t="31879" x="5429250" y="2765425"/>
          <p14:tracePt t="31895" x="5400675" y="2765425"/>
          <p14:tracePt t="31912" x="5372100" y="2765425"/>
          <p14:tracePt t="31929" x="5332413" y="2765425"/>
          <p14:tracePt t="31945" x="5286375" y="2765425"/>
          <p14:tracePt t="31962" x="5222875" y="2765425"/>
          <p14:tracePt t="31979" x="5160963" y="2765425"/>
          <p14:tracePt t="31995" x="5040313" y="2765425"/>
          <p14:tracePt t="32013" x="4960938" y="2765425"/>
          <p14:tracePt t="32029" x="4879975" y="2765425"/>
          <p14:tracePt t="32046" x="4794250" y="2765425"/>
          <p14:tracePt t="32062" x="4708525" y="2760663"/>
          <p14:tracePt t="32079" x="4629150" y="2760663"/>
          <p14:tracePt t="32095" x="4549775" y="2760663"/>
          <p14:tracePt t="32112" x="4468813" y="2760663"/>
          <p14:tracePt t="32128" x="4394200" y="2760663"/>
          <p14:tracePt t="32146" x="4314825" y="2760663"/>
          <p14:tracePt t="32162" x="4222750" y="2765425"/>
          <p14:tracePt t="32179" x="4154488" y="2765425"/>
          <p14:tracePt t="32196" x="4035425" y="2771775"/>
          <p14:tracePt t="32212" x="3954463" y="2778125"/>
          <p14:tracePt t="32228" x="3875088" y="2782888"/>
          <p14:tracePt t="32246" x="3806825" y="2789238"/>
          <p14:tracePt t="32262" x="3743325" y="2811463"/>
          <p14:tracePt t="32279" x="3697288" y="2828925"/>
          <p14:tracePt t="32295" x="3668713" y="2851150"/>
          <p14:tracePt t="32312" x="3640138" y="2868613"/>
          <p14:tracePt t="32328" x="3617913" y="2879725"/>
          <p14:tracePt t="32345" x="3600450" y="2903538"/>
          <p14:tracePt t="32362" x="3582988" y="2921000"/>
          <p14:tracePt t="32379" x="3571875" y="2949575"/>
          <p14:tracePt t="32395" x="3554413" y="3000375"/>
          <p14:tracePt t="32412" x="3543300" y="3040063"/>
          <p14:tracePt t="32428" x="3525838" y="3103563"/>
          <p14:tracePt t="32446" x="3508375" y="3178175"/>
          <p14:tracePt t="32462" x="3497263" y="3263900"/>
          <p14:tracePt t="32479" x="3486150" y="3365500"/>
          <p14:tracePt t="32495" x="3468688" y="3479800"/>
          <p14:tracePt t="32512" x="3457575" y="3589338"/>
          <p14:tracePt t="32528" x="3457575" y="3697288"/>
          <p14:tracePt t="32545" x="3451225" y="3806825"/>
          <p14:tracePt t="32562" x="3451225" y="3892550"/>
          <p14:tracePt t="32579" x="3451225" y="3954463"/>
          <p14:tracePt t="32595" x="3446463" y="4017963"/>
          <p14:tracePt t="32612" x="3446463" y="4057650"/>
          <p14:tracePt t="32628" x="3446463" y="4114800"/>
          <p14:tracePt t="32645" x="3446463" y="4183063"/>
          <p14:tracePt t="32662" x="3446463" y="4268788"/>
          <p14:tracePt t="32679" x="3446463" y="4343400"/>
          <p14:tracePt t="32695" x="3446463" y="4400550"/>
          <p14:tracePt t="32712" x="3457575" y="4464050"/>
          <p14:tracePt t="32728" x="3468688" y="4514850"/>
          <p14:tracePt t="32745" x="3486150" y="4560888"/>
          <p14:tracePt t="32762" x="3497263" y="4589463"/>
          <p14:tracePt t="32779" x="3497263" y="4606925"/>
          <p14:tracePt t="32795" x="3497263" y="4622800"/>
          <p14:tracePt t="32812" x="3503613" y="4622800"/>
          <p14:tracePt t="32916" x="3508375" y="4622800"/>
          <p14:tracePt t="32924" x="3514725" y="4618038"/>
          <p14:tracePt t="32936" x="3521075" y="4618038"/>
          <p14:tracePt t="32964" x="3521075" y="4611688"/>
          <p14:tracePt t="32964" x="3525838" y="4611688"/>
          <p14:tracePt t="32979" x="3532188" y="4606925"/>
          <p14:tracePt t="32995" x="3543300" y="4565650"/>
          <p14:tracePt t="33012" x="3560763" y="4508500"/>
          <p14:tracePt t="33028" x="3565525" y="4435475"/>
          <p14:tracePt t="33045" x="3565525" y="4371975"/>
          <p14:tracePt t="33062" x="3565525" y="4325938"/>
          <p14:tracePt t="33079" x="3565525" y="4275138"/>
          <p14:tracePt t="33095" x="3565525" y="4222750"/>
          <p14:tracePt t="33112" x="3565525" y="4178300"/>
          <p14:tracePt t="33128" x="3560763" y="4132263"/>
          <p14:tracePt t="33145" x="3560763" y="4097338"/>
          <p14:tracePt t="33162" x="3560763" y="4057650"/>
          <p14:tracePt t="33179" x="3560763" y="4035425"/>
          <p14:tracePt t="33195" x="3560763" y="4006850"/>
          <p14:tracePt t="33213" x="3554413" y="3994150"/>
          <p14:tracePt t="33228" x="3554413" y="3989388"/>
          <p14:tracePt t="33245" x="3554413" y="3983038"/>
          <p14:tracePt t="33284" x="3554413" y="3978275"/>
          <p14:tracePt t="33340" x="3554413" y="3971925"/>
          <p14:tracePt t="35564" x="3549650" y="3971925"/>
          <p14:tracePt t="35572" x="3549650" y="3978275"/>
          <p14:tracePt t="35579" x="3549650" y="3989388"/>
          <p14:tracePt t="35595" x="3536950" y="4046538"/>
          <p14:tracePt t="35612" x="3532188" y="4149725"/>
          <p14:tracePt t="35628" x="3525838" y="4264025"/>
          <p14:tracePt t="35646" x="3521075" y="4343400"/>
          <p14:tracePt t="35662" x="3514725" y="4383088"/>
          <p14:tracePt t="35679" x="3514725" y="4400550"/>
          <p14:tracePt t="35716" x="3521075" y="4400550"/>
          <p14:tracePt t="35716" x="3521075" y="4406900"/>
          <p14:tracePt t="35728" x="3532188" y="4406900"/>
          <p14:tracePt t="36291" x="3532188" y="4411663"/>
          <p14:tracePt t="36356" x="3532188" y="4418013"/>
          <p14:tracePt t="36361" x="3532188" y="4422775"/>
          <p14:tracePt t="36378" x="3532188" y="4429125"/>
          <p14:tracePt t="36395" x="3536950" y="4440238"/>
          <p14:tracePt t="36412" x="3543300" y="4446588"/>
          <p14:tracePt t="36428" x="3549650" y="4457700"/>
          <p14:tracePt t="36445" x="3549650" y="4468813"/>
          <p14:tracePt t="36462" x="3560763" y="4479925"/>
          <p14:tracePt t="36479" x="3578225" y="4497388"/>
          <p14:tracePt t="36495" x="3589338" y="4508500"/>
          <p14:tracePt t="36512" x="3606800" y="4514850"/>
          <p14:tracePt t="36528" x="3617913" y="4525963"/>
          <p14:tracePt t="36545" x="3629025" y="4525963"/>
          <p14:tracePt t="36561" x="3640138" y="4532313"/>
          <p14:tracePt t="36579" x="3646488" y="4532313"/>
          <p14:tracePt t="36595" x="3651250" y="4532313"/>
          <p14:tracePt t="36612" x="3657600" y="4532313"/>
          <p14:tracePt t="36628" x="3657600" y="4537075"/>
          <p14:tracePt t="36645" x="3679825" y="4537075"/>
          <p14:tracePt t="36661" x="3708400" y="4543425"/>
          <p14:tracePt t="36678" x="3754438" y="4560888"/>
          <p14:tracePt t="36695" x="3806825" y="4578350"/>
          <p14:tracePt t="36712" x="3857625" y="4589463"/>
          <p14:tracePt t="36728" x="3903663" y="4611688"/>
          <p14:tracePt t="36745" x="3932238" y="4618038"/>
          <p14:tracePt t="36762" x="3937000" y="4622800"/>
          <p14:tracePt t="36828" x="3937000" y="4629150"/>
          <p14:tracePt t="36829" x="3937000" y="4635500"/>
          <p14:tracePt t="36845" x="3943350" y="4646613"/>
          <p14:tracePt t="36862" x="3949700" y="4664075"/>
          <p14:tracePt t="36879" x="3949700" y="4675188"/>
          <p14:tracePt t="36896" x="3960813" y="4686300"/>
          <p14:tracePt t="36911" x="3965575" y="4692650"/>
          <p14:tracePt t="36928" x="3965575" y="4703763"/>
          <p14:tracePt t="36945" x="3965575" y="4708525"/>
          <p14:tracePt t="36962" x="3971925" y="4708525"/>
          <p14:tracePt t="37004" x="3971925" y="4714875"/>
          <p14:tracePt t="37476" x="3965575" y="4708525"/>
          <p14:tracePt t="37484" x="3965575" y="4697413"/>
          <p14:tracePt t="37496" x="3965575" y="4686300"/>
          <p14:tracePt t="37532" x="3960813" y="4686300"/>
          <p14:tracePt t="37532" x="3960813" y="4679950"/>
          <p14:tracePt t="37628" x="3960813" y="4675188"/>
          <p14:tracePt t="37629" x="3954463" y="4675188"/>
          <p14:tracePt t="37651" x="3954463" y="4664075"/>
          <p14:tracePt t="38492" x="3954463" y="4668838"/>
          <p14:tracePt t="38691" x="3960813" y="4668838"/>
          <p14:tracePt t="38712" x="3965575" y="4668838"/>
          <p14:tracePt t="38713" x="3978275" y="4668838"/>
          <p14:tracePt t="38728" x="3989388" y="4668838"/>
          <p14:tracePt t="38745" x="4011613" y="4668838"/>
          <p14:tracePt t="38762" x="4029075" y="4668838"/>
          <p14:tracePt t="38779" x="4046538" y="4675188"/>
          <p14:tracePt t="38795" x="4057650" y="4675188"/>
          <p14:tracePt t="39444" x="4051300" y="4675188"/>
          <p14:tracePt t="39483" x="4051300" y="4679950"/>
          <p14:tracePt t="39491" x="4046538" y="4679950"/>
          <p14:tracePt t="39516" x="4040188" y="4679950"/>
          <p14:tracePt t="39531" x="4035425" y="4679950"/>
          <p14:tracePt t="39547" x="4022725" y="4679950"/>
          <p14:tracePt t="39555" x="4017963" y="4679950"/>
          <p14:tracePt t="39564" x="4006850" y="4679950"/>
          <p14:tracePt t="39578" x="3994150" y="4679950"/>
          <p14:tracePt t="39595" x="3978275" y="4679950"/>
          <p14:tracePt t="39612" x="3971925" y="4679950"/>
          <p14:tracePt t="39628" x="3965575" y="4679950"/>
          <p14:tracePt t="39899" x="3965575" y="4686300"/>
          <p14:tracePt t="39915" x="3965575" y="4697413"/>
          <p14:tracePt t="39923" x="3965575" y="4703763"/>
          <p14:tracePt t="39931" x="3965575" y="4714875"/>
          <p14:tracePt t="39945" x="3965575" y="4732338"/>
          <p14:tracePt t="39962" x="3965575" y="4749800"/>
          <p14:tracePt t="39978" x="3965575" y="4765675"/>
          <p14:tracePt t="39995" x="3965575" y="4794250"/>
          <p14:tracePt t="40012" x="3965575" y="4822825"/>
          <p14:tracePt t="40028" x="3965575" y="4835525"/>
          <p14:tracePt t="40045" x="3965575" y="4851400"/>
          <p14:tracePt t="40061" x="3965575" y="4864100"/>
          <p14:tracePt t="40078" x="3971925" y="4864100"/>
          <p14:tracePt t="40095" x="3971925" y="4868863"/>
          <p14:tracePt t="40475" x="3965575" y="4868863"/>
          <p14:tracePt t="40478" x="3965575" y="4875213"/>
          <p14:tracePt t="40495" x="3965575" y="4879975"/>
          <p14:tracePt t="40511" x="3965575" y="4892675"/>
          <p14:tracePt t="40528" x="3965575" y="4921250"/>
          <p14:tracePt t="40545" x="3965575" y="4949825"/>
          <p14:tracePt t="40562" x="3965575" y="4983163"/>
          <p14:tracePt t="40578" x="3965575" y="5011738"/>
          <p14:tracePt t="40595" x="3971925" y="5040313"/>
          <p14:tracePt t="40611" x="3978275" y="5068888"/>
          <p14:tracePt t="40629" x="3983038" y="5080000"/>
          <p14:tracePt t="40645" x="3994150" y="5092700"/>
          <p14:tracePt t="40662" x="4011613" y="5103813"/>
          <p14:tracePt t="40678" x="4040188" y="5121275"/>
          <p14:tracePt t="40695" x="4064000" y="5137150"/>
          <p14:tracePt t="40711" x="4097338" y="5154613"/>
          <p14:tracePt t="40728" x="4132263" y="5172075"/>
          <p14:tracePt t="40745" x="4178300" y="5200650"/>
          <p14:tracePt t="40761" x="4222750" y="5218113"/>
          <p14:tracePt t="40778" x="4286250" y="5251450"/>
          <p14:tracePt t="40795" x="4360863" y="5286375"/>
          <p14:tracePt t="40795" x="4394200" y="5314950"/>
          <p14:tracePt t="40811" x="4492625" y="5378450"/>
          <p14:tracePt t="40828" x="4583113" y="5468938"/>
          <p14:tracePt t="40845" x="4686300" y="5565775"/>
          <p14:tracePt t="40862" x="4772025" y="5635625"/>
          <p14:tracePt t="40878" x="4835525" y="5680075"/>
          <p14:tracePt t="40895" x="4875213" y="5697538"/>
          <p14:tracePt t="40911" x="4897438" y="5708650"/>
          <p14:tracePt t="40928" x="4908550" y="5721350"/>
          <p14:tracePt t="40945" x="4937125" y="5743575"/>
          <p14:tracePt t="40962" x="4994275" y="5783263"/>
          <p14:tracePt t="40978" x="5080000" y="5846763"/>
          <p14:tracePt t="40995" x="5200650" y="5921375"/>
          <p14:tracePt t="41011" x="5400675" y="6018213"/>
          <p14:tracePt t="41028" x="5508625" y="6075363"/>
          <p14:tracePt t="41045" x="5594350" y="6103938"/>
          <p14:tracePt t="41062" x="5668963" y="6121400"/>
          <p14:tracePt t="41078" x="5726113" y="6126163"/>
          <p14:tracePt t="41095" x="5749925" y="6126163"/>
          <p14:tracePt t="41111" x="5754688" y="6126163"/>
          <p14:tracePt t="41275" x="5749925" y="6126163"/>
          <p14:tracePt t="41323" x="5743575" y="6126163"/>
          <p14:tracePt t="41347" x="5737225" y="6126163"/>
          <p14:tracePt t="41379" x="5732463" y="6126163"/>
          <p14:tracePt t="41395" x="5721350" y="6132513"/>
          <p14:tracePt t="41395" x="5715000" y="6137275"/>
          <p14:tracePt t="41412" x="5703888" y="6143625"/>
          <p14:tracePt t="41428" x="5697538" y="6143625"/>
          <p14:tracePt t="41931" x="5692775" y="6143625"/>
          <p14:tracePt t="41995" x="5686425" y="6143625"/>
          <p14:tracePt t="42010" x="5680075" y="6149975"/>
          <p14:tracePt t="42028" x="5680075" y="6154738"/>
          <p14:tracePt t="42045" x="5675313" y="6154738"/>
          <p14:tracePt t="42139" x="5668963" y="6154738"/>
          <p14:tracePt t="42179" x="5664200" y="6154738"/>
          <p14:tracePt t="42196" x="5657850" y="6161088"/>
          <p14:tracePt t="42211" x="5651500" y="6161088"/>
          <p14:tracePt t="42243" x="5646738" y="6161088"/>
          <p14:tracePt t="42244" x="5646738" y="6165850"/>
          <p14:tracePt t="42261" x="5640388" y="6172200"/>
          <p14:tracePt t="42278" x="5635625" y="6172200"/>
          <p14:tracePt t="42315" x="5629275" y="6172200"/>
          <p14:tracePt t="42355" x="5622925" y="6165850"/>
          <p14:tracePt t="42363" x="5622925" y="6161088"/>
          <p14:tracePt t="42378" x="5622925" y="6149975"/>
          <p14:tracePt t="42419" x="5618163" y="6149975"/>
          <p14:tracePt t="42747" x="5622925" y="6149975"/>
          <p14:tracePt t="42771" x="5629275" y="6149975"/>
          <p14:tracePt t="42779" x="5635625" y="6149975"/>
          <p14:tracePt t="42780" x="5635625" y="6143625"/>
          <p14:tracePt t="42850" x="5640388" y="6143625"/>
          <p14:tracePt t="42898" x="5646738" y="6143625"/>
          <p14:tracePt t="43866" x="0" y="0"/>
        </p14:tracePtLst>
      </p14:laserTraceLst>
    </p:ext>
  </p:extLs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4"/>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7"/>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8"/>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9"/>
                <a:stretch>
                  <a:fillRect r="-394"/>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6797272"/>
      </p:ext>
    </p:extLst>
  </p:cSld>
  <p:clrMapOvr>
    <a:masterClrMapping/>
  </p:clrMapOvr>
  <mc:AlternateContent xmlns:mc="http://schemas.openxmlformats.org/markup-compatibility/2006" xmlns:p14="http://schemas.microsoft.com/office/powerpoint/2010/main">
    <mc:Choice Requires="p14">
      <p:transition spd="slow" p14:dur="2000" advTm="129951"/>
    </mc:Choice>
    <mc:Fallback xmlns="">
      <p:transition spd="slow" advTm="1299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extLst>
    <p:ext uri="{3A86A75C-4F4B-4683-9AE1-C65F6400EC91}">
      <p14:laserTraceLst xmlns:p14="http://schemas.microsoft.com/office/powerpoint/2010/main">
        <p14:tracePtLst>
          <p14:tracePt t="13903" x="3332163" y="2325688"/>
          <p14:tracePt t="14349" x="3336925" y="2325688"/>
          <p14:tracePt t="14357" x="3349625" y="2332038"/>
          <p14:tracePt t="14358" x="3371850" y="2343150"/>
          <p14:tracePt t="14373" x="3451225" y="2365375"/>
          <p14:tracePt t="14390" x="3525838" y="2371725"/>
          <p14:tracePt t="14406" x="3606800" y="2382838"/>
          <p14:tracePt t="14423" x="3686175" y="2393950"/>
          <p14:tracePt t="14439" x="3743325" y="2393950"/>
          <p14:tracePt t="14457" x="3800475" y="2393950"/>
          <p14:tracePt t="14473" x="3835400" y="2393950"/>
          <p14:tracePt t="14490" x="3863975" y="2393950"/>
          <p14:tracePt t="14506" x="3875088" y="2393950"/>
          <p14:tracePt t="14523" x="3886200" y="2389188"/>
          <p14:tracePt t="14539" x="3892550" y="2389188"/>
          <p14:tracePt t="14556" x="3892550" y="2382838"/>
          <p14:tracePt t="14573" x="3897313" y="2382838"/>
          <p14:tracePt t="14590" x="3897313" y="2378075"/>
          <p14:tracePt t="14606" x="3903663" y="2365375"/>
          <p14:tracePt t="14623" x="3903663" y="2360613"/>
          <p14:tracePt t="14639" x="3903663" y="2354263"/>
          <p14:tracePt t="17934" x="3908425" y="2349500"/>
          <p14:tracePt t="18198" x="3914775" y="2349500"/>
          <p14:tracePt t="18210" x="3925888" y="2343150"/>
          <p14:tracePt t="18374" x="3932238" y="2343150"/>
          <p14:tracePt t="18391" x="3937000" y="2343150"/>
          <p14:tracePt t="18393" x="3954463" y="2354263"/>
          <p14:tracePt t="18407" x="3965575" y="2360613"/>
          <p14:tracePt t="18424" x="3971925" y="2371725"/>
          <p14:tracePt t="19679" x="3978275" y="2371725"/>
          <p14:tracePt t="19743" x="3978275" y="2365375"/>
          <p14:tracePt t="19799" x="3983038" y="2365375"/>
          <p14:tracePt t="19831" x="3983038" y="2360613"/>
          <p14:tracePt t="20335" x="3983038" y="2354263"/>
          <p14:tracePt t="20343" x="3960813" y="2336800"/>
          <p14:tracePt t="20358" x="3932238" y="2320925"/>
          <p14:tracePt t="20374" x="3914775" y="2314575"/>
          <p14:tracePt t="20543" x="3908425" y="2314575"/>
          <p14:tracePt t="20560" x="3903663" y="2314575"/>
          <p14:tracePt t="20574" x="3879850" y="2314575"/>
          <p14:tracePt t="20575" x="3851275" y="2314575"/>
          <p14:tracePt t="20592" x="3817938" y="2314575"/>
          <p14:tracePt t="20608" x="3794125" y="2314575"/>
          <p14:tracePt t="20625" x="3771900" y="2314575"/>
          <p14:tracePt t="20641" x="3754438" y="2314575"/>
          <p14:tracePt t="20658" x="3736975" y="2314575"/>
          <p14:tracePt t="20674" x="3725863" y="2320925"/>
          <p14:tracePt t="20691" x="3721100" y="2320925"/>
          <p14:tracePt t="20708" x="3714750" y="2320925"/>
          <p14:tracePt t="20725" x="3714750" y="2325688"/>
          <p14:tracePt t="20741" x="3703638" y="2325688"/>
          <p14:tracePt t="20758" x="3692525" y="2325688"/>
          <p14:tracePt t="20775" x="3675063" y="2332038"/>
          <p14:tracePt t="20792" x="3657600" y="2336800"/>
          <p14:tracePt t="20808" x="3635375" y="2336800"/>
          <p14:tracePt t="20825" x="3622675" y="2343150"/>
          <p14:tracePt t="20841" x="3606800" y="2349500"/>
          <p14:tracePt t="20858" x="3594100" y="2354263"/>
          <p14:tracePt t="20874" x="3589338" y="2354263"/>
          <p14:tracePt t="21175" x="3594100" y="2354263"/>
          <p14:tracePt t="21182" x="3622675" y="2354263"/>
          <p14:tracePt t="21191" x="3651250" y="2354263"/>
          <p14:tracePt t="21208" x="3703638" y="2354263"/>
          <p14:tracePt t="21224" x="3743325" y="2354263"/>
          <p14:tracePt t="21241" x="3778250" y="2354263"/>
          <p14:tracePt t="21258" x="3817938" y="2360613"/>
          <p14:tracePt t="21274" x="3851275" y="2360613"/>
          <p14:tracePt t="21291" x="3886200" y="2360613"/>
          <p14:tracePt t="21308" x="3921125" y="2360613"/>
          <p14:tracePt t="21325" x="3943350" y="2360613"/>
          <p14:tracePt t="21341" x="3960813" y="2360613"/>
          <p14:tracePt t="21358" x="3971925" y="2360613"/>
          <p14:tracePt t="21374" x="3978275" y="2360613"/>
          <p14:tracePt t="21391" x="3983038" y="2360613"/>
          <p14:tracePt t="21935" x="3989388" y="2360613"/>
          <p14:tracePt t="21983" x="3994150" y="2360613"/>
          <p14:tracePt t="21999" x="4000500" y="2360613"/>
          <p14:tracePt t="22031" x="4006850" y="2360613"/>
          <p14:tracePt t="22039" x="4011613" y="2360613"/>
          <p14:tracePt t="22071" x="4017963" y="2360613"/>
          <p14:tracePt t="22073" x="4022725" y="2360613"/>
          <p14:tracePt t="22091" x="4029075" y="2360613"/>
          <p14:tracePt t="22108" x="4035425" y="2360613"/>
          <p14:tracePt t="22125" x="4051300" y="2360613"/>
          <p14:tracePt t="22141" x="4064000" y="2360613"/>
          <p14:tracePt t="22157" x="4079875" y="2360613"/>
          <p14:tracePt t="22175" x="4108450" y="2360613"/>
          <p14:tracePt t="22191" x="4132263" y="2360613"/>
          <p14:tracePt t="22208" x="4160838" y="2360613"/>
          <p14:tracePt t="22224" x="4189413" y="2360613"/>
          <p14:tracePt t="22242" x="4217988" y="2360613"/>
          <p14:tracePt t="22258" x="4246563" y="2360613"/>
          <p14:tracePt t="22275" x="4279900" y="2360613"/>
          <p14:tracePt t="22291" x="4314825" y="2360613"/>
          <p14:tracePt t="22308" x="4337050" y="2360613"/>
          <p14:tracePt t="22324" x="4360863" y="2360613"/>
          <p14:tracePt t="22341" x="4378325" y="2360613"/>
          <p14:tracePt t="22357" x="4389438" y="2360613"/>
          <p14:tracePt t="22357" x="4394200" y="2360613"/>
          <p14:tracePt t="22375" x="4411663" y="2360613"/>
          <p14:tracePt t="22391" x="4418013" y="2360613"/>
          <p14:tracePt t="22408" x="4422775" y="2360613"/>
          <p14:tracePt t="22631" x="4429125" y="2360613"/>
          <p14:tracePt t="22647" x="4435475" y="2360613"/>
          <p14:tracePt t="22648" x="4440238" y="2360613"/>
          <p14:tracePt t="22658" x="4464050" y="2360613"/>
          <p14:tracePt t="22675" x="4503738" y="2354263"/>
          <p14:tracePt t="22691" x="4543425" y="2349500"/>
          <p14:tracePt t="22708" x="4583113" y="2343150"/>
          <p14:tracePt t="22724" x="4618038" y="2336800"/>
          <p14:tracePt t="22742" x="4640263" y="2332038"/>
          <p14:tracePt t="22758" x="4657725" y="2325688"/>
          <p14:tracePt t="22758" x="4664075" y="2325688"/>
          <p14:tracePt t="23087" x="4664075" y="2320925"/>
          <p14:tracePt t="23096" x="4668838" y="2308225"/>
          <p14:tracePt t="23108" x="4668838" y="2297113"/>
          <p14:tracePt t="23124" x="4668838" y="2286000"/>
          <p14:tracePt t="23141" x="4668838" y="2268538"/>
          <p14:tracePt t="23158" x="4668838" y="2257425"/>
          <p14:tracePt t="23175" x="4668838" y="2246313"/>
          <p14:tracePt t="23191" x="4668838" y="2239963"/>
          <p14:tracePt t="23208" x="4664075" y="2235200"/>
          <p14:tracePt t="23224" x="4664075" y="2222500"/>
          <p14:tracePt t="23241" x="4651375" y="2222500"/>
          <p14:tracePt t="23257" x="4646613" y="2217738"/>
          <p14:tracePt t="23274" x="4646613" y="2211388"/>
          <p14:tracePt t="23291" x="4640263" y="2211388"/>
          <p14:tracePt t="23343" x="4635500" y="2211388"/>
          <p14:tracePt t="23359" x="4629150" y="2211388"/>
          <p14:tracePt t="23415" x="4622800" y="2211388"/>
          <p14:tracePt t="23887" x="4629150" y="2211388"/>
          <p14:tracePt t="23895" x="4635500" y="2211388"/>
          <p14:tracePt t="23919" x="4640263" y="2211388"/>
          <p14:tracePt t="23927" x="4640263" y="2206625"/>
          <p14:tracePt t="23943" x="4646613" y="2206625"/>
          <p14:tracePt t="23957" x="4651375" y="2206625"/>
          <p14:tracePt t="23957" x="4657725" y="2206625"/>
          <p14:tracePt t="23959" x="4668838" y="2206625"/>
          <p14:tracePt t="23959" x="4675188" y="2206625"/>
          <p14:tracePt t="23975" x="4692650" y="2206625"/>
          <p14:tracePt t="23992" x="4708525" y="2206625"/>
          <p14:tracePt t="24008" x="4725988" y="2206625"/>
          <p14:tracePt t="24025" x="4737100" y="2206625"/>
          <p14:tracePt t="24041" x="4743450" y="2206625"/>
          <p14:tracePt t="24058" x="4749800" y="2206625"/>
          <p14:tracePt t="24074" x="4754563" y="2200275"/>
          <p14:tracePt t="24111" x="4760913" y="2200275"/>
          <p14:tracePt t="24127" x="4765675" y="2200275"/>
          <p14:tracePt t="24127" x="4772025" y="2200275"/>
          <p14:tracePt t="24159" x="4778375" y="2200275"/>
          <p14:tracePt t="24191" x="4783138" y="2200275"/>
          <p14:tracePt t="24207" x="4789488" y="2200275"/>
          <p14:tracePt t="24263" x="4794250" y="2200275"/>
          <p14:tracePt t="24791" x="4800600" y="2200275"/>
          <p14:tracePt t="24799" x="4811713" y="2200275"/>
          <p14:tracePt t="24812" x="4822825" y="2200275"/>
          <p14:tracePt t="24825" x="4851400" y="2200275"/>
          <p14:tracePt t="24841" x="4868863" y="2200275"/>
          <p14:tracePt t="24857" x="4892675" y="2200275"/>
          <p14:tracePt t="24874" x="4897438" y="2200275"/>
          <p14:tracePt t="24891" x="4908550" y="2200275"/>
          <p14:tracePt t="25415" x="4914900" y="2200275"/>
          <p14:tracePt t="25431" x="4937125" y="2200275"/>
          <p14:tracePt t="25441" x="4960938" y="2200275"/>
          <p14:tracePt t="25458" x="4978400" y="2200275"/>
          <p14:tracePt t="25474" x="4983163" y="2200275"/>
          <p14:tracePt t="25823" x="4989513" y="2200275"/>
          <p14:tracePt t="25834" x="4989513" y="2193925"/>
          <p14:tracePt t="25841" x="4994275" y="2193925"/>
          <p14:tracePt t="25942" x="4989513" y="2193925"/>
          <p14:tracePt t="26167" x="4994275" y="2193925"/>
          <p14:tracePt t="26191" x="5000625" y="2193925"/>
          <p14:tracePt t="26193" x="5011738" y="2193925"/>
          <p14:tracePt t="26208" x="5035550" y="2193925"/>
          <p14:tracePt t="26224" x="5068888" y="2193925"/>
          <p14:tracePt t="26241" x="5108575" y="2200275"/>
          <p14:tracePt t="26257" x="5154613" y="2206625"/>
          <p14:tracePt t="26274" x="5200650" y="2211388"/>
          <p14:tracePt t="26291" x="5264150" y="2222500"/>
          <p14:tracePt t="26308" x="5321300" y="2228850"/>
          <p14:tracePt t="26324" x="5365750" y="2235200"/>
          <p14:tracePt t="26341" x="5418138" y="2239963"/>
          <p14:tracePt t="26357" x="5468938" y="2246313"/>
          <p14:tracePt t="26357" x="5486400" y="2246313"/>
          <p14:tracePt t="26375" x="5521325" y="2251075"/>
          <p14:tracePt t="26390" x="5561013" y="2257425"/>
          <p14:tracePt t="26407" x="5600700" y="2268538"/>
          <p14:tracePt t="26424" x="5622925" y="2268538"/>
          <p14:tracePt t="26441" x="5646738" y="2268538"/>
          <p14:tracePt t="26458" x="5657850" y="2268538"/>
          <p14:tracePt t="26474" x="5668963" y="2268538"/>
          <p14:tracePt t="26491" x="5680075" y="2268538"/>
          <p14:tracePt t="26508" x="5692775" y="2268538"/>
          <p14:tracePt t="26524" x="5703888" y="2268538"/>
          <p14:tracePt t="26541" x="5703888" y="2263775"/>
          <p14:tracePt t="26557" x="5715000" y="2263775"/>
          <p14:tracePt t="26557" x="5721350" y="2263775"/>
          <p14:tracePt t="26575" x="5726113" y="2257425"/>
          <p14:tracePt t="26591" x="5732463" y="2257425"/>
          <p14:tracePt t="26608" x="5749925" y="2257425"/>
          <p14:tracePt t="26624" x="5765800" y="2257425"/>
          <p14:tracePt t="26641" x="5800725" y="2268538"/>
          <p14:tracePt t="26657" x="5851525" y="2279650"/>
          <p14:tracePt t="26674" x="5903913" y="2297113"/>
          <p14:tracePt t="26691" x="5961063" y="2303463"/>
          <p14:tracePt t="26707" x="6000750" y="2308225"/>
          <p14:tracePt t="26724" x="6035675" y="2308225"/>
          <p14:tracePt t="26741" x="6057900" y="2308225"/>
          <p14:tracePt t="26757" x="6064250" y="2308225"/>
          <p14:tracePt t="26774" x="6069013" y="2303463"/>
          <p14:tracePt t="27351" x="6069013" y="2297113"/>
          <p14:tracePt t="27462" x="6069013" y="2292350"/>
          <p14:tracePt t="27471" x="6069013" y="2286000"/>
          <p14:tracePt t="27495" x="6069013" y="2279650"/>
          <p14:tracePt t="27511" x="6069013" y="2274888"/>
          <p14:tracePt t="27511" x="6069013" y="2268538"/>
          <p14:tracePt t="27534" x="6075363" y="2263775"/>
          <p14:tracePt t="27543" x="6075363" y="2251075"/>
          <p14:tracePt t="27911" x="6080125" y="2251075"/>
          <p14:tracePt t="27927" x="6086475" y="2251075"/>
          <p14:tracePt t="27951" x="6092825" y="2251075"/>
          <p14:tracePt t="27967" x="6103938" y="2251075"/>
          <p14:tracePt t="27975" x="6115050" y="2246313"/>
          <p14:tracePt t="27980" x="6126163" y="2239963"/>
          <p14:tracePt t="27991" x="6143625" y="2239963"/>
          <p14:tracePt t="28007" x="6149975" y="2235200"/>
          <p14:tracePt t="28024" x="6154738" y="2235200"/>
          <p14:tracePt t="28040" x="6161088" y="2235200"/>
          <p14:tracePt t="28094" x="6165850" y="2235200"/>
          <p14:tracePt t="28103" x="6165850" y="2228850"/>
          <p14:tracePt t="28438" x="6172200" y="2228850"/>
          <p14:tracePt t="28702" x="6178550" y="2228850"/>
          <p14:tracePt t="28710" x="6183313" y="2228850"/>
          <p14:tracePt t="28726" x="6189663" y="2228850"/>
          <p14:tracePt t="28743" x="6194425" y="2228850"/>
          <p14:tracePt t="32452" x="0" y="0"/>
        </p14:tracePtLst>
        <p14:tracePtLst>
          <p14:tracePt t="74615" x="2349500" y="5160963"/>
          <p14:tracePt t="74624" x="2332038" y="5160963"/>
          <p14:tracePt t="74625" x="2308225" y="5154613"/>
          <p14:tracePt t="74640" x="2279650" y="5143500"/>
          <p14:tracePt t="74657" x="2239963" y="5143500"/>
          <p14:tracePt t="74673" x="2211388" y="5137150"/>
          <p14:tracePt t="74690" x="2178050" y="5137150"/>
          <p14:tracePt t="74707" x="2143125" y="5132388"/>
          <p14:tracePt t="74723" x="2108200" y="5132388"/>
          <p14:tracePt t="74740" x="2063750" y="5126038"/>
          <p14:tracePt t="74759" x="2028825" y="5126038"/>
          <p14:tracePt t="74775" x="2000250" y="5126038"/>
          <p14:tracePt t="74791" x="1965325" y="5126038"/>
          <p14:tracePt t="74791" x="1949450" y="5126038"/>
          <p14:tracePt t="74807" x="1897063" y="5126038"/>
          <p14:tracePt t="74831" x="1857375" y="5137150"/>
          <p14:tracePt t="74847" x="1793875" y="5149850"/>
          <p14:tracePt t="74857" x="1754188" y="5154613"/>
          <p14:tracePt t="74873" x="1720850" y="5165725"/>
          <p14:tracePt t="74891" x="1679575" y="5178425"/>
          <p14:tracePt t="74907" x="1635125" y="5194300"/>
          <p14:tracePt t="74924" x="1593850" y="5207000"/>
          <p14:tracePt t="74940" x="1554163" y="5207000"/>
          <p14:tracePt t="74957" x="1520825" y="5211763"/>
          <p14:tracePt t="74973" x="1479550" y="5218113"/>
          <p14:tracePt t="74991" x="1439863" y="5222875"/>
          <p14:tracePt t="75007" x="1406525" y="5229225"/>
          <p14:tracePt t="75024" x="1354138" y="5235575"/>
          <p14:tracePt t="75040" x="1314450" y="5246688"/>
          <p14:tracePt t="75057" x="1268413" y="5257800"/>
          <p14:tracePt t="75074" x="1228725" y="5264150"/>
          <p14:tracePt t="75091" x="1193800" y="5264150"/>
          <p14:tracePt t="75107" x="1171575" y="5268913"/>
          <p14:tracePt t="75124" x="1149350" y="5268913"/>
          <p14:tracePt t="75140" x="1136650" y="5268913"/>
          <p14:tracePt t="75157" x="1131888" y="5275263"/>
          <p14:tracePt t="75173" x="1125538" y="5275263"/>
          <p14:tracePt t="75207" x="1120775" y="5275263"/>
          <p14:tracePt t="75239" x="1120775" y="5280025"/>
          <p14:tracePt t="75239" x="1114425" y="5280025"/>
          <p14:tracePt t="75263" x="1108075" y="5280025"/>
          <p14:tracePt t="75271" x="1103313" y="5280025"/>
          <p14:tracePt t="75279" x="1103313" y="5286375"/>
          <p14:tracePt t="75519" x="1108075" y="5286375"/>
          <p14:tracePt t="75535" x="1114425" y="5286375"/>
          <p14:tracePt t="75543" x="1120775" y="5286375"/>
          <p14:tracePt t="75544" x="1125538" y="5286375"/>
          <p14:tracePt t="75557" x="1136650" y="5286375"/>
          <p14:tracePt t="75573" x="1165225" y="5286375"/>
          <p14:tracePt t="75573" x="1177925" y="5286375"/>
          <p14:tracePt t="75591" x="1206500" y="5292725"/>
          <p14:tracePt t="75607" x="1228725" y="5292725"/>
          <p14:tracePt t="75623" x="1257300" y="5297488"/>
          <p14:tracePt t="75640" x="1274763" y="5297488"/>
          <p14:tracePt t="75657" x="1292225" y="5297488"/>
          <p14:tracePt t="75673" x="1303338" y="5303838"/>
          <p14:tracePt t="76031" x="1303338" y="5308600"/>
          <p14:tracePt t="76035" x="1303338" y="5314950"/>
          <p14:tracePt t="76041" x="1308100" y="5321300"/>
          <p14:tracePt t="76056" x="1314450" y="5326063"/>
          <p14:tracePt t="76074" x="1320800" y="5332413"/>
          <p14:tracePt t="76090" x="1325563" y="5332413"/>
          <p14:tracePt t="76107" x="1331913" y="5337175"/>
          <p14:tracePt t="76123" x="1336675" y="5349875"/>
          <p14:tracePt t="76140" x="1349375" y="5360988"/>
          <p14:tracePt t="76157" x="1354138" y="5372100"/>
          <p14:tracePt t="76174" x="1365250" y="5378450"/>
          <p14:tracePt t="76190" x="1371600" y="5383213"/>
          <p14:tracePt t="76208" x="1371600" y="5389563"/>
          <p14:tracePt t="76223" x="1377950" y="5389563"/>
          <p14:tracePt t="76559" x="1371600" y="5389563"/>
          <p14:tracePt t="76575" x="1365250" y="5389563"/>
          <p14:tracePt t="76575" x="1360488" y="5389563"/>
          <p14:tracePt t="76590" x="1349375" y="5389563"/>
          <p14:tracePt t="76607" x="1343025" y="5389563"/>
          <p14:tracePt t="76623" x="1336675" y="5389563"/>
          <p14:tracePt t="76823" x="1336675" y="5383213"/>
          <p14:tracePt t="76830" x="1354138" y="5383213"/>
          <p14:tracePt t="76841" x="1382713" y="5378450"/>
          <p14:tracePt t="76857" x="1417638" y="5378450"/>
          <p14:tracePt t="76874" x="1450975" y="5372100"/>
          <p14:tracePt t="76890" x="1497013" y="5372100"/>
          <p14:tracePt t="76907" x="1543050" y="5372100"/>
          <p14:tracePt t="76923" x="1571625" y="5372100"/>
          <p14:tracePt t="76940" x="1589088" y="5372100"/>
          <p14:tracePt t="76956" x="1606550" y="5372100"/>
          <p14:tracePt t="76974" x="1611313" y="5372100"/>
          <p14:tracePt t="76990" x="1617663" y="5372100"/>
          <p14:tracePt t="77031" x="1622425" y="5372100"/>
          <p14:tracePt t="77031" x="1628775" y="5372100"/>
          <p14:tracePt t="77062" x="1635125" y="5372100"/>
          <p14:tracePt t="78015" x="1628775" y="5372100"/>
          <p14:tracePt t="79622" x="1628775" y="5365750"/>
          <p14:tracePt t="79631" x="1635125" y="5365750"/>
          <p14:tracePt t="79640" x="1639888" y="5365750"/>
          <p14:tracePt t="79656" x="1651000" y="5360988"/>
          <p14:tracePt t="79674" x="1657350" y="5360988"/>
          <p14:tracePt t="79690" x="1685925" y="5354638"/>
          <p14:tracePt t="79707" x="1720850" y="5349875"/>
          <p14:tracePt t="79723" x="1765300" y="5343525"/>
          <p14:tracePt t="79740" x="1828800" y="5343525"/>
          <p14:tracePt t="79757" x="1892300" y="5337175"/>
          <p14:tracePt t="79773" x="1954213" y="5337175"/>
          <p14:tracePt t="79790" x="2068513" y="5332413"/>
          <p14:tracePt t="79807" x="2143125" y="5332413"/>
          <p14:tracePt t="79823" x="2228850" y="5332413"/>
          <p14:tracePt t="79840" x="2320925" y="5326063"/>
          <p14:tracePt t="79856" x="2406650" y="5326063"/>
          <p14:tracePt t="79874" x="2497138" y="5326063"/>
          <p14:tracePt t="79890" x="2593975" y="5326063"/>
          <p14:tracePt t="79907" x="2686050" y="5326063"/>
          <p14:tracePt t="79923" x="2789238" y="5326063"/>
          <p14:tracePt t="79940" x="2892425" y="5326063"/>
          <p14:tracePt t="79956" x="2989263" y="5326063"/>
          <p14:tracePt t="79973" x="3086100" y="5326063"/>
          <p14:tracePt t="79990" x="3235325" y="5326063"/>
          <p14:tracePt t="80007" x="3325813" y="5326063"/>
          <p14:tracePt t="80023" x="3422650" y="5326063"/>
          <p14:tracePt t="80040" x="3521075" y="5326063"/>
          <p14:tracePt t="80057" x="3617913" y="5326063"/>
          <p14:tracePt t="80074" x="3703638" y="5326063"/>
          <p14:tracePt t="80090" x="3778250" y="5326063"/>
          <p14:tracePt t="80106" x="3846513" y="5332413"/>
          <p14:tracePt t="80123" x="3903663" y="5337175"/>
          <p14:tracePt t="80140" x="3954463" y="5337175"/>
          <p14:tracePt t="80156" x="3994150" y="5343525"/>
          <p14:tracePt t="80173" x="4022725" y="5343525"/>
          <p14:tracePt t="80190" x="4046538" y="5349875"/>
          <p14:tracePt t="80542" x="4040188" y="5349875"/>
          <p14:tracePt t="80551" x="4040188" y="5354638"/>
          <p14:tracePt t="80573" x="4035425" y="5354638"/>
          <p14:tracePt t="80590" x="4022725" y="5360988"/>
          <p14:tracePt t="80927" x="4029075" y="5360988"/>
          <p14:tracePt t="80927" x="4040188" y="5360988"/>
          <p14:tracePt t="80940" x="4079875" y="5365750"/>
          <p14:tracePt t="80957" x="4160838" y="5365750"/>
          <p14:tracePt t="80973" x="4268788" y="5365750"/>
          <p14:tracePt t="80990" x="4400550" y="5365750"/>
          <p14:tracePt t="81006" x="4622800" y="5365750"/>
          <p14:tracePt t="81024" x="4778375" y="5365750"/>
          <p14:tracePt t="81040" x="4926013" y="5365750"/>
          <p14:tracePt t="81057" x="5064125" y="5372100"/>
          <p14:tracePt t="81073" x="5207000" y="5383213"/>
          <p14:tracePt t="81090" x="5326063" y="5383213"/>
          <p14:tracePt t="81107" x="5435600" y="5389563"/>
          <p14:tracePt t="81123" x="5537200" y="5389563"/>
          <p14:tracePt t="81140" x="5646738" y="5389563"/>
          <p14:tracePt t="81157" x="5743575" y="5389563"/>
          <p14:tracePt t="81173" x="5835650" y="5389563"/>
          <p14:tracePt t="81190" x="5908675" y="5389563"/>
          <p14:tracePt t="81206" x="6022975" y="5378450"/>
          <p14:tracePt t="81223" x="6097588" y="5365750"/>
          <p14:tracePt t="81240" x="6178550" y="5360988"/>
          <p14:tracePt t="81257" x="6257925" y="5360988"/>
          <p14:tracePt t="81273" x="6326188" y="5354638"/>
          <p14:tracePt t="81290" x="6383338" y="5354638"/>
          <p14:tracePt t="81306" x="6423025" y="5354638"/>
          <p14:tracePt t="81323" x="6464300" y="5354638"/>
          <p14:tracePt t="81339" x="6492875" y="5354638"/>
          <p14:tracePt t="81356" x="6503988" y="5354638"/>
          <p14:tracePt t="81373" x="6508750" y="5354638"/>
          <p14:tracePt t="81694" x="6515100" y="5354638"/>
          <p14:tracePt t="81707" x="6515100" y="5349875"/>
          <p14:tracePt t="81711" x="6521450" y="5349875"/>
          <p14:tracePt t="81723" x="6526213" y="5349875"/>
          <p14:tracePt t="81740" x="6543675" y="5343525"/>
          <p14:tracePt t="81757" x="6565900" y="5337175"/>
          <p14:tracePt t="81773" x="6594475" y="5337175"/>
          <p14:tracePt t="81773" x="6607175" y="5332413"/>
          <p14:tracePt t="81806" x="6629400" y="5332413"/>
          <p14:tracePt t="81807" x="6646863" y="5326063"/>
          <p14:tracePt t="81823" x="6657975" y="5326063"/>
          <p14:tracePt t="81840" x="6664325" y="5326063"/>
          <p14:tracePt t="81857" x="6669088" y="5326063"/>
          <p14:tracePt t="81873" x="6669088" y="5321300"/>
          <p14:tracePt t="81890" x="6680200" y="5321300"/>
          <p14:tracePt t="81926" x="6686550" y="5321300"/>
          <p14:tracePt t="81940" x="6692900" y="5332413"/>
          <p14:tracePt t="81942" x="6692900" y="5337175"/>
          <p14:tracePt t="82382" x="6697663" y="5337175"/>
          <p14:tracePt t="82542" x="6697663" y="5332413"/>
          <p14:tracePt t="82559" x="6692900" y="5332413"/>
          <p14:tracePt t="82573" x="6686550" y="5332413"/>
          <p14:tracePt t="82590" x="6669088" y="5326063"/>
          <p14:tracePt t="82607" x="6664325" y="5321300"/>
          <p14:tracePt t="82623" x="6646863" y="5314950"/>
          <p14:tracePt t="82640" x="6629400" y="5308600"/>
          <p14:tracePt t="82656" x="6611938" y="5303838"/>
          <p14:tracePt t="82673" x="6594475" y="5292725"/>
          <p14:tracePt t="82690" x="6578600" y="5292725"/>
          <p14:tracePt t="82707" x="6561138" y="5286375"/>
          <p14:tracePt t="82723" x="6550025" y="5286375"/>
          <p14:tracePt t="82740" x="6521450" y="5280025"/>
          <p14:tracePt t="82756" x="6492875" y="5280025"/>
          <p14:tracePt t="82773" x="6446838" y="5268913"/>
          <p14:tracePt t="82790" x="6378575" y="5251450"/>
          <p14:tracePt t="82807" x="6337300" y="5246688"/>
          <p14:tracePt t="82823" x="6303963" y="5240338"/>
          <p14:tracePt t="82840" x="6280150" y="5235575"/>
          <p14:tracePt t="82856" x="6257925" y="5235575"/>
          <p14:tracePt t="82873" x="6246813" y="5235575"/>
          <p14:tracePt t="82889" x="6235700" y="5235575"/>
          <p14:tracePt t="82906" x="6229350" y="5235575"/>
          <p14:tracePt t="82923" x="6223000" y="5235575"/>
          <p14:tracePt t="82940" x="6218238" y="5235575"/>
          <p14:tracePt t="83278" x="6223000" y="5235575"/>
          <p14:tracePt t="84286" x="6229350" y="5235575"/>
          <p14:tracePt t="84319" x="6240463" y="5235575"/>
          <p14:tracePt t="84322" x="6246813" y="5240338"/>
          <p14:tracePt t="84340" x="6257925" y="5240338"/>
          <p14:tracePt t="84356" x="6269038" y="5251450"/>
          <p14:tracePt t="84373" x="6275388" y="5257800"/>
          <p14:tracePt t="84390" x="6280150" y="5257800"/>
          <p14:tracePt t="84406" x="6292850" y="5264150"/>
          <p14:tracePt t="84423" x="6303963" y="5268913"/>
          <p14:tracePt t="84440" x="6308725" y="5275263"/>
          <p14:tracePt t="84456" x="6321425" y="5275263"/>
          <p14:tracePt t="84473" x="6326188" y="5286375"/>
          <p14:tracePt t="84490" x="6337300" y="5286375"/>
          <p14:tracePt t="84506" x="6343650" y="5292725"/>
          <p14:tracePt t="84523" x="6354763" y="5297488"/>
          <p14:tracePt t="84539" x="6361113" y="5303838"/>
          <p14:tracePt t="84574" x="6365875" y="5303838"/>
          <p14:tracePt t="84590" x="6372225" y="5303838"/>
          <p14:tracePt t="84606" x="6378575" y="5303838"/>
          <p14:tracePt t="84607" x="6378575" y="5308600"/>
          <p14:tracePt t="84623" x="6389688" y="5308600"/>
          <p14:tracePt t="84662" x="6394450" y="5308600"/>
          <p14:tracePt t="85975" x="6389688" y="5308600"/>
          <p14:tracePt t="85998" x="6383338" y="5308600"/>
          <p14:tracePt t="86022" x="6378575" y="5308600"/>
          <p14:tracePt t="86022" x="6372225" y="5308600"/>
          <p14:tracePt t="86038" x="6354763" y="5308600"/>
          <p14:tracePt t="86056" x="6332538" y="5303838"/>
          <p14:tracePt t="86073" x="6297613" y="5303838"/>
          <p14:tracePt t="86089" x="6257925" y="5303838"/>
          <p14:tracePt t="86106" x="6200775" y="5303838"/>
          <p14:tracePt t="86123" x="6132513" y="5303838"/>
          <p14:tracePt t="86140" x="6011863" y="5303838"/>
          <p14:tracePt t="86156" x="5886450" y="5303838"/>
          <p14:tracePt t="86173" x="5749925" y="5303838"/>
          <p14:tracePt t="86189" x="5594350" y="5303838"/>
          <p14:tracePt t="86189" x="5508625" y="5303838"/>
          <p14:tracePt t="86206" x="5349875" y="5303838"/>
          <p14:tracePt t="86222" x="5165725" y="5303838"/>
          <p14:tracePt t="86240" x="4994275" y="5303838"/>
          <p14:tracePt t="86256" x="4829175" y="5303838"/>
          <p14:tracePt t="86273" x="4664075" y="5303838"/>
          <p14:tracePt t="86289" x="4508500" y="5303838"/>
          <p14:tracePt t="86306" x="4354513" y="5297488"/>
          <p14:tracePt t="86322" x="4222750" y="5292725"/>
          <p14:tracePt t="86340" x="4075113" y="5286375"/>
          <p14:tracePt t="86356" x="3937000" y="5286375"/>
          <p14:tracePt t="86373" x="3778250" y="5286375"/>
          <p14:tracePt t="86389" x="3554413" y="5286375"/>
          <p14:tracePt t="86406" x="3400425" y="5286375"/>
          <p14:tracePt t="86423" x="3235325" y="5292725"/>
          <p14:tracePt t="86440" x="3079750" y="5314950"/>
          <p14:tracePt t="86456" x="2925763" y="5332413"/>
          <p14:tracePt t="86473" x="2782888" y="5349875"/>
          <p14:tracePt t="86489" x="2657475" y="5372100"/>
          <p14:tracePt t="86506" x="2532063" y="5394325"/>
          <p14:tracePt t="86523" x="2428875" y="5418138"/>
          <p14:tracePt t="86540" x="2320925" y="5440363"/>
          <p14:tracePt t="86556" x="2235200" y="5457825"/>
          <p14:tracePt t="86573" x="2165350" y="5480050"/>
          <p14:tracePt t="86589" x="2125663" y="5508625"/>
          <p14:tracePt t="86589" x="2103438" y="5526088"/>
          <p14:tracePt t="86606" x="2068513" y="5561013"/>
          <p14:tracePt t="86622" x="2028825" y="5594350"/>
          <p14:tracePt t="86639" x="1989138" y="5646738"/>
          <p14:tracePt t="86656" x="1960563" y="5692775"/>
          <p14:tracePt t="86673" x="1931988" y="5761038"/>
          <p14:tracePt t="86689" x="1897063" y="5840413"/>
          <p14:tracePt t="86706" x="1868488" y="5926138"/>
          <p14:tracePt t="86723" x="1839913" y="6018213"/>
          <p14:tracePt t="86739" x="1811338" y="6103938"/>
          <p14:tracePt t="86756" x="1789113" y="6178550"/>
          <p14:tracePt t="86773" x="1765300" y="6251575"/>
          <p14:tracePt t="86789" x="1749425" y="6343650"/>
          <p14:tracePt t="86807" x="1736725" y="6383338"/>
          <p14:tracePt t="86823" x="1736725" y="6411913"/>
          <p14:tracePt t="86839" x="1731963" y="6423025"/>
          <p14:tracePt t="86974" x="1731963" y="6418263"/>
          <p14:tracePt t="86982" x="1736725" y="6418263"/>
          <p14:tracePt t="86990" x="1743075" y="6407150"/>
          <p14:tracePt t="87007" x="1749425" y="6400800"/>
          <p14:tracePt t="87023" x="1754188" y="6394450"/>
          <p14:tracePt t="87062" x="1754188" y="6389688"/>
          <p14:tracePt t="87078" x="1760538" y="6389688"/>
          <p14:tracePt t="87078" x="1760538" y="6383338"/>
          <p14:tracePt t="87118" x="1765300" y="6383338"/>
          <p14:tracePt t="87139" x="1771650" y="6378575"/>
          <p14:tracePt t="87140" x="1778000" y="6378575"/>
          <p14:tracePt t="87156" x="1800225" y="6378575"/>
          <p14:tracePt t="87173" x="1835150" y="6372225"/>
          <p14:tracePt t="87189" x="1954213" y="6361113"/>
          <p14:tracePt t="87207" x="2085975" y="6354763"/>
          <p14:tracePt t="87222" x="2246313" y="6343650"/>
          <p14:tracePt t="87239" x="2503488" y="6332538"/>
          <p14:tracePt t="87256" x="2765425" y="6315075"/>
          <p14:tracePt t="87272" x="3068638" y="6315075"/>
          <p14:tracePt t="87289" x="3389313" y="6315075"/>
          <p14:tracePt t="87306" x="3736975" y="6315075"/>
          <p14:tracePt t="87322" x="4103688" y="6315075"/>
          <p14:tracePt t="87339" x="4475163" y="6332538"/>
          <p14:tracePt t="87356" x="4811713" y="6332538"/>
          <p14:tracePt t="87372" x="5103813" y="6337300"/>
          <p14:tracePt t="87389" x="5475288" y="6350000"/>
          <p14:tracePt t="87406" x="5646738" y="6350000"/>
          <p14:tracePt t="87422" x="5778500" y="6350000"/>
          <p14:tracePt t="87439" x="5886450" y="6350000"/>
          <p14:tracePt t="87456" x="5954713" y="6354763"/>
          <p14:tracePt t="87473" x="5989638" y="6354763"/>
          <p14:tracePt t="87489" x="6007100" y="6361113"/>
          <p14:tracePt t="87526" x="6007100" y="6365875"/>
          <p14:tracePt t="87558" x="6000750" y="6365875"/>
          <p14:tracePt t="87558" x="6000750" y="6372225"/>
          <p14:tracePt t="87573" x="5994400" y="6383338"/>
          <p14:tracePt t="87590" x="5989638" y="6400800"/>
          <p14:tracePt t="87606" x="5983288" y="6418263"/>
          <p14:tracePt t="87623" x="5978525" y="6429375"/>
          <p14:tracePt t="87639" x="5972175" y="6440488"/>
          <p14:tracePt t="87656" x="5965825" y="6446838"/>
          <p14:tracePt t="87672" x="5965825" y="6457950"/>
          <p14:tracePt t="87690" x="5961063" y="6464300"/>
          <p14:tracePt t="87706" x="5954713" y="6464300"/>
          <p14:tracePt t="87723" x="5949950" y="6464300"/>
          <p14:tracePt t="87758" x="5949950" y="6469063"/>
          <p14:tracePt t="87790" x="5943600" y="6469063"/>
          <p14:tracePt t="87838" x="5937250" y="6469063"/>
          <p14:tracePt t="87902" x="5932488" y="6469063"/>
          <p14:tracePt t="87942" x="5932488" y="6475413"/>
          <p14:tracePt t="87958" x="5926138" y="6475413"/>
          <p14:tracePt t="87974" x="5926138" y="6480175"/>
          <p14:tracePt t="87998" x="5921375" y="6480175"/>
          <p14:tracePt t="88006" x="5915025" y="6486525"/>
          <p14:tracePt t="88023" x="5915025" y="6492875"/>
          <p14:tracePt t="88039" x="5908675" y="6497638"/>
          <p14:tracePt t="89391" x="5908675" y="6492875"/>
          <p14:tracePt t="89415" x="5908675" y="6486525"/>
          <p14:tracePt t="89423" x="5908675" y="6480175"/>
          <p14:tracePt t="89431" x="5908675" y="6469063"/>
          <p14:tracePt t="89440" x="5908675" y="6457950"/>
          <p14:tracePt t="89457" x="5908675" y="6440488"/>
          <p14:tracePt t="89474" x="5903913" y="6429375"/>
          <p14:tracePt t="89490" x="5903913" y="6418263"/>
          <p14:tracePt t="89507" x="5903913" y="6411913"/>
          <p14:tracePt t="89523" x="5903913" y="6407150"/>
          <p14:tracePt t="89540" x="5903913" y="6400800"/>
          <p14:tracePt t="89557" x="5903913" y="6394450"/>
          <p14:tracePt t="89574" x="5903913" y="6389688"/>
          <p14:tracePt t="89839" x="5897563" y="6389688"/>
          <p14:tracePt t="89863" x="5897563" y="6394450"/>
          <p14:tracePt t="89867" x="5892800" y="6394450"/>
          <p14:tracePt t="89874" x="5892800" y="6400800"/>
          <p14:tracePt t="89890" x="5886450" y="6407150"/>
          <p14:tracePt t="89907" x="5880100" y="6407150"/>
          <p14:tracePt t="89923" x="5875338" y="6411913"/>
          <p14:tracePt t="89940" x="5875338" y="6418263"/>
          <p14:tracePt t="89975" x="5868988" y="6418263"/>
          <p14:tracePt t="89975" x="5868988" y="6423025"/>
          <p14:tracePt t="89990" x="5864225" y="6423025"/>
          <p14:tracePt t="93055" x="5857875" y="6423025"/>
          <p14:tracePt t="96039" x="5864225" y="6423025"/>
          <p14:tracePt t="96039" x="5886450" y="6407150"/>
          <p14:tracePt t="96056" x="5915025" y="6383338"/>
          <p14:tracePt t="96074" x="5954713" y="6343650"/>
          <p14:tracePt t="96090" x="5989638" y="6315075"/>
          <p14:tracePt t="96107" x="6046788" y="6275388"/>
          <p14:tracePt t="96123" x="6080125" y="6246813"/>
          <p14:tracePt t="96140" x="6115050" y="6229350"/>
          <p14:tracePt t="96156" x="6137275" y="6218238"/>
          <p14:tracePt t="96173" x="6154738" y="6207125"/>
          <p14:tracePt t="96189" x="6165850" y="6194425"/>
          <p14:tracePt t="96206" x="6183313" y="6189663"/>
          <p14:tracePt t="96223" x="6194425" y="6172200"/>
          <p14:tracePt t="96240" x="6218238" y="6161088"/>
          <p14:tracePt t="96256" x="6235700" y="6137275"/>
          <p14:tracePt t="96273" x="6269038" y="6108700"/>
          <p14:tracePt t="96289" x="6303963" y="6075363"/>
          <p14:tracePt t="96307" x="6337300" y="6035675"/>
          <p14:tracePt t="96323" x="6372225" y="6000750"/>
          <p14:tracePt t="96340" x="6400800" y="5978525"/>
          <p14:tracePt t="96356" x="6423025" y="5954713"/>
          <p14:tracePt t="96373" x="6451600" y="5932488"/>
          <p14:tracePt t="96390" x="6480175" y="5903913"/>
          <p14:tracePt t="96407" x="6503988" y="5880100"/>
          <p14:tracePt t="96423" x="6521450" y="5857875"/>
          <p14:tracePt t="96440" x="6550025" y="5829300"/>
          <p14:tracePt t="96456" x="6572250" y="5800725"/>
          <p14:tracePt t="96473" x="6600825" y="5778500"/>
          <p14:tracePt t="96490" x="6629400" y="5732463"/>
          <p14:tracePt t="96506" x="6657975" y="5692775"/>
          <p14:tracePt t="96523" x="6686550" y="5657850"/>
          <p14:tracePt t="96540" x="6721475" y="5618163"/>
          <p14:tracePt t="96556" x="6743700" y="5583238"/>
          <p14:tracePt t="96573" x="6761163" y="5561013"/>
          <p14:tracePt t="96589" x="6794500" y="5514975"/>
          <p14:tracePt t="96607" x="6807200" y="5480050"/>
          <p14:tracePt t="96623" x="6818313" y="5457825"/>
          <p14:tracePt t="96640" x="6829425" y="5435600"/>
          <p14:tracePt t="96656" x="6846888" y="5411788"/>
          <p14:tracePt t="96673" x="6851650" y="5400675"/>
          <p14:tracePt t="96689" x="6858000" y="5383213"/>
          <p14:tracePt t="96706" x="6869113" y="5360988"/>
          <p14:tracePt t="96723" x="6875463" y="5343525"/>
          <p14:tracePt t="96740" x="6880225" y="5332413"/>
          <p14:tracePt t="96756" x="6886575" y="5321300"/>
          <p14:tracePt t="96773" x="6897688" y="5297488"/>
          <p14:tracePt t="96789" x="6897688" y="5275263"/>
          <p14:tracePt t="96789" x="6904038" y="5264150"/>
          <p14:tracePt t="96807" x="6908800" y="5229225"/>
          <p14:tracePt t="96823" x="6915150" y="5207000"/>
          <p14:tracePt t="96840" x="6921500" y="5178425"/>
          <p14:tracePt t="96856" x="6926263" y="5165725"/>
          <p14:tracePt t="96873" x="6932613" y="5149850"/>
          <p14:tracePt t="96889" x="6932613" y="5137150"/>
          <p14:tracePt t="96906" x="6937375" y="5126038"/>
          <p14:tracePt t="96923" x="6937375" y="5114925"/>
          <p14:tracePt t="96940" x="6943725" y="5103813"/>
          <p14:tracePt t="96956" x="6943725" y="5097463"/>
          <p14:tracePt t="96973" x="6943725" y="5092700"/>
          <p14:tracePt t="96989" x="6943725" y="5080000"/>
          <p14:tracePt t="97007" x="6943725" y="5068888"/>
          <p14:tracePt t="97023" x="6943725" y="5064125"/>
          <p14:tracePt t="97040" x="6943725" y="5057775"/>
          <p14:tracePt t="97056" x="6943725" y="5051425"/>
          <p14:tracePt t="97223" x="6943725" y="5046663"/>
          <p14:tracePt t="97271" x="6937375" y="5046663"/>
          <p14:tracePt t="97278" x="6937375" y="5040313"/>
          <p14:tracePt t="97591" x="6937375" y="5035550"/>
          <p14:tracePt t="97592" x="6937375" y="5018088"/>
          <p14:tracePt t="97607" x="6937375" y="5000625"/>
          <p14:tracePt t="97624" x="6937375" y="4983163"/>
          <p14:tracePt t="97639" x="6943725" y="4965700"/>
          <p14:tracePt t="97657" x="6943725" y="4949825"/>
          <p14:tracePt t="97673" x="6943725" y="4937125"/>
          <p14:tracePt t="97690" x="6950075" y="4932363"/>
          <p14:tracePt t="97706" x="6950075" y="4926013"/>
          <p14:tracePt t="97723" x="6950075" y="4921250"/>
          <p14:tracePt t="98062" x="6943725" y="4921250"/>
          <p14:tracePt t="98071" x="6932613" y="4921250"/>
          <p14:tracePt t="98089" x="6858000" y="4914900"/>
          <p14:tracePt t="98091" x="6765925" y="4908550"/>
          <p14:tracePt t="98106" x="6646863" y="4908550"/>
          <p14:tracePt t="98123" x="6521450" y="4908550"/>
          <p14:tracePt t="98139" x="6383338" y="4908550"/>
          <p14:tracePt t="98157" x="6200775" y="4908550"/>
          <p14:tracePt t="98173" x="6029325" y="4908550"/>
          <p14:tracePt t="98190" x="5835650" y="4914900"/>
          <p14:tracePt t="98206" x="5526088" y="4914900"/>
          <p14:tracePt t="98223" x="5354638" y="4921250"/>
          <p14:tracePt t="98239" x="5200650" y="4921250"/>
          <p14:tracePt t="98256" x="5068888" y="4926013"/>
          <p14:tracePt t="98273" x="4978400" y="4932363"/>
          <p14:tracePt t="98290" x="4921250" y="4932363"/>
          <p14:tracePt t="98306" x="4892675" y="4932363"/>
          <p14:tracePt t="99199" x="4892675" y="4937125"/>
          <p14:tracePt t="100091" x="0" y="0"/>
        </p14:tracePtLst>
      </p14:laserTraceLst>
    </p:ext>
  </p:extLs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1014135"/>
      </p:ext>
    </p:extLst>
  </p:cSld>
  <p:clrMapOvr>
    <a:masterClrMapping/>
  </p:clrMapOvr>
  <mc:AlternateContent xmlns:mc="http://schemas.openxmlformats.org/markup-compatibility/2006" xmlns:p14="http://schemas.microsoft.com/office/powerpoint/2010/main">
    <mc:Choice Requires="p14">
      <p:transition spd="slow" p14:dur="2000" advTm="93140"/>
    </mc:Choice>
    <mc:Fallback xmlns="">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4"/>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937565"/>
      </p:ext>
    </p:extLst>
  </p:cSld>
  <p:clrMapOvr>
    <a:masterClrMapping/>
  </p:clrMapOvr>
  <mc:AlternateContent xmlns:mc="http://schemas.openxmlformats.org/markup-compatibility/2006" xmlns:p14="http://schemas.microsoft.com/office/powerpoint/2010/main">
    <mc:Choice Requires="p14">
      <p:transition spd="slow" p14:dur="2000" advTm="72073"/>
    </mc:Choice>
    <mc:Fallback xmlns="">
      <p:transition spd="slow" advTm="72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24" x="2193925" y="2611438"/>
          <p14:tracePt t="22252" x="2193925" y="2606675"/>
          <p14:tracePt t="22277" x="2193925" y="2600325"/>
          <p14:tracePt t="22284" x="2200275" y="2593975"/>
          <p14:tracePt t="22300" x="2211388" y="2582863"/>
          <p14:tracePt t="22316" x="2228850" y="2565400"/>
          <p14:tracePt t="22332" x="2239963" y="2554288"/>
          <p14:tracePt t="22348" x="2246313" y="2543175"/>
          <p14:tracePt t="22377" x="2251075" y="2532063"/>
          <p14:tracePt t="22378" x="2257425" y="2525713"/>
          <p14:tracePt t="22396" x="2263775" y="2514600"/>
          <p14:tracePt t="22412" x="2268538" y="2508250"/>
          <p14:tracePt t="22428" x="2274888" y="2497138"/>
          <p14:tracePt t="22452" x="2279650" y="2492375"/>
          <p14:tracePt t="22461" x="2279650" y="2479675"/>
          <p14:tracePt t="22484" x="2286000" y="2468563"/>
          <p14:tracePt t="22500" x="2292350" y="2457450"/>
          <p14:tracePt t="22511" x="2292350" y="2446338"/>
          <p14:tracePt t="22528" x="2292350" y="2428875"/>
          <p14:tracePt t="22544" x="2292350" y="2411413"/>
          <p14:tracePt t="22561" x="2292350" y="2400300"/>
          <p14:tracePt t="22577" x="2292350" y="2393950"/>
          <p14:tracePt t="22594" x="2292350" y="2389188"/>
          <p14:tracePt t="22611" x="2292350" y="2382838"/>
          <p14:tracePt t="22628" x="2292350" y="2378075"/>
          <p14:tracePt t="22644" x="2297113" y="2371725"/>
          <p14:tracePt t="22748" x="2297113" y="2365375"/>
          <p14:tracePt t="22764" x="2297113" y="2360613"/>
          <p14:tracePt t="22783" x="2297113" y="2354263"/>
          <p14:tracePt t="22828" x="2297113" y="2349500"/>
          <p14:tracePt t="22844" x="2297113" y="2343150"/>
          <p14:tracePt t="22845" x="2297113" y="2336800"/>
          <p14:tracePt t="22861" x="2297113" y="2332038"/>
          <p14:tracePt t="22900" x="2297113" y="2325688"/>
          <p14:tracePt t="22911" x="2297113" y="2320925"/>
          <p14:tracePt t="22932" x="2297113" y="2314575"/>
          <p14:tracePt t="22948" x="2297113" y="2308225"/>
          <p14:tracePt t="22965" x="2297113" y="2303463"/>
          <p14:tracePt t="22973" x="2292350" y="2297113"/>
          <p14:tracePt t="22997" x="2292350" y="2292350"/>
          <p14:tracePt t="23165" x="2297113" y="2292350"/>
          <p14:tracePt t="23178" x="2297113" y="2297113"/>
          <p14:tracePt t="23181" x="2308225" y="2303463"/>
          <p14:tracePt t="23195" x="2314575" y="2308225"/>
          <p14:tracePt t="23212" x="2320925" y="2320925"/>
          <p14:tracePt t="23229" x="2325688" y="2325688"/>
          <p14:tracePt t="23245" x="2332038" y="2325688"/>
          <p14:tracePt t="23262" x="2332038" y="2332038"/>
          <p14:tracePt t="23349" x="2332038" y="2336800"/>
          <p14:tracePt t="23354" x="2336800" y="2336800"/>
          <p14:tracePt t="23362" x="2336800" y="2343150"/>
          <p14:tracePt t="23378" x="2343150" y="2343150"/>
          <p14:tracePt t="23845" x="2343150" y="2349500"/>
          <p14:tracePt t="23893" x="2349500" y="2354263"/>
          <p14:tracePt t="23912" x="2360613" y="2365375"/>
          <p14:tracePt t="23912" x="2365375" y="2378075"/>
          <p14:tracePt t="23929" x="2378075" y="2382838"/>
          <p14:tracePt t="23945" x="2382838" y="2389188"/>
          <p14:tracePt t="23962" x="2389188" y="2393950"/>
          <p14:tracePt t="23978" x="2393950" y="2393950"/>
          <p14:tracePt t="23995" x="2393950" y="2400300"/>
          <p14:tracePt t="24011" x="2400300" y="2400300"/>
          <p14:tracePt t="24028" x="2400300" y="2406650"/>
          <p14:tracePt t="24045" x="2406650" y="2406650"/>
          <p14:tracePt t="24062" x="2411413" y="2406650"/>
          <p14:tracePt t="24885" x="2411413" y="2400300"/>
          <p14:tracePt t="24893" x="2417763" y="2400300"/>
          <p14:tracePt t="24912" x="2417763" y="2393950"/>
          <p14:tracePt t="24913" x="2417763" y="2382838"/>
          <p14:tracePt t="24949" x="2422525" y="2382838"/>
          <p14:tracePt t="24957" x="2422525" y="2378075"/>
          <p14:tracePt t="24967" x="2422525" y="2371725"/>
          <p14:tracePt t="24997" x="2422525" y="2365375"/>
          <p14:tracePt t="25004" x="2422525" y="2360613"/>
          <p14:tracePt t="25011" x="2428875" y="2349500"/>
          <p14:tracePt t="25028" x="2435225" y="2332038"/>
          <p14:tracePt t="25045" x="2439988" y="2303463"/>
          <p14:tracePt t="25061" x="2446338" y="2286000"/>
          <p14:tracePt t="25078" x="2446338" y="2263775"/>
          <p14:tracePt t="25095" x="2451100" y="2239963"/>
          <p14:tracePt t="25112" x="2457450" y="2217738"/>
          <p14:tracePt t="25128" x="2463800" y="2200275"/>
          <p14:tracePt t="25145" x="2463800" y="2189163"/>
          <p14:tracePt t="25161" x="2463800" y="2171700"/>
          <p14:tracePt t="25178" x="2463800" y="2160588"/>
          <p14:tracePt t="25195" x="2468563" y="2149475"/>
          <p14:tracePt t="25212" x="2468563" y="2143125"/>
          <p14:tracePt t="25228" x="2468563" y="2136775"/>
          <p14:tracePt t="25701" x="2474913" y="2136775"/>
          <p14:tracePt t="25805" x="2479675" y="2136775"/>
          <p14:tracePt t="25821" x="2486025" y="2136775"/>
          <p14:tracePt t="25821" x="2492375" y="2136775"/>
          <p14:tracePt t="25829" x="2497138" y="2136775"/>
          <p14:tracePt t="25845" x="2520950" y="2136775"/>
          <p14:tracePt t="25861" x="2549525" y="2136775"/>
          <p14:tracePt t="25878" x="2571750" y="2136775"/>
          <p14:tracePt t="25895" x="2578100" y="2136775"/>
          <p14:tracePt t="25911" x="2582863" y="2136775"/>
          <p14:tracePt t="26053" x="2589213" y="2136775"/>
          <p14:tracePt t="26060" x="2589213" y="2143125"/>
          <p14:tracePt t="26174" x="2593975" y="2143125"/>
          <p14:tracePt t="26182" x="2593975" y="2149475"/>
          <p14:tracePt t="26195" x="2600325" y="2154238"/>
          <p14:tracePt t="26212" x="2622550" y="2165350"/>
          <p14:tracePt t="26229" x="2651125" y="2182813"/>
          <p14:tracePt t="26245" x="2668588" y="2189163"/>
          <p14:tracePt t="26262" x="2686050" y="2200275"/>
          <p14:tracePt t="26278" x="2692400" y="2200275"/>
          <p14:tracePt t="26295" x="2703513" y="2206625"/>
          <p14:tracePt t="26414" x="2708275" y="2206625"/>
          <p14:tracePt t="26470" x="2714625" y="2206625"/>
          <p14:tracePt t="26478" x="2725738" y="2200275"/>
          <p14:tracePt t="26496" x="2736850" y="2200275"/>
          <p14:tracePt t="26512" x="2743200" y="2200275"/>
          <p14:tracePt t="26529" x="2743200" y="2193925"/>
          <p14:tracePt t="26694" x="2749550" y="2193925"/>
          <p14:tracePt t="26710" x="2749550" y="2189163"/>
          <p14:tracePt t="26721" x="2754313" y="2189163"/>
          <p14:tracePt t="26750" x="2760663" y="2182813"/>
          <p14:tracePt t="26754" x="2765425" y="2178050"/>
          <p14:tracePt t="26762" x="2794000" y="2160588"/>
          <p14:tracePt t="26779" x="2811463" y="2143125"/>
          <p14:tracePt t="26796" x="2822575" y="2125663"/>
          <p14:tracePt t="26812" x="2828925" y="2108200"/>
          <p14:tracePt t="26830" x="2835275" y="2085975"/>
          <p14:tracePt t="26846" x="2835275" y="2074863"/>
          <p14:tracePt t="26863" x="2835275" y="2057400"/>
          <p14:tracePt t="26879" x="2835275" y="2046288"/>
          <p14:tracePt t="26896" x="2835275" y="2028825"/>
          <p14:tracePt t="26912" x="2835275" y="2022475"/>
          <p14:tracePt t="26929" x="2835275" y="2011363"/>
          <p14:tracePt t="26946" x="2835275" y="1993900"/>
          <p14:tracePt t="26963" x="2835275" y="1982788"/>
          <p14:tracePt t="26979" x="2835275" y="1978025"/>
          <p14:tracePt t="27046" x="2835275" y="1971675"/>
          <p14:tracePt t="27070" x="2840038" y="1971675"/>
          <p14:tracePt t="27096" x="2840038" y="1965325"/>
          <p14:tracePt t="27096" x="2846388" y="1965325"/>
          <p14:tracePt t="27112" x="2851150" y="1965325"/>
          <p14:tracePt t="27129" x="2857500" y="1960563"/>
          <p14:tracePt t="27146" x="2863850" y="1960563"/>
          <p14:tracePt t="27382" x="2863850" y="1954213"/>
          <p14:tracePt t="27398" x="2857500" y="1949450"/>
          <p14:tracePt t="27398" x="2851150" y="1949450"/>
          <p14:tracePt t="27413" x="2840038" y="1931988"/>
          <p14:tracePt t="27429" x="2822575" y="1914525"/>
          <p14:tracePt t="27429" x="2817813" y="1903413"/>
          <p14:tracePt t="27446" x="2806700" y="1885950"/>
          <p14:tracePt t="27462" x="2794000" y="1874838"/>
          <p14:tracePt t="27479" x="2789238" y="1868488"/>
          <p14:tracePt t="27496" x="2782888" y="1863725"/>
          <p14:tracePt t="27846" x="2789238" y="1863725"/>
          <p14:tracePt t="27862" x="2789238" y="1851025"/>
          <p14:tracePt t="27872" x="2800350" y="1846263"/>
          <p14:tracePt t="27879" x="2806700" y="1828800"/>
          <p14:tracePt t="27895" x="2811463" y="1817688"/>
          <p14:tracePt t="27913" x="2817813" y="1806575"/>
          <p14:tracePt t="27929" x="2822575" y="1793875"/>
          <p14:tracePt t="27946" x="2835275" y="1782763"/>
          <p14:tracePt t="27963" x="2835275" y="1778000"/>
          <p14:tracePt t="27979" x="2840038" y="1771650"/>
          <p14:tracePt t="27995" x="2840038" y="1765300"/>
          <p14:tracePt t="28013" x="2840038" y="1760538"/>
          <p14:tracePt t="28029" x="2846388" y="1754188"/>
          <p14:tracePt t="28046" x="2846388" y="1749425"/>
          <p14:tracePt t="28086" x="2846388" y="1743075"/>
          <p14:tracePt t="28286" x="2851150" y="1743075"/>
          <p14:tracePt t="28774" x="2851150" y="1749425"/>
          <p14:tracePt t="28796" x="2851150" y="1754188"/>
          <p14:tracePt t="28812" x="2851150" y="1760538"/>
          <p14:tracePt t="28830" x="2851150" y="1765300"/>
          <p14:tracePt t="28846" x="2857500" y="1765300"/>
          <p14:tracePt t="29014" x="2863850" y="1765300"/>
          <p14:tracePt t="29030" x="2868613" y="1765300"/>
          <p14:tracePt t="29031" x="2874963" y="1765300"/>
          <p14:tracePt t="29045" x="2892425" y="1765300"/>
          <p14:tracePt t="29062" x="2903538" y="1760538"/>
          <p14:tracePt t="29079" x="2914650" y="1760538"/>
          <p14:tracePt t="29095" x="2925763" y="1760538"/>
          <p14:tracePt t="29112" x="2932113" y="1754188"/>
          <p14:tracePt t="29286" x="2936875" y="1754188"/>
          <p14:tracePt t="29326" x="2943225" y="1760538"/>
          <p14:tracePt t="29328" x="2954338" y="1765300"/>
          <p14:tracePt t="29345" x="2960688" y="1782763"/>
          <p14:tracePt t="29362" x="2971800" y="1793875"/>
          <p14:tracePt t="29379" x="2982913" y="1806575"/>
          <p14:tracePt t="29396" x="2994025" y="1817688"/>
          <p14:tracePt t="29412" x="3000375" y="1828800"/>
          <p14:tracePt t="29429" x="3006725" y="1839913"/>
          <p14:tracePt t="29445" x="3011488" y="1851025"/>
          <p14:tracePt t="29463" x="3017838" y="1857375"/>
          <p14:tracePt t="29479" x="3017838" y="1863725"/>
          <p14:tracePt t="29496" x="3022600" y="1874838"/>
          <p14:tracePt t="29512" x="3028950" y="1885950"/>
          <p14:tracePt t="29529" x="3028950" y="1903413"/>
          <p14:tracePt t="29545" x="3035300" y="1920875"/>
          <p14:tracePt t="29562" x="3035300" y="1925638"/>
          <p14:tracePt t="29579" x="3035300" y="1931988"/>
          <p14:tracePt t="29806" x="3035300" y="1925638"/>
          <p14:tracePt t="29829" x="3040063" y="1914525"/>
          <p14:tracePt t="29830" x="3051175" y="1903413"/>
          <p14:tracePt t="29846" x="3063875" y="1885950"/>
          <p14:tracePt t="29862" x="3086100" y="1874838"/>
          <p14:tracePt t="29879" x="3108325" y="1863725"/>
          <p14:tracePt t="29896" x="3125788" y="1851025"/>
          <p14:tracePt t="29912" x="3149600" y="1846263"/>
          <p14:tracePt t="29929" x="3178175" y="1839913"/>
          <p14:tracePt t="29945" x="3222625" y="1839913"/>
          <p14:tracePt t="29963" x="3286125" y="1846263"/>
          <p14:tracePt t="29979" x="3360738" y="1868488"/>
          <p14:tracePt t="29996" x="3451225" y="1897063"/>
          <p14:tracePt t="30012" x="3532188" y="1943100"/>
          <p14:tracePt t="30029" x="3617913" y="2000250"/>
          <p14:tracePt t="30046" x="3635375" y="2028825"/>
          <p14:tracePt t="30063" x="3646488" y="2046288"/>
          <p14:tracePt t="30079" x="3651250" y="2051050"/>
          <p14:tracePt t="30096" x="3651250" y="2057400"/>
          <p14:tracePt t="30285" x="3657600" y="2051050"/>
          <p14:tracePt t="30295" x="3668713" y="2051050"/>
          <p14:tracePt t="30296" x="3721100" y="2035175"/>
          <p14:tracePt t="30312" x="3800475" y="2022475"/>
          <p14:tracePt t="30329" x="3903663" y="2011363"/>
          <p14:tracePt t="30345" x="4006850" y="2000250"/>
          <p14:tracePt t="30362" x="4103688" y="1993900"/>
          <p14:tracePt t="30379" x="4171950" y="1993900"/>
          <p14:tracePt t="30396" x="4211638" y="1993900"/>
          <p14:tracePt t="30412" x="4229100" y="1989138"/>
          <p14:tracePt t="31214" x="4222750" y="1989138"/>
          <p14:tracePt t="31230" x="4217988" y="1989138"/>
          <p14:tracePt t="31238" x="4200525" y="1982788"/>
          <p14:tracePt t="31246" x="4171950" y="1978025"/>
          <p14:tracePt t="31262" x="4132263" y="1971675"/>
          <p14:tracePt t="31279" x="4092575" y="1965325"/>
          <p14:tracePt t="31295" x="4046538" y="1965325"/>
          <p14:tracePt t="31313" x="4017963" y="1965325"/>
          <p14:tracePt t="31329" x="3994150" y="1960563"/>
          <p14:tracePt t="31346" x="3978275" y="1960563"/>
          <p14:tracePt t="31362" x="3954463" y="1960563"/>
          <p14:tracePt t="31379" x="3943350" y="1960563"/>
          <p14:tracePt t="31395" x="3925888" y="1960563"/>
          <p14:tracePt t="31412" x="3914775" y="1960563"/>
          <p14:tracePt t="31429" x="3903663" y="1960563"/>
          <p14:tracePt t="31446" x="3897313" y="1960563"/>
          <p14:tracePt t="31462" x="3886200" y="1960563"/>
          <p14:tracePt t="31479" x="3886200" y="1965325"/>
          <p14:tracePt t="31495" x="3879850" y="1965325"/>
          <p14:tracePt t="31512" x="3868738" y="1971675"/>
          <p14:tracePt t="31529" x="3863975" y="1971675"/>
          <p14:tracePt t="31546" x="3857625" y="1978025"/>
          <p14:tracePt t="31562" x="3846513" y="1982788"/>
          <p14:tracePt t="31579" x="3835400" y="1989138"/>
          <p14:tracePt t="31595" x="3817938" y="2000250"/>
          <p14:tracePt t="31612" x="3806825" y="2017713"/>
          <p14:tracePt t="31629" x="3789363" y="2028825"/>
          <p14:tracePt t="31629" x="3783013" y="2035175"/>
          <p14:tracePt t="31646" x="3765550" y="2051050"/>
          <p14:tracePt t="31662" x="3754438" y="2063750"/>
          <p14:tracePt t="31679" x="3743325" y="2079625"/>
          <p14:tracePt t="31696" x="3736975" y="2092325"/>
          <p14:tracePt t="31713" x="3732213" y="2103438"/>
          <p14:tracePt t="31728" x="3721100" y="2114550"/>
          <p14:tracePt t="31746" x="3708400" y="2132013"/>
          <p14:tracePt t="31762" x="3703638" y="2143125"/>
          <p14:tracePt t="31779" x="3692525" y="2160588"/>
          <p14:tracePt t="31795" x="3692525" y="2182813"/>
          <p14:tracePt t="31812" x="3679825" y="2200275"/>
          <p14:tracePt t="31829" x="3679825" y="2217738"/>
          <p14:tracePt t="31846" x="3679825" y="2235200"/>
          <p14:tracePt t="31862" x="3679825" y="2251075"/>
          <p14:tracePt t="31879" x="3679825" y="2268538"/>
          <p14:tracePt t="31895" x="3679825" y="2292350"/>
          <p14:tracePt t="31912" x="3679825" y="2303463"/>
          <p14:tracePt t="31928" x="3679825" y="2320925"/>
          <p14:tracePt t="31946" x="3686175" y="2336800"/>
          <p14:tracePt t="31962" x="3686175" y="2349500"/>
          <p14:tracePt t="31979" x="3686175" y="2360613"/>
          <p14:tracePt t="31995" x="3692525" y="2365375"/>
          <p14:tracePt t="32012" x="3697288" y="2378075"/>
          <p14:tracePt t="32029" x="3703638" y="2389188"/>
          <p14:tracePt t="32046" x="3703638" y="2393950"/>
          <p14:tracePt t="32062" x="3703638" y="2400300"/>
          <p14:tracePt t="32079" x="3708400" y="2406650"/>
          <p14:tracePt t="32095" x="3714750" y="2406650"/>
          <p14:tracePt t="32112" x="3714750" y="2417763"/>
          <p14:tracePt t="32128" x="3714750" y="2422525"/>
          <p14:tracePt t="32145" x="3721100" y="2428875"/>
          <p14:tracePt t="32162" x="3725863" y="2435225"/>
          <p14:tracePt t="32179" x="3725863" y="2439988"/>
          <p14:tracePt t="33022" x="3732213" y="2439988"/>
          <p14:tracePt t="33030" x="3736975" y="2439988"/>
          <p14:tracePt t="33046" x="3743325" y="2439988"/>
          <p14:tracePt t="33046" x="3754438" y="2439988"/>
          <p14:tracePt t="33062" x="3778250" y="2422525"/>
          <p14:tracePt t="33078" x="3811588" y="2406650"/>
          <p14:tracePt t="33096" x="3840163" y="2389188"/>
          <p14:tracePt t="33112" x="3875088" y="2371725"/>
          <p14:tracePt t="33129" x="3908425" y="2349500"/>
          <p14:tracePt t="33145" x="3932238" y="2332038"/>
          <p14:tracePt t="33162" x="3949700" y="2314575"/>
          <p14:tracePt t="33178" x="3965575" y="2303463"/>
          <p14:tracePt t="33195" x="3971925" y="2292350"/>
          <p14:tracePt t="33212" x="3983038" y="2279650"/>
          <p14:tracePt t="33229" x="3983038" y="2268538"/>
          <p14:tracePt t="33245" x="3989388" y="2257425"/>
          <p14:tracePt t="33421" x="3994150" y="2268538"/>
          <p14:tracePt t="33430" x="3994150" y="2279650"/>
          <p14:tracePt t="33430" x="4000500" y="2308225"/>
          <p14:tracePt t="33445" x="4017963" y="2332038"/>
          <p14:tracePt t="33462" x="4022725" y="2349500"/>
          <p14:tracePt t="33478" x="4035425" y="2371725"/>
          <p14:tracePt t="33496" x="4040188" y="2382838"/>
          <p14:tracePt t="33677" x="4040188" y="2378075"/>
          <p14:tracePt t="33695" x="4017963" y="2360613"/>
          <p14:tracePt t="33696" x="4000500" y="2343150"/>
          <p14:tracePt t="33712" x="3983038" y="2332038"/>
          <p14:tracePt t="33729" x="3971925" y="2325688"/>
          <p14:tracePt t="33745" x="3965575" y="2320925"/>
          <p14:tracePt t="33917" x="3971925" y="2320925"/>
          <p14:tracePt t="33929" x="3978275" y="2314575"/>
          <p14:tracePt t="33929" x="3989388" y="2314575"/>
          <p14:tracePt t="33962" x="4000500" y="2314575"/>
          <p14:tracePt t="33962" x="4011613" y="2314575"/>
          <p14:tracePt t="33998" x="4011613" y="2308225"/>
          <p14:tracePt t="34269" x="4017963" y="2308225"/>
          <p14:tracePt t="34277" x="4046538" y="2303463"/>
          <p14:tracePt t="34296" x="4103688" y="2297113"/>
          <p14:tracePt t="34312" x="4165600" y="2292350"/>
          <p14:tracePt t="34329" x="4240213" y="2286000"/>
          <p14:tracePt t="34346" x="4321175" y="2279650"/>
          <p14:tracePt t="34362" x="4378325" y="2274888"/>
          <p14:tracePt t="34379" x="4418013" y="2274888"/>
          <p14:tracePt t="34395" x="4440238" y="2274888"/>
          <p14:tracePt t="34412" x="4446588" y="2274888"/>
          <p14:tracePt t="34804" x="4451350" y="2274888"/>
          <p14:tracePt t="34812" x="4451350" y="2268538"/>
          <p14:tracePt t="34813" x="4457700" y="2268538"/>
          <p14:tracePt t="34827" x="4464050" y="2257425"/>
          <p14:tracePt t="34827" x="4468813" y="2246313"/>
          <p14:tracePt t="34845" x="4479925" y="2228850"/>
          <p14:tracePt t="34861" x="4497388" y="2217738"/>
          <p14:tracePt t="34878" x="4514850" y="2193925"/>
          <p14:tracePt t="34894" x="4525963" y="2178050"/>
          <p14:tracePt t="34911" x="4537075" y="2160588"/>
          <p14:tracePt t="34927" x="4543425" y="2143125"/>
          <p14:tracePt t="34945" x="4554538" y="2120900"/>
          <p14:tracePt t="34961" x="4554538" y="2092325"/>
          <p14:tracePt t="34978" x="4554538" y="2074863"/>
          <p14:tracePt t="34994" x="4554538" y="2057400"/>
          <p14:tracePt t="35011" x="4554538" y="2046288"/>
          <p14:tracePt t="35027" x="4554538" y="2035175"/>
          <p14:tracePt t="35044" x="4554538" y="2022475"/>
          <p14:tracePt t="35061" x="4554538" y="2017713"/>
          <p14:tracePt t="35077" x="4554538" y="2011363"/>
          <p14:tracePt t="35094" x="4554538" y="2006600"/>
          <p14:tracePt t="35111" x="4554538" y="2000250"/>
          <p14:tracePt t="35127" x="4554538" y="1993900"/>
          <p14:tracePt t="35144" x="4554538" y="1989138"/>
          <p14:tracePt t="35161" x="4554538" y="1982788"/>
          <p14:tracePt t="35178" x="4554538" y="1971675"/>
          <p14:tracePt t="35194" x="4554538" y="1965325"/>
          <p14:tracePt t="35236" x="4560888" y="1965325"/>
          <p14:tracePt t="35244" x="4565650" y="1965325"/>
          <p14:tracePt t="35252" x="4565650" y="1960563"/>
          <p14:tracePt t="35267" x="4572000" y="1960563"/>
          <p14:tracePt t="35277" x="4578350" y="1960563"/>
          <p14:tracePt t="35294" x="4583113" y="1960563"/>
          <p14:tracePt t="35311" x="4589463" y="1960563"/>
          <p14:tracePt t="35327" x="4600575" y="1960563"/>
          <p14:tracePt t="35344" x="4618038" y="1960563"/>
          <p14:tracePt t="35361" x="4635500" y="1971675"/>
          <p14:tracePt t="35378" x="4651375" y="1978025"/>
          <p14:tracePt t="35394" x="4668838" y="1989138"/>
          <p14:tracePt t="35411" x="4679950" y="1989138"/>
          <p14:tracePt t="35427" x="4686300" y="1993900"/>
          <p14:tracePt t="35427" x="4692650" y="1993900"/>
          <p14:tracePt t="35596" x="4692650" y="2000250"/>
          <p14:tracePt t="35652" x="4692650" y="2006600"/>
          <p14:tracePt t="35660" x="4692650" y="2022475"/>
          <p14:tracePt t="35678" x="4692650" y="2035175"/>
          <p14:tracePt t="35694" x="4692650" y="2046288"/>
          <p14:tracePt t="35711" x="4692650" y="2057400"/>
          <p14:tracePt t="35727" x="4692650" y="2068513"/>
          <p14:tracePt t="35744" x="4692650" y="2079625"/>
          <p14:tracePt t="35761" x="4692650" y="2092325"/>
          <p14:tracePt t="35778" x="4692650" y="2103438"/>
          <p14:tracePt t="35794" x="4692650" y="2120900"/>
          <p14:tracePt t="35811" x="4692650" y="2132013"/>
          <p14:tracePt t="35827" x="4692650" y="2143125"/>
          <p14:tracePt t="35844" x="4697413" y="2160588"/>
          <p14:tracePt t="35861" x="4703763" y="2160588"/>
          <p14:tracePt t="35877" x="4703763" y="2165350"/>
          <p14:tracePt t="35980" x="4703763" y="2171700"/>
          <p14:tracePt t="35988" x="4703763" y="2178050"/>
          <p14:tracePt t="35994" x="4703763" y="2182813"/>
          <p14:tracePt t="36011" x="4703763" y="2189163"/>
          <p14:tracePt t="36028" x="4703763" y="2206625"/>
          <p14:tracePt t="36044" x="4703763" y="2279650"/>
          <p14:tracePt t="36061" x="4708525" y="2308225"/>
          <p14:tracePt t="36078" x="4725988" y="2332038"/>
          <p14:tracePt t="36094" x="4743450" y="2354263"/>
          <p14:tracePt t="36111" x="4754563" y="2365375"/>
          <p14:tracePt t="36128" x="4760913" y="2365375"/>
          <p14:tracePt t="36144" x="4760913" y="2371725"/>
          <p14:tracePt t="36161" x="4772025" y="2371725"/>
          <p14:tracePt t="36196" x="4778375" y="2371725"/>
          <p14:tracePt t="36216" x="4783138" y="2371725"/>
          <p14:tracePt t="36228" x="4794250" y="2371725"/>
          <p14:tracePt t="36244" x="4811713" y="2371725"/>
          <p14:tracePt t="36261" x="4829175" y="2389188"/>
          <p14:tracePt t="36277" x="4835525" y="2389188"/>
          <p14:tracePt t="36788" x="4835525" y="2393950"/>
          <p14:tracePt t="36804" x="4840288" y="2393950"/>
          <p14:tracePt t="36812" x="4840288" y="2406650"/>
          <p14:tracePt t="36828" x="4846638" y="2411413"/>
          <p14:tracePt t="36844" x="4851400" y="2422525"/>
          <p14:tracePt t="36861" x="4864100" y="2435225"/>
          <p14:tracePt t="36877" x="4875213" y="2446338"/>
          <p14:tracePt t="36894" x="4892675" y="2451100"/>
          <p14:tracePt t="36910" x="4914900" y="2463800"/>
          <p14:tracePt t="36928" x="4943475" y="2468563"/>
          <p14:tracePt t="36944" x="4972050" y="2479675"/>
          <p14:tracePt t="36961" x="5000625" y="2486025"/>
          <p14:tracePt t="36977" x="5035550" y="2486025"/>
          <p14:tracePt t="36994" x="5068888" y="2486025"/>
          <p14:tracePt t="37010" x="5114925" y="2486025"/>
          <p14:tracePt t="37028" x="5160963" y="2486025"/>
          <p14:tracePt t="37044" x="5251450" y="2486025"/>
          <p14:tracePt t="37061" x="5297488" y="2486025"/>
          <p14:tracePt t="37077" x="5349875" y="2486025"/>
          <p14:tracePt t="37094" x="5407025" y="2486025"/>
          <p14:tracePt t="37110" x="5457825" y="2486025"/>
          <p14:tracePt t="37127" x="5514975" y="2486025"/>
          <p14:tracePt t="37144" x="5578475" y="2486025"/>
          <p14:tracePt t="37161" x="5640388" y="2486025"/>
          <p14:tracePt t="37177" x="5721350" y="2486025"/>
          <p14:tracePt t="37194" x="5800725" y="2486025"/>
          <p14:tracePt t="37211" x="5886450" y="2486025"/>
          <p14:tracePt t="37228" x="5972175" y="2486025"/>
          <p14:tracePt t="37244" x="6097588" y="2486025"/>
          <p14:tracePt t="37261" x="6194425" y="2486025"/>
          <p14:tracePt t="37277" x="6280150" y="2486025"/>
          <p14:tracePt t="37294" x="6354763" y="2486025"/>
          <p14:tracePt t="37310" x="6435725" y="2486025"/>
          <p14:tracePt t="37328" x="6508750" y="2486025"/>
          <p14:tracePt t="37344" x="6578600" y="2486025"/>
          <p14:tracePt t="37361" x="6635750" y="2486025"/>
          <p14:tracePt t="37377" x="6675438" y="2486025"/>
          <p14:tracePt t="37394" x="6708775" y="2486025"/>
          <p14:tracePt t="37410" x="6732588" y="2486025"/>
          <p14:tracePt t="37427" x="6750050" y="2486025"/>
          <p14:tracePt t="37444" x="6754813" y="2486025"/>
          <p14:tracePt t="38340" x="6750050" y="2486025"/>
          <p14:tracePt t="38364" x="6750050" y="2492375"/>
          <p14:tracePt t="38369" x="6737350" y="2492375"/>
          <p14:tracePt t="38377" x="6708775" y="2492375"/>
          <p14:tracePt t="38394" x="6669088" y="2492375"/>
          <p14:tracePt t="38411" x="6611938" y="2492375"/>
          <p14:tracePt t="38427" x="6521450" y="2503488"/>
          <p14:tracePt t="38444" x="6457950" y="2508250"/>
          <p14:tracePt t="38461" x="6400800" y="2514600"/>
          <p14:tracePt t="38477" x="6332538" y="2514600"/>
          <p14:tracePt t="38494" x="6257925" y="2520950"/>
          <p14:tracePt t="38511" x="6178550" y="2525713"/>
          <p14:tracePt t="38527" x="6092825" y="2532063"/>
          <p14:tracePt t="38544" x="5989638" y="2536825"/>
          <p14:tracePt t="38560" x="5886450" y="2543175"/>
          <p14:tracePt t="38577" x="5772150" y="2549525"/>
          <p14:tracePt t="38594" x="5651500" y="2560638"/>
          <p14:tracePt t="38611" x="5532438" y="2571750"/>
          <p14:tracePt t="38627" x="5422900" y="2578100"/>
          <p14:tracePt t="38644" x="5257800" y="2589213"/>
          <p14:tracePt t="38660" x="5165725" y="2593975"/>
          <p14:tracePt t="38677" x="5086350" y="2600325"/>
          <p14:tracePt t="38694" x="5011738" y="2606675"/>
          <p14:tracePt t="38711" x="4937125" y="2611438"/>
          <p14:tracePt t="38727" x="4875213" y="2611438"/>
          <p14:tracePt t="38744" x="4811713" y="2611438"/>
          <p14:tracePt t="38760" x="4754563" y="2611438"/>
          <p14:tracePt t="38778" x="4697413" y="2611438"/>
          <p14:tracePt t="38794" x="4657725" y="2611438"/>
          <p14:tracePt t="38811" x="4618038" y="2611438"/>
          <p14:tracePt t="38827" x="4572000" y="2606675"/>
          <p14:tracePt t="38827" x="4543425" y="2606675"/>
          <p14:tracePt t="38844" x="4503738" y="2606675"/>
          <p14:tracePt t="38860" x="4464050" y="2606675"/>
          <p14:tracePt t="38877" x="4422775" y="2606675"/>
          <p14:tracePt t="38894" x="4378325" y="2606675"/>
          <p14:tracePt t="38910" x="4321175" y="2606675"/>
          <p14:tracePt t="38927" x="4251325" y="2611438"/>
          <p14:tracePt t="38944" x="4171950" y="2617788"/>
          <p14:tracePt t="38960" x="4092575" y="2617788"/>
          <p14:tracePt t="38977" x="4022725" y="2622550"/>
          <p14:tracePt t="38994" x="3943350" y="2628900"/>
          <p14:tracePt t="39011" x="3875088" y="2628900"/>
          <p14:tracePt t="39027" x="3806825" y="2628900"/>
          <p14:tracePt t="39027" x="3783013" y="2628900"/>
          <p14:tracePt t="39044" x="3736975" y="2628900"/>
          <p14:tracePt t="39060" x="3703638" y="2628900"/>
          <p14:tracePt t="39077" x="3668713" y="2635250"/>
          <p14:tracePt t="39094" x="3646488" y="2635250"/>
          <p14:tracePt t="39110" x="3635375" y="2640013"/>
          <p14:tracePt t="39127" x="3622675" y="2640013"/>
          <p14:tracePt t="39144" x="3611563" y="2640013"/>
          <p14:tracePt t="39160" x="3606800" y="2646363"/>
          <p14:tracePt t="39177" x="3594100" y="2646363"/>
          <p14:tracePt t="39194" x="3589338" y="2646363"/>
          <p14:tracePt t="39210" x="3578225" y="2651125"/>
          <p14:tracePt t="39227" x="3560763" y="2657475"/>
          <p14:tracePt t="39244" x="3525838" y="2663825"/>
          <p14:tracePt t="39261" x="3497263" y="2674938"/>
          <p14:tracePt t="39277" x="3475038" y="2679700"/>
          <p14:tracePt t="39294" x="3446463" y="2692400"/>
          <p14:tracePt t="39310" x="3422650" y="2708275"/>
          <p14:tracePt t="39327" x="3400425" y="2714625"/>
          <p14:tracePt t="39344" x="3382963" y="2720975"/>
          <p14:tracePt t="39361" x="3365500" y="2725738"/>
          <p14:tracePt t="39377" x="3349625" y="2736850"/>
          <p14:tracePt t="39394" x="3332163" y="2743200"/>
          <p14:tracePt t="39410" x="3321050" y="2749550"/>
          <p14:tracePt t="39427" x="3321050" y="2754313"/>
          <p14:tracePt t="39444" x="3308350" y="2754313"/>
          <p14:tracePt t="39461" x="3303588" y="2760663"/>
          <p14:tracePt t="39477" x="3297238" y="2760663"/>
          <p14:tracePt t="39494" x="3297238" y="2765425"/>
          <p14:tracePt t="39510" x="3292475" y="2765425"/>
          <p14:tracePt t="39527" x="3286125" y="2765425"/>
          <p14:tracePt t="39544" x="3279775" y="2771775"/>
          <p14:tracePt t="39561" x="3275013" y="2771775"/>
          <p14:tracePt t="39577" x="3263900" y="2771775"/>
          <p14:tracePt t="39594" x="3257550" y="2778125"/>
          <p14:tracePt t="39610" x="3251200" y="2778125"/>
          <p14:tracePt t="39628" x="3246438" y="2778125"/>
          <p14:tracePt t="39644" x="3228975" y="2782888"/>
          <p14:tracePt t="39661" x="3217863" y="2782888"/>
          <p14:tracePt t="39677" x="3206750" y="2782888"/>
          <p14:tracePt t="39694" x="3194050" y="2782888"/>
          <p14:tracePt t="39710" x="3189288" y="2782888"/>
          <p14:tracePt t="39727" x="3178175" y="2789238"/>
          <p14:tracePt t="39744" x="3171825" y="2789238"/>
          <p14:tracePt t="39761" x="3160713" y="2789238"/>
          <p14:tracePt t="39777" x="3149600" y="2789238"/>
          <p14:tracePt t="39794" x="3143250" y="2789238"/>
          <p14:tracePt t="39811" x="3136900" y="2789238"/>
          <p14:tracePt t="39828" x="3125788" y="2789238"/>
          <p14:tracePt t="39844" x="3121025" y="2789238"/>
          <p14:tracePt t="39861" x="3114675" y="2789238"/>
          <p14:tracePt t="39877" x="3097213" y="2782888"/>
          <p14:tracePt t="39894" x="3086100" y="2782888"/>
          <p14:tracePt t="39910" x="3068638" y="2778125"/>
          <p14:tracePt t="39927" x="3057525" y="2771775"/>
          <p14:tracePt t="39944" x="3040063" y="2771775"/>
          <p14:tracePt t="39961" x="3028950" y="2765425"/>
          <p14:tracePt t="39977" x="3017838" y="2760663"/>
          <p14:tracePt t="39994" x="3006725" y="2760663"/>
          <p14:tracePt t="40010" x="3000375" y="2760663"/>
          <p14:tracePt t="40027" x="2994025" y="2760663"/>
          <p14:tracePt t="40044" x="2982913" y="2754313"/>
          <p14:tracePt t="40061" x="2978150" y="2754313"/>
          <p14:tracePt t="40077" x="2971800" y="2754313"/>
          <p14:tracePt t="40124" x="2965450" y="2754313"/>
          <p14:tracePt t="40220" x="2960688" y="2754313"/>
          <p14:tracePt t="40244" x="2954338" y="2754313"/>
          <p14:tracePt t="40260" x="2949575" y="2765425"/>
          <p14:tracePt t="40261" x="2943225" y="2771775"/>
          <p14:tracePt t="40277" x="2936875" y="2778125"/>
          <p14:tracePt t="40342" x="2936875" y="2782888"/>
          <p14:tracePt t="40485" x="2943225" y="2782888"/>
          <p14:tracePt t="40501" x="2949575" y="2782888"/>
          <p14:tracePt t="40514" x="2960688" y="2782888"/>
          <p14:tracePt t="40528" x="2978150" y="2789238"/>
          <p14:tracePt t="40545" x="2994025" y="2794000"/>
          <p14:tracePt t="40561" x="3011488" y="2794000"/>
          <p14:tracePt t="40578" x="3028950" y="2800350"/>
          <p14:tracePt t="40595" x="3046413" y="2806700"/>
          <p14:tracePt t="40611" x="3057525" y="2806700"/>
          <p14:tracePt t="40628" x="3074988" y="2811463"/>
          <p14:tracePt t="40628" x="3079750" y="2811463"/>
          <p14:tracePt t="40645" x="3097213" y="2817813"/>
          <p14:tracePt t="40662" x="3103563" y="2817813"/>
          <p14:tracePt t="40678" x="3114675" y="2817813"/>
          <p14:tracePt t="40695" x="3121025" y="2822575"/>
          <p14:tracePt t="40711" x="3132138" y="2822575"/>
          <p14:tracePt t="40728" x="3136900" y="2822575"/>
          <p14:tracePt t="40744" x="3143250" y="2822575"/>
          <p14:tracePt t="40762" x="3149600" y="2822575"/>
          <p14:tracePt t="40941" x="3149600" y="2828925"/>
          <p14:tracePt t="41005" x="3143250" y="2828925"/>
          <p14:tracePt t="41037" x="3136900" y="2828925"/>
          <p14:tracePt t="41053" x="3132138" y="2828925"/>
          <p14:tracePt t="41109" x="3125788" y="2828925"/>
          <p14:tracePt t="41117" x="3125788" y="2835275"/>
          <p14:tracePt t="41149" x="3121025" y="2835275"/>
          <p14:tracePt t="42061" x="3114675" y="2835275"/>
          <p14:tracePt t="42085" x="3114675" y="2828925"/>
          <p14:tracePt t="42445" x="3114675" y="2822575"/>
          <p14:tracePt t="42469" x="3114675" y="2817813"/>
          <p14:tracePt t="42733" x="3108325" y="2817813"/>
          <p14:tracePt t="43061" x="3108325" y="2811463"/>
          <p14:tracePt t="43077" x="3108325" y="2806700"/>
          <p14:tracePt t="43095" x="3108325" y="2800350"/>
          <p14:tracePt t="43111" x="3108325" y="2789238"/>
          <p14:tracePt t="43373" x="3108325" y="2782888"/>
          <p14:tracePt t="43397" x="3108325" y="2778125"/>
          <p14:tracePt t="43397" x="3114675" y="2778125"/>
          <p14:tracePt t="43411" x="3114675" y="2771775"/>
          <p14:tracePt t="43445" x="3114675" y="2765425"/>
          <p14:tracePt t="43861" x="3114675" y="2771775"/>
          <p14:tracePt t="43878" x="3114675" y="2778125"/>
          <p14:tracePt t="43901" x="3114675" y="2789238"/>
          <p14:tracePt t="43913" x="3114675" y="2794000"/>
          <p14:tracePt t="43928" x="3114675" y="2800350"/>
          <p14:tracePt t="43944" x="3108325" y="2806700"/>
          <p14:tracePt t="44613" x="3114675" y="2806700"/>
          <p14:tracePt t="44909" x="3114675" y="2811463"/>
          <p14:tracePt t="44941" x="3114675" y="2817813"/>
          <p14:tracePt t="45149" x="3114675" y="2822575"/>
          <p14:tracePt t="45157" x="3114675" y="2828925"/>
          <p14:tracePt t="45164" x="3114675" y="2835275"/>
          <p14:tracePt t="45178" x="3121025" y="2846388"/>
          <p14:tracePt t="45195" x="3121025" y="2857500"/>
          <p14:tracePt t="45212" x="3121025" y="2863850"/>
          <p14:tracePt t="45228" x="3121025" y="2874963"/>
          <p14:tracePt t="45228" x="3121025" y="2879725"/>
          <p14:tracePt t="45245" x="3125788" y="2879725"/>
          <p14:tracePt t="45445" x="3132138" y="2879725"/>
          <p14:tracePt t="45461" x="3165475" y="2857500"/>
          <p14:tracePt t="45478" x="3194050" y="2840038"/>
          <p14:tracePt t="45494" x="3235325" y="2822575"/>
          <p14:tracePt t="45511" x="3275013" y="2806700"/>
          <p14:tracePt t="45528" x="3308350" y="2800350"/>
          <p14:tracePt t="45544" x="3332163" y="2800350"/>
          <p14:tracePt t="45561" x="3349625" y="2800350"/>
          <p14:tracePt t="45578" x="3360738" y="2800350"/>
          <p14:tracePt t="45621" x="3365500" y="2806700"/>
          <p14:tracePt t="45621" x="3371850" y="2811463"/>
          <p14:tracePt t="45629" x="3371850" y="2822575"/>
          <p14:tracePt t="45644" x="3382963" y="2879725"/>
          <p14:tracePt t="45661" x="3394075" y="2921000"/>
          <p14:tracePt t="45678" x="3400425" y="2936875"/>
          <p14:tracePt t="45694" x="3406775" y="2949575"/>
          <p14:tracePt t="45781" x="3406775" y="2943225"/>
          <p14:tracePt t="45789" x="3411538" y="2943225"/>
          <p14:tracePt t="45795" x="3422650" y="2925763"/>
          <p14:tracePt t="45811" x="3446463" y="2903538"/>
          <p14:tracePt t="45828" x="3479800" y="2874963"/>
          <p14:tracePt t="45844" x="3543300" y="2840038"/>
          <p14:tracePt t="45861" x="3582988" y="2822575"/>
          <p14:tracePt t="45878" x="3617913" y="2822575"/>
          <p14:tracePt t="45895" x="3635375" y="2822575"/>
          <p14:tracePt t="45911" x="3640138" y="2828925"/>
          <p14:tracePt t="45928" x="3646488" y="2846388"/>
          <p14:tracePt t="45944" x="3651250" y="2863850"/>
          <p14:tracePt t="45961" x="3657600" y="2886075"/>
          <p14:tracePt t="45977" x="3657600" y="2903538"/>
          <p14:tracePt t="45994" x="3657600" y="2908300"/>
          <p14:tracePt t="46011" x="3657600" y="2914650"/>
          <p14:tracePt t="46277" x="3657600" y="2908300"/>
          <p14:tracePt t="46287" x="3657600" y="2903538"/>
          <p14:tracePt t="46295" x="3657600" y="2897188"/>
          <p14:tracePt t="46311" x="3657600" y="2892425"/>
          <p14:tracePt t="46328" x="3657600" y="2879725"/>
          <p14:tracePt t="46344" x="3657600" y="2863850"/>
          <p14:tracePt t="46361" x="3657600" y="2851150"/>
          <p14:tracePt t="46378" x="3651250" y="2846388"/>
          <p14:tracePt t="46395" x="3651250" y="2835275"/>
          <p14:tracePt t="46429" x="3651250" y="2828925"/>
          <p14:tracePt t="46601" x="0" y="0"/>
        </p14:tracePtLst>
      </p14:laserTraceLst>
    </p:ext>
  </p:extLs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mc:AlternateContent xmlns:mc="http://schemas.openxmlformats.org/markup-compatibility/2006" xmlns:a14="http://schemas.microsoft.com/office/drawing/2010/main">
        <mc:Choice Requires="a14">
          <p:sp>
            <p:nvSpPr>
              <p:cNvPr id="4" name="Content Placeholder 2"/>
              <p:cNvSpPr txBox="1">
                <a:spLocks/>
              </p:cNvSpPr>
              <p:nvPr/>
            </p:nvSpPr>
            <p:spPr>
              <a:xfrm>
                <a:off x="228599" y="11430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599" y="1143000"/>
                <a:ext cx="8900719" cy="5715000"/>
              </a:xfrm>
              <a:prstGeom prst="rect">
                <a:avLst/>
              </a:prstGeom>
              <a:blipFill rotWithShape="1">
                <a:blip r:embed="rId5"/>
                <a:stretch>
                  <a:fillRect l="-548" t="-534" b="-1601"/>
                </a:stretch>
              </a:blipFill>
            </p:spPr>
            <p:txBody>
              <a:bodyPr/>
              <a:lstStyle/>
              <a:p>
                <a:r>
                  <a:rPr lang="en-US">
                    <a:noFill/>
                  </a:rPr>
                  <a:t> </a:t>
                </a:r>
              </a:p>
            </p:txBody>
          </p:sp>
        </mc:Fallback>
      </mc:AlternateContent>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p:sp>
        <p:nvSpPr>
          <p:cNvPr id="6" name="TextBox 5"/>
          <p:cNvSpPr txBox="1"/>
          <p:nvPr/>
        </p:nvSpPr>
        <p:spPr>
          <a:xfrm>
            <a:off x="7988300" y="4238655"/>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663481770"/>
      </p:ext>
    </p:extLst>
  </p:cSld>
  <p:clrMapOvr>
    <a:masterClrMapping/>
  </p:clrMapOvr>
  <mc:AlternateContent xmlns:mc="http://schemas.openxmlformats.org/markup-compatibility/2006" xmlns:p14="http://schemas.microsoft.com/office/powerpoint/2010/main">
    <mc:Choice Requires="p14">
      <p:transition spd="slow" p14:dur="2000" advTm="89543"/>
    </mc:Choice>
    <mc:Fallback xmlns="">
      <p:transition spd="slow" advTm="895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8"/>
                </p:tgtEl>
              </p:cMediaNode>
            </p:audio>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4"/>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3250482"/>
      </p:ext>
    </p:extLst>
  </p:cSld>
  <p:clrMapOvr>
    <a:masterClrMapping/>
  </p:clrMapOvr>
  <mc:AlternateContent xmlns:mc="http://schemas.openxmlformats.org/markup-compatibility/2006" xmlns:p14="http://schemas.microsoft.com/office/powerpoint/2010/main">
    <mc:Choice Requires="p14">
      <p:transition spd="slow" p14:dur="2000" advTm="38741"/>
    </mc:Choice>
    <mc:Fallback xmlns="">
      <p:transition spd="slow" advTm="387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371" x="1720850" y="3343275"/>
          <p14:tracePt t="15512" x="1720850" y="3336925"/>
          <p14:tracePt t="15544" x="1720850" y="3332163"/>
          <p14:tracePt t="15552" x="1720850" y="3325813"/>
          <p14:tracePt t="15566" x="1708150" y="3321050"/>
          <p14:tracePt t="15582" x="1708150" y="3314700"/>
          <p14:tracePt t="15599" x="1697038" y="3303588"/>
          <p14:tracePt t="15615" x="1679575" y="3297238"/>
          <p14:tracePt t="15633" x="1674813" y="3292475"/>
          <p14:tracePt t="15649" x="1657350" y="3286125"/>
          <p14:tracePt t="15666" x="1639888" y="3279775"/>
          <p14:tracePt t="15682" x="1622425" y="3275013"/>
          <p14:tracePt t="15699" x="1600200" y="3268663"/>
          <p14:tracePt t="15716" x="1582738" y="3263900"/>
          <p14:tracePt t="15732" x="1571625" y="3257550"/>
          <p14:tracePt t="16040" x="1565275" y="3257550"/>
          <p14:tracePt t="16056" x="1554163" y="3257550"/>
          <p14:tracePt t="16066" x="1536700" y="3268663"/>
          <p14:tracePt t="16066" x="1508125" y="3279775"/>
          <p14:tracePt t="16082" x="1463675" y="3297238"/>
          <p14:tracePt t="16099" x="1417638" y="3303588"/>
          <p14:tracePt t="16115" x="1371600" y="3303588"/>
          <p14:tracePt t="16133" x="1331913" y="3303588"/>
          <p14:tracePt t="16149" x="1303338" y="3303588"/>
          <p14:tracePt t="16166" x="1285875" y="3303588"/>
          <p14:tracePt t="16182" x="1274763" y="3303588"/>
          <p14:tracePt t="16199" x="1268413" y="3303588"/>
          <p14:tracePt t="16409" x="1274763" y="3308350"/>
          <p14:tracePt t="16417" x="1303338" y="3321050"/>
          <p14:tracePt t="16434" x="1325563" y="3332163"/>
          <p14:tracePt t="16450" x="1360488" y="3343275"/>
          <p14:tracePt t="16467" x="1389063" y="3349625"/>
          <p14:tracePt t="16483" x="1417638" y="3354388"/>
          <p14:tracePt t="16500" x="1450975" y="3354388"/>
          <p14:tracePt t="16516" x="1479550" y="3354388"/>
          <p14:tracePt t="16533" x="1497013" y="3354388"/>
          <p14:tracePt t="16550" x="1508125" y="3354388"/>
          <p14:tracePt t="16567" x="1514475" y="3354388"/>
          <p14:tracePt t="17505" x="1520825" y="3354388"/>
          <p14:tracePt t="17537" x="1525588" y="3354388"/>
          <p14:tracePt t="17540" x="1531938" y="3354388"/>
          <p14:tracePt t="17577" x="1536700" y="3354388"/>
          <p14:tracePt t="17600" x="1543050" y="3354388"/>
          <p14:tracePt t="17601" x="1560513" y="3354388"/>
          <p14:tracePt t="17616" x="1577975" y="3354388"/>
          <p14:tracePt t="17633" x="1606550" y="3354388"/>
          <p14:tracePt t="17650" x="1628775" y="3354388"/>
          <p14:tracePt t="17667" x="1651000" y="3354388"/>
          <p14:tracePt t="17683" x="1663700" y="3354388"/>
          <p14:tracePt t="17700" x="1668463" y="3354388"/>
          <p14:tracePt t="17921" x="1663700" y="3354388"/>
          <p14:tracePt t="17961" x="1657350" y="3354388"/>
          <p14:tracePt t="17970" x="1651000" y="3354388"/>
          <p14:tracePt t="18001" x="1646238" y="3354388"/>
          <p14:tracePt t="18530" x="1646238" y="3360738"/>
          <p14:tracePt t="18532" x="1657350" y="3371850"/>
          <p14:tracePt t="18551" x="1663700" y="3378200"/>
          <p14:tracePt t="18568" x="1674813" y="3382963"/>
          <p14:tracePt t="18584" x="1685925" y="3394075"/>
          <p14:tracePt t="18601" x="1692275" y="3400425"/>
          <p14:tracePt t="18618" x="1703388" y="3406775"/>
          <p14:tracePt t="18634" x="1714500" y="3411538"/>
          <p14:tracePt t="18651" x="1725613" y="3417888"/>
          <p14:tracePt t="18668" x="1736725" y="3422650"/>
          <p14:tracePt t="18684" x="1754188" y="3429000"/>
          <p14:tracePt t="18701" x="1782763" y="3440113"/>
          <p14:tracePt t="18717" x="1806575" y="3446463"/>
          <p14:tracePt t="18734" x="1846263" y="3451225"/>
          <p14:tracePt t="18751" x="1885950" y="3463925"/>
          <p14:tracePt t="18768" x="1931988" y="3479800"/>
          <p14:tracePt t="18784" x="1978025" y="3486150"/>
          <p14:tracePt t="18801" x="2017713" y="3497263"/>
          <p14:tracePt t="18817" x="2103438" y="3514725"/>
          <p14:tracePt t="18834" x="2149475" y="3521075"/>
          <p14:tracePt t="18850" x="2189163" y="3525838"/>
          <p14:tracePt t="18867" x="2239963" y="3536950"/>
          <p14:tracePt t="18884" x="2274888" y="3543300"/>
          <p14:tracePt t="18901" x="2314575" y="3543300"/>
          <p14:tracePt t="18917" x="2371725" y="3549650"/>
          <p14:tracePt t="18934" x="2439988" y="3554413"/>
          <p14:tracePt t="18950" x="2508250" y="3560763"/>
          <p14:tracePt t="18968" x="2571750" y="3565525"/>
          <p14:tracePt t="18984" x="2635250" y="3578225"/>
          <p14:tracePt t="19001" x="2697163" y="3582988"/>
          <p14:tracePt t="19017" x="2817813" y="3594100"/>
          <p14:tracePt t="19034" x="2921000" y="3600450"/>
          <p14:tracePt t="19050" x="3011488" y="3606800"/>
          <p14:tracePt t="19068" x="3114675" y="3606800"/>
          <p14:tracePt t="19084" x="3211513" y="3606800"/>
          <p14:tracePt t="19101" x="3321050" y="3606800"/>
          <p14:tracePt t="19117" x="3435350" y="3606800"/>
          <p14:tracePt t="19134" x="3543300" y="3600450"/>
          <p14:tracePt t="19151" x="3663950" y="3582988"/>
          <p14:tracePt t="19168" x="3778250" y="3554413"/>
          <p14:tracePt t="19184" x="3886200" y="3532188"/>
          <p14:tracePt t="19201" x="4000500" y="3492500"/>
          <p14:tracePt t="19217" x="4165600" y="3429000"/>
          <p14:tracePt t="19234" x="4268788" y="3371850"/>
          <p14:tracePt t="19250" x="4383088" y="3332163"/>
          <p14:tracePt t="19266" x="4486275" y="3279775"/>
          <p14:tracePt t="19283" x="4572000" y="3235325"/>
          <p14:tracePt t="19300" x="4640263" y="3182938"/>
          <p14:tracePt t="19316" x="4692650" y="3136900"/>
          <p14:tracePt t="19333" x="4714875" y="3086100"/>
          <p14:tracePt t="19349" x="4737100" y="3040063"/>
          <p14:tracePt t="19367" x="4760913" y="2994025"/>
          <p14:tracePt t="19383" x="4783138" y="2949575"/>
          <p14:tracePt t="19400" x="4806950" y="2908300"/>
          <p14:tracePt t="19416" x="4835525" y="2846388"/>
          <p14:tracePt t="19433" x="4835525" y="2800350"/>
          <p14:tracePt t="19449" x="4835525" y="2743200"/>
          <p14:tracePt t="19467" x="4818063" y="2668588"/>
          <p14:tracePt t="19483" x="4778375" y="2606675"/>
          <p14:tracePt t="19500" x="4725988" y="2549525"/>
          <p14:tracePt t="19516" x="4668838" y="2497138"/>
          <p14:tracePt t="19533" x="4583113" y="2446338"/>
          <p14:tracePt t="19549" x="4497388" y="2417763"/>
          <p14:tracePt t="19566" x="4394200" y="2389188"/>
          <p14:tracePt t="19583" x="4292600" y="2378075"/>
          <p14:tracePt t="19600" x="4171950" y="2371725"/>
          <p14:tracePt t="19616" x="3965575" y="2371725"/>
          <p14:tracePt t="19633" x="3817938" y="2378075"/>
          <p14:tracePt t="19649" x="3675063" y="2389188"/>
          <p14:tracePt t="19666" x="3532188" y="2417763"/>
          <p14:tracePt t="19683" x="3406775" y="2446338"/>
          <p14:tracePt t="19700" x="3268663" y="2497138"/>
          <p14:tracePt t="19716" x="3125788" y="2593975"/>
          <p14:tracePt t="19733" x="2982913" y="2725738"/>
          <p14:tracePt t="19750" x="2846388" y="2879725"/>
          <p14:tracePt t="19766" x="2732088" y="3068638"/>
          <p14:tracePt t="19783" x="2657475" y="3268663"/>
          <p14:tracePt t="19800" x="2635250" y="3475038"/>
          <p14:tracePt t="19816" x="2668588" y="3732213"/>
          <p14:tracePt t="19833" x="2743200" y="3868738"/>
          <p14:tracePt t="19850" x="2863850" y="3971925"/>
          <p14:tracePt t="19866" x="3035300" y="4051300"/>
          <p14:tracePt t="19883" x="3263900" y="4092575"/>
          <p14:tracePt t="19900" x="3549650" y="4092575"/>
          <p14:tracePt t="19916" x="3851275" y="4092575"/>
          <p14:tracePt t="19933" x="4171950" y="4051300"/>
          <p14:tracePt t="19949" x="4457700" y="3965575"/>
          <p14:tracePt t="19966" x="4708525" y="3817938"/>
          <p14:tracePt t="19984" x="4886325" y="3668713"/>
          <p14:tracePt t="19999" x="4989513" y="3508375"/>
          <p14:tracePt t="20016" x="5040313" y="3279775"/>
          <p14:tracePt t="20033" x="5035550" y="3143250"/>
          <p14:tracePt t="20050" x="4978400" y="2971800"/>
          <p14:tracePt t="20066" x="4868863" y="2806700"/>
          <p14:tracePt t="20083" x="4732338" y="2646363"/>
          <p14:tracePt t="20099" x="4600575" y="2503488"/>
          <p14:tracePt t="20116" x="4497388" y="2411413"/>
          <p14:tracePt t="20133" x="4422775" y="2354263"/>
          <p14:tracePt t="20150" x="4354513" y="2325688"/>
          <p14:tracePt t="20166" x="4321175" y="2325688"/>
          <p14:tracePt t="20183" x="4314825" y="2325688"/>
          <p14:tracePt t="20199" x="4308475" y="2325688"/>
          <p14:tracePt t="20216" x="4308475" y="2332038"/>
          <p14:tracePt t="20233" x="4308475" y="2336800"/>
          <p14:tracePt t="20409" x="4308475" y="2343150"/>
          <p14:tracePt t="20425" x="4314825" y="2349500"/>
          <p14:tracePt t="20433" x="4325938" y="2354263"/>
          <p14:tracePt t="20441" x="4354513" y="2365375"/>
          <p14:tracePt t="20450" x="4418013" y="2393950"/>
          <p14:tracePt t="20466" x="4521200" y="2428875"/>
          <p14:tracePt t="20483" x="4664075" y="2451100"/>
          <p14:tracePt t="20499" x="4864100" y="2474913"/>
          <p14:tracePt t="20517" x="5114925" y="2492375"/>
          <p14:tracePt t="20533" x="5400675" y="2492375"/>
          <p14:tracePt t="20550" x="5721350" y="2492375"/>
          <p14:tracePt t="20566" x="6022975" y="2486025"/>
          <p14:tracePt t="20583" x="6303963" y="2479675"/>
          <p14:tracePt t="20599" x="6508750" y="2479675"/>
          <p14:tracePt t="20616" x="6697663" y="2468563"/>
          <p14:tracePt t="20633" x="6761163" y="2463800"/>
          <p14:tracePt t="20650" x="6789738" y="2457450"/>
          <p14:tracePt t="20689" x="6789738" y="2451100"/>
          <p14:tracePt t="20737" x="6789738" y="2446338"/>
          <p14:tracePt t="20753" x="6789738" y="2439988"/>
          <p14:tracePt t="20766" x="6783388" y="2435225"/>
          <p14:tracePt t="20767" x="6765925" y="2417763"/>
          <p14:tracePt t="20783" x="6743700" y="2400300"/>
          <p14:tracePt t="20799" x="6708775" y="2382838"/>
          <p14:tracePt t="20816" x="6578600" y="2354263"/>
          <p14:tracePt t="20833" x="6457950" y="2343150"/>
          <p14:tracePt t="20849" x="6308725" y="2343150"/>
          <p14:tracePt t="20866" x="6154738" y="2343150"/>
          <p14:tracePt t="20884" x="5994400" y="2343150"/>
          <p14:tracePt t="20900" x="5765800" y="2371725"/>
          <p14:tracePt t="20917" x="5578475" y="2389188"/>
          <p14:tracePt t="20933" x="5418138" y="2417763"/>
          <p14:tracePt t="20950" x="5275263" y="2439988"/>
          <p14:tracePt t="20966" x="5172075" y="2497138"/>
          <p14:tracePt t="20983" x="5121275" y="2554288"/>
          <p14:tracePt t="20999" x="5086350" y="2635250"/>
          <p14:tracePt t="21016" x="5051425" y="2771775"/>
          <p14:tracePt t="21033" x="5035550" y="2868613"/>
          <p14:tracePt t="21050" x="5022850" y="2960688"/>
          <p14:tracePt t="21066" x="5018088" y="3068638"/>
          <p14:tracePt t="21083" x="5035550" y="3206750"/>
          <p14:tracePt t="21099" x="5114925" y="3389313"/>
          <p14:tracePt t="21116" x="5303838" y="3651250"/>
          <p14:tracePt t="21133" x="5611813" y="3886200"/>
          <p14:tracePt t="21150" x="6029325" y="4046538"/>
          <p14:tracePt t="21166" x="6469063" y="4075113"/>
          <p14:tracePt t="21183" x="6892925" y="4040188"/>
          <p14:tracePt t="21199" x="7269163" y="3965575"/>
          <p14:tracePt t="21216" x="7761288" y="3771900"/>
          <p14:tracePt t="21233" x="8018463" y="3635375"/>
          <p14:tracePt t="21249" x="8172450" y="3508375"/>
          <p14:tracePt t="21266" x="8269288" y="3389313"/>
          <p14:tracePt t="21283" x="8321675" y="3257550"/>
          <p14:tracePt t="21299" x="8332788" y="3132138"/>
          <p14:tracePt t="21316" x="8304213" y="3011488"/>
          <p14:tracePt t="21333" x="8240713" y="2886075"/>
          <p14:tracePt t="21349" x="8137525" y="2749550"/>
          <p14:tracePt t="21366" x="8001000" y="2640013"/>
          <p14:tracePt t="21383" x="7851775" y="2560638"/>
          <p14:tracePt t="21400" x="7693025" y="2514600"/>
          <p14:tracePt t="21416" x="7383463" y="2486025"/>
          <p14:tracePt t="21433" x="7097713" y="2486025"/>
          <p14:tracePt t="21449" x="6761163" y="2536825"/>
          <p14:tracePt t="21466" x="6400800" y="2663825"/>
          <p14:tracePt t="21483" x="5994400" y="2822575"/>
          <p14:tracePt t="21500" x="5543550" y="2994025"/>
          <p14:tracePt t="21516" x="5222875" y="3136900"/>
          <p14:tracePt t="21533" x="5075238" y="3235325"/>
          <p14:tracePt t="21549" x="5006975" y="3332163"/>
          <p14:tracePt t="21566" x="4989513" y="3417888"/>
          <p14:tracePt t="21583" x="4994275" y="3508375"/>
          <p14:tracePt t="21599" x="5046663" y="3594100"/>
          <p14:tracePt t="21616" x="5114925" y="3657600"/>
          <p14:tracePt t="21633" x="5126038" y="3668713"/>
          <p14:tracePt t="22129" x="5121275" y="3668713"/>
          <p14:tracePt t="22138" x="5114925" y="3668713"/>
          <p14:tracePt t="22154" x="5108575" y="3668713"/>
          <p14:tracePt t="22170" x="5097463" y="3668713"/>
          <p14:tracePt t="22171" x="5092700" y="3675063"/>
          <p14:tracePt t="22184" x="5046663" y="3686175"/>
          <p14:tracePt t="22201" x="4989513" y="3703638"/>
          <p14:tracePt t="22217" x="4875213" y="3760788"/>
          <p14:tracePt t="22234" x="4772025" y="3800475"/>
          <p14:tracePt t="22250" x="4640263" y="3846513"/>
          <p14:tracePt t="22267" x="4508500" y="3879850"/>
          <p14:tracePt t="22284" x="4349750" y="3921125"/>
          <p14:tracePt t="22301" x="4194175" y="3943350"/>
          <p14:tracePt t="22317" x="4000500" y="3983038"/>
          <p14:tracePt t="22334" x="3778250" y="4000500"/>
          <p14:tracePt t="22349" x="3594100" y="4017963"/>
          <p14:tracePt t="22366" x="3446463" y="4029075"/>
          <p14:tracePt t="22383" x="3325813" y="4057650"/>
          <p14:tracePt t="22400" x="3200400" y="4079875"/>
          <p14:tracePt t="22416" x="3028950" y="4086225"/>
          <p14:tracePt t="22433" x="2897188" y="4092575"/>
          <p14:tracePt t="22449" x="2760663" y="4086225"/>
          <p14:tracePt t="22466" x="2622550" y="4075113"/>
          <p14:tracePt t="22483" x="2486025" y="4051300"/>
          <p14:tracePt t="22500" x="2365375" y="4035425"/>
          <p14:tracePt t="22517" x="2292350" y="4029075"/>
          <p14:tracePt t="22533" x="2251075" y="4022725"/>
          <p14:tracePt t="22549" x="2228850" y="4022725"/>
          <p14:tracePt t="22566" x="2222500" y="4022725"/>
          <p14:tracePt t="22714" x="2228850" y="4022725"/>
          <p14:tracePt t="22722" x="2251075" y="4022725"/>
          <p14:tracePt t="22734" x="2308225" y="4017963"/>
          <p14:tracePt t="22750" x="2389188" y="4017963"/>
          <p14:tracePt t="22767" x="2457450" y="4017963"/>
          <p14:tracePt t="22784" x="2543175" y="4011613"/>
          <p14:tracePt t="22801" x="2640013" y="4011613"/>
          <p14:tracePt t="22817" x="2789238" y="4011613"/>
          <p14:tracePt t="22834" x="2874963" y="4011613"/>
          <p14:tracePt t="22849" x="2949575" y="4017963"/>
          <p14:tracePt t="22866" x="3006725" y="4022725"/>
          <p14:tracePt t="22883" x="3063875" y="4029075"/>
          <p14:tracePt t="22899" x="3121025" y="4035425"/>
          <p14:tracePt t="22916" x="3160713" y="4035425"/>
          <p14:tracePt t="22933" x="3182938" y="4035425"/>
          <p14:tracePt t="22949" x="3194050" y="4035425"/>
          <p14:tracePt t="23114" x="3194050" y="4029075"/>
          <p14:tracePt t="23138" x="3194050" y="4022725"/>
          <p14:tracePt t="23139" x="3194050" y="4017963"/>
          <p14:tracePt t="23152" x="3189288" y="4017963"/>
          <p14:tracePt t="23306" x="3194050" y="4017963"/>
          <p14:tracePt t="23317" x="3217863" y="4017963"/>
          <p14:tracePt t="23334" x="3246438" y="4017963"/>
          <p14:tracePt t="23351" x="3279775" y="4017963"/>
          <p14:tracePt t="23367" x="3314700" y="4017963"/>
          <p14:tracePt t="23384" x="3343275" y="4017963"/>
          <p14:tracePt t="23400" x="3365500" y="4017963"/>
          <p14:tracePt t="23417" x="3371850" y="4017963"/>
          <p14:tracePt t="23786" x="3365500" y="4011613"/>
          <p14:tracePt t="23794" x="3349625" y="4000500"/>
          <p14:tracePt t="23802" x="3303588" y="3978275"/>
          <p14:tracePt t="23802" x="3275013" y="3965575"/>
          <p14:tracePt t="23818" x="3206750" y="3937000"/>
          <p14:tracePt t="23834" x="3136900" y="3921125"/>
          <p14:tracePt t="23851" x="3051175" y="3903663"/>
          <p14:tracePt t="23867" x="2965450" y="3897313"/>
          <p14:tracePt t="23884" x="2868613" y="3892550"/>
          <p14:tracePt t="23900" x="2754313" y="3886200"/>
          <p14:tracePt t="23917" x="2628900" y="3879850"/>
          <p14:tracePt t="23934" x="2503488" y="3868738"/>
          <p14:tracePt t="23951" x="2389188" y="3868738"/>
          <p14:tracePt t="23967" x="2263775" y="3863975"/>
          <p14:tracePt t="23984" x="2132013" y="3857625"/>
          <p14:tracePt t="24000" x="2017713" y="3857625"/>
          <p14:tracePt t="24000" x="1965325" y="3857625"/>
          <p14:tracePt t="24018" x="1885950" y="3857625"/>
          <p14:tracePt t="24034" x="1817688" y="3879850"/>
          <p14:tracePt t="24051" x="1749425" y="3914775"/>
          <p14:tracePt t="24067" x="1685925" y="3949700"/>
          <p14:tracePt t="24084" x="1611313" y="4000500"/>
          <p14:tracePt t="24100" x="1543050" y="4068763"/>
          <p14:tracePt t="24118" x="1492250" y="4132263"/>
          <p14:tracePt t="24134" x="1435100" y="4206875"/>
          <p14:tracePt t="24151" x="1393825" y="4303713"/>
          <p14:tracePt t="24167" x="1365250" y="4400550"/>
          <p14:tracePt t="24184" x="1354138" y="4486275"/>
          <p14:tracePt t="24200" x="1354138" y="4583113"/>
          <p14:tracePt t="24200" x="1365250" y="4635500"/>
          <p14:tracePt t="24218" x="1411288" y="4760913"/>
          <p14:tracePt t="24234" x="1497013" y="4932363"/>
          <p14:tracePt t="24250" x="1628775" y="5114925"/>
          <p14:tracePt t="24267" x="1765300" y="5246688"/>
          <p14:tracePt t="24284" x="1971675" y="5389563"/>
          <p14:tracePt t="24300" x="2251075" y="5486400"/>
          <p14:tracePt t="24318" x="2532063" y="5554663"/>
          <p14:tracePt t="24334" x="2789238" y="5589588"/>
          <p14:tracePt t="24351" x="3006725" y="5594350"/>
          <p14:tracePt t="24367" x="3200400" y="5600700"/>
          <p14:tracePt t="24384" x="3411538" y="5611813"/>
          <p14:tracePt t="24400" x="3635375" y="5611813"/>
          <p14:tracePt t="24400" x="3721100" y="5611813"/>
          <p14:tracePt t="24418" x="3794125" y="5611813"/>
          <p14:tracePt t="24434" x="3978275" y="5589588"/>
          <p14:tracePt t="24450" x="4075113" y="5561013"/>
          <p14:tracePt t="24467" x="4154488" y="5526088"/>
          <p14:tracePt t="24484" x="4206875" y="5492750"/>
          <p14:tracePt t="24500" x="4246563" y="5451475"/>
          <p14:tracePt t="24517" x="4275138" y="5394325"/>
          <p14:tracePt t="24534" x="4314825" y="5337175"/>
          <p14:tracePt t="24551" x="4349750" y="5286375"/>
          <p14:tracePt t="24567" x="4371975" y="5246688"/>
          <p14:tracePt t="24584" x="4394200" y="5194300"/>
          <p14:tracePt t="24600" x="4418013" y="5137150"/>
          <p14:tracePt t="24617" x="4435475" y="5086350"/>
          <p14:tracePt t="24633" x="4486275" y="5018088"/>
          <p14:tracePt t="24650" x="4514850" y="4983163"/>
          <p14:tracePt t="24667" x="4543425" y="4954588"/>
          <p14:tracePt t="24684" x="4560888" y="4932363"/>
          <p14:tracePt t="24700" x="4572000" y="4908550"/>
          <p14:tracePt t="24717" x="4583113" y="4886325"/>
          <p14:tracePt t="24733" x="4594225" y="4868863"/>
          <p14:tracePt t="24750" x="4611688" y="4851400"/>
          <p14:tracePt t="24767" x="4618038" y="4846638"/>
          <p14:tracePt t="24784" x="4618038" y="4835525"/>
          <p14:tracePt t="24800" x="4622800" y="4822825"/>
          <p14:tracePt t="24817" x="4629150" y="4822825"/>
          <p14:tracePt t="24833" x="4629150" y="4818063"/>
          <p14:tracePt t="24851" x="4635500" y="4811713"/>
          <p14:tracePt t="24867" x="4635500" y="4800600"/>
          <p14:tracePt t="24884" x="4640263" y="4794250"/>
          <p14:tracePt t="24900" x="4646613" y="4783138"/>
          <p14:tracePt t="24917" x="4651375" y="4772025"/>
          <p14:tracePt t="24933" x="4657725" y="4760913"/>
          <p14:tracePt t="24950" x="4664075" y="4749800"/>
          <p14:tracePt t="24967" x="4668838" y="4737100"/>
          <p14:tracePt t="24983" x="4675188" y="4732338"/>
          <p14:tracePt t="25000" x="4679950" y="4721225"/>
          <p14:tracePt t="25017" x="4686300" y="4703763"/>
          <p14:tracePt t="25034" x="4692650" y="4697413"/>
          <p14:tracePt t="25050" x="4692650" y="4692650"/>
          <p14:tracePt t="25067" x="4697413" y="4679950"/>
          <p14:tracePt t="25105" x="4697413" y="4675188"/>
          <p14:tracePt t="25117" x="4703763" y="4675188"/>
          <p14:tracePt t="25146" x="4703763" y="4668838"/>
          <p14:tracePt t="25178" x="4703763" y="4664075"/>
          <p14:tracePt t="25185" x="4708525" y="4657725"/>
          <p14:tracePt t="25226" x="4708525" y="4651375"/>
          <p14:tracePt t="25234" x="4714875" y="4651375"/>
          <p14:tracePt t="25338" x="4714875" y="4646613"/>
          <p14:tracePt t="25345" x="4714875" y="4640263"/>
          <p14:tracePt t="25634" x="4714875" y="4635500"/>
          <p14:tracePt t="25650" x="4721225" y="4622800"/>
          <p14:tracePt t="25657" x="4725988" y="4606925"/>
          <p14:tracePt t="25667" x="4732338" y="4578350"/>
          <p14:tracePt t="25684" x="4743450" y="4543425"/>
          <p14:tracePt t="25701" x="4749800" y="4486275"/>
          <p14:tracePt t="25717" x="4749800" y="4422775"/>
          <p14:tracePt t="25734" x="4725988" y="4354513"/>
          <p14:tracePt t="25750" x="4686300" y="4268788"/>
          <p14:tracePt t="25767" x="4635500" y="4183063"/>
          <p14:tracePt t="25783" x="4565650" y="4092575"/>
          <p14:tracePt t="25801" x="4464050" y="3994150"/>
          <p14:tracePt t="25817" x="4211638" y="3875088"/>
          <p14:tracePt t="25834" x="3994150" y="3829050"/>
          <p14:tracePt t="25850" x="3760788" y="3811588"/>
          <p14:tracePt t="25867" x="3554413" y="3811588"/>
          <p14:tracePt t="25883" x="3378200" y="3857625"/>
          <p14:tracePt t="25901" x="3257550" y="3914775"/>
          <p14:tracePt t="25917" x="3171825" y="3978275"/>
          <p14:tracePt t="25934" x="3143250" y="4006850"/>
          <p14:tracePt t="25950" x="3136900" y="4011613"/>
          <p14:tracePt t="26033" x="3143250" y="4011613"/>
          <p14:tracePt t="26042" x="3154363" y="4011613"/>
          <p14:tracePt t="26056" x="3194050" y="4022725"/>
          <p14:tracePt t="26067" x="3292475" y="4022725"/>
          <p14:tracePt t="26084" x="3457575" y="4029075"/>
          <p14:tracePt t="26100" x="3732213" y="4040188"/>
          <p14:tracePt t="26117" x="4114800" y="4040188"/>
          <p14:tracePt t="26134" x="4554538" y="4040188"/>
          <p14:tracePt t="26150" x="5018088" y="4040188"/>
          <p14:tracePt t="26167" x="5468938" y="4022725"/>
          <p14:tracePt t="26183" x="5892800" y="3994150"/>
          <p14:tracePt t="26200" x="6251575" y="3954463"/>
          <p14:tracePt t="26217" x="6565900" y="3925888"/>
          <p14:tracePt t="26234" x="6697663" y="3914775"/>
          <p14:tracePt t="26250" x="6807200" y="3892550"/>
          <p14:tracePt t="26267" x="6846888" y="3886200"/>
          <p14:tracePt t="26283" x="6858000" y="3879850"/>
          <p14:tracePt t="26346" x="6858000" y="3875088"/>
          <p14:tracePt t="26353" x="6851650" y="3863975"/>
          <p14:tracePt t="26367" x="6818313" y="3840163"/>
          <p14:tracePt t="26383" x="6743700" y="3806825"/>
          <p14:tracePt t="26400" x="6623050" y="3778250"/>
          <p14:tracePt t="26417" x="6372225" y="3765550"/>
          <p14:tracePt t="26434" x="6154738" y="3765550"/>
          <p14:tracePt t="26450" x="5921375" y="3783013"/>
          <p14:tracePt t="26467" x="5657850" y="3835400"/>
          <p14:tracePt t="26483" x="5407025" y="3932238"/>
          <p14:tracePt t="26500" x="5211763" y="4022725"/>
          <p14:tracePt t="26517" x="5086350" y="4143375"/>
          <p14:tracePt t="26533" x="4978400" y="4279900"/>
          <p14:tracePt t="26550" x="4897438" y="4422775"/>
          <p14:tracePt t="26567" x="4864100" y="4554538"/>
          <p14:tracePt t="26584" x="4864100" y="4708525"/>
          <p14:tracePt t="26600" x="4892675" y="4879975"/>
          <p14:tracePt t="26617" x="4937125" y="5022850"/>
          <p14:tracePt t="26633" x="5006975" y="5194300"/>
          <p14:tracePt t="26650" x="5075238" y="5308600"/>
          <p14:tracePt t="26667" x="5189538" y="5446713"/>
          <p14:tracePt t="26683" x="5389563" y="5594350"/>
          <p14:tracePt t="26700" x="5680075" y="5697538"/>
          <p14:tracePt t="26717" x="6022975" y="5715000"/>
          <p14:tracePt t="26733" x="6411913" y="5697538"/>
          <p14:tracePt t="26750" x="6800850" y="5629275"/>
          <p14:tracePt t="26767" x="7178675" y="5543550"/>
          <p14:tracePt t="26784" x="7508875" y="5435600"/>
          <p14:tracePt t="26800" x="7800975" y="5297488"/>
          <p14:tracePt t="26817" x="8104188" y="5092700"/>
          <p14:tracePt t="26834" x="8251825" y="4965700"/>
          <p14:tracePt t="26850" x="8337550" y="4846638"/>
          <p14:tracePt t="26867" x="8383588" y="4754563"/>
          <p14:tracePt t="26884" x="8401050" y="4668838"/>
          <p14:tracePt t="26900" x="8383588" y="4572000"/>
          <p14:tracePt t="26917" x="8332788" y="4468813"/>
          <p14:tracePt t="26933" x="8269288" y="4365625"/>
          <p14:tracePt t="26950" x="8183563" y="4246563"/>
          <p14:tracePt t="26967" x="8093075" y="4160838"/>
          <p14:tracePt t="26983" x="8001000" y="4086225"/>
          <p14:tracePt t="27000" x="7875588" y="4017963"/>
          <p14:tracePt t="27017" x="7743825" y="3965575"/>
          <p14:tracePt t="27033" x="7423150" y="3908425"/>
          <p14:tracePt t="27050" x="7150100" y="3897313"/>
          <p14:tracePt t="27067" x="6840538" y="3903663"/>
          <p14:tracePt t="27084" x="6537325" y="3949700"/>
          <p14:tracePt t="27100" x="6223000" y="4022725"/>
          <p14:tracePt t="27117" x="5875338" y="4114800"/>
          <p14:tracePt t="27133" x="5543550" y="4200525"/>
          <p14:tracePt t="27150" x="5286375" y="4268788"/>
          <p14:tracePt t="27167" x="5126038" y="4314825"/>
          <p14:tracePt t="27184" x="5051425" y="4343400"/>
          <p14:tracePt t="27200" x="5040313" y="4349750"/>
          <p14:tracePt t="27633" x="5040313" y="4343400"/>
          <p14:tracePt t="27640" x="5040313" y="4337050"/>
          <p14:tracePt t="27650" x="5029200" y="4321175"/>
          <p14:tracePt t="27667" x="5011738" y="4303713"/>
          <p14:tracePt t="27683" x="4994275" y="4279900"/>
          <p14:tracePt t="27700" x="4960938" y="4246563"/>
          <p14:tracePt t="27717" x="4914900" y="4206875"/>
          <p14:tracePt t="27734" x="4829175" y="4165600"/>
          <p14:tracePt t="27750" x="4732338" y="4121150"/>
          <p14:tracePt t="27767" x="4618038" y="4092575"/>
          <p14:tracePt t="27784" x="4475163" y="4051300"/>
          <p14:tracePt t="27800" x="4297363" y="4022725"/>
          <p14:tracePt t="27817" x="4057650" y="3994150"/>
          <p14:tracePt t="27833" x="3582988" y="3954463"/>
          <p14:tracePt t="27850" x="3160713" y="3937000"/>
          <p14:tracePt t="27867" x="2697163" y="3925888"/>
          <p14:tracePt t="27884" x="2268538" y="3925888"/>
          <p14:tracePt t="27900" x="1885950" y="3932238"/>
          <p14:tracePt t="27917" x="1635125" y="3954463"/>
          <p14:tracePt t="27933" x="1457325" y="3983038"/>
          <p14:tracePt t="27950" x="1331913" y="4017963"/>
          <p14:tracePt t="27967" x="1239838" y="4046538"/>
          <p14:tracePt t="27984" x="1193800" y="4057650"/>
          <p14:tracePt t="28000" x="1177925" y="4068763"/>
          <p14:tracePt t="28000" x="1171575" y="4068763"/>
          <p14:tracePt t="28017" x="1165225" y="4068763"/>
          <p14:tracePt t="28113" x="1160463" y="4068763"/>
          <p14:tracePt t="28118" x="1160463" y="4075113"/>
          <p14:tracePt t="28161" x="1154113" y="4075113"/>
          <p14:tracePt t="28169" x="1154113" y="4079875"/>
          <p14:tracePt t="28170" x="1143000" y="4079875"/>
          <p14:tracePt t="28183" x="1125538" y="4092575"/>
          <p14:tracePt t="28200" x="1108075" y="4097338"/>
          <p14:tracePt t="28217" x="1085850" y="4108450"/>
          <p14:tracePt t="28233" x="1057275" y="4132263"/>
          <p14:tracePt t="28250" x="1035050" y="4149725"/>
          <p14:tracePt t="28267" x="1011238" y="4171950"/>
          <p14:tracePt t="28283" x="989013" y="4194175"/>
          <p14:tracePt t="28301" x="965200" y="4206875"/>
          <p14:tracePt t="28316" x="942975" y="4222750"/>
          <p14:tracePt t="28333" x="925513" y="4235450"/>
          <p14:tracePt t="28350" x="920750" y="4240213"/>
          <p14:tracePt t="28367" x="920750" y="4246563"/>
          <p14:tracePt t="28433" x="920750" y="4251325"/>
          <p14:tracePt t="28434" x="914400" y="4257675"/>
          <p14:tracePt t="28450" x="908050" y="4268788"/>
          <p14:tracePt t="28467" x="903288" y="4292600"/>
          <p14:tracePt t="28483" x="896938" y="4325938"/>
          <p14:tracePt t="28500" x="896938" y="4360863"/>
          <p14:tracePt t="28517" x="892175" y="4411663"/>
          <p14:tracePt t="28534" x="885825" y="4451350"/>
          <p14:tracePt t="28550" x="885825" y="4497388"/>
          <p14:tracePt t="28567" x="879475" y="4532313"/>
          <p14:tracePt t="28583" x="879475" y="4554538"/>
          <p14:tracePt t="28616" x="879475" y="4594225"/>
          <p14:tracePt t="28617" x="920750" y="4675188"/>
          <p14:tracePt t="28634" x="960438" y="4725988"/>
          <p14:tracePt t="28650" x="993775" y="4778375"/>
          <p14:tracePt t="28667" x="1022350" y="4811713"/>
          <p14:tracePt t="28683" x="1039813" y="4846638"/>
          <p14:tracePt t="28700" x="1068388" y="4886325"/>
          <p14:tracePt t="28716" x="1108075" y="4932363"/>
          <p14:tracePt t="28734" x="1160463" y="4994275"/>
          <p14:tracePt t="28750" x="1211263" y="5057775"/>
          <p14:tracePt t="28767" x="1274763" y="5121275"/>
          <p14:tracePt t="28783" x="1325563" y="5172075"/>
          <p14:tracePt t="28800" x="1377950" y="5218113"/>
          <p14:tracePt t="28816" x="1446213" y="5275263"/>
          <p14:tracePt t="28834" x="1492250" y="5308600"/>
          <p14:tracePt t="28850" x="1531938" y="5326063"/>
          <p14:tracePt t="28867" x="1582738" y="5354638"/>
          <p14:tracePt t="28883" x="1635125" y="5372100"/>
          <p14:tracePt t="28901" x="1679575" y="5378450"/>
          <p14:tracePt t="28916" x="1708150" y="5383213"/>
          <p14:tracePt t="28934" x="1731963" y="5383213"/>
          <p14:tracePt t="28950" x="1749425" y="5383213"/>
          <p14:tracePt t="28967" x="1760538" y="5383213"/>
          <p14:tracePt t="28983" x="1778000" y="5383213"/>
          <p14:tracePt t="29000" x="1793875" y="5383213"/>
          <p14:tracePt t="29016" x="1817688" y="5383213"/>
          <p14:tracePt t="29034" x="1835150" y="5378450"/>
          <p14:tracePt t="29050" x="1839913" y="5378450"/>
          <p14:tracePt t="32825" x="1839913" y="5372100"/>
          <p14:tracePt t="32849" x="1846263" y="5372100"/>
          <p14:tracePt t="32853" x="1851025" y="5372100"/>
          <p14:tracePt t="32866" x="1874838" y="5360988"/>
          <p14:tracePt t="32883" x="1931988" y="5349875"/>
          <p14:tracePt t="32900" x="1993900" y="5326063"/>
          <p14:tracePt t="32916" x="2074863" y="5314950"/>
          <p14:tracePt t="32933" x="2149475" y="5303838"/>
          <p14:tracePt t="32950" x="2200275" y="5297488"/>
          <p14:tracePt t="32966" x="2251075" y="5297488"/>
          <p14:tracePt t="32983" x="2279650" y="5292725"/>
          <p14:tracePt t="33000" x="2292350" y="5292725"/>
          <p14:tracePt t="33016" x="2297113" y="5292725"/>
          <p14:tracePt t="34961" x="2303463" y="5292725"/>
          <p14:tracePt t="34986" x="2303463" y="5286375"/>
          <p14:tracePt t="34986" x="2308225" y="5286375"/>
          <p14:tracePt t="35000" x="2314575" y="5280025"/>
          <p14:tracePt t="35016" x="2325688" y="5268913"/>
          <p14:tracePt t="35033" x="2336800" y="5257800"/>
          <p14:tracePt t="35049" x="2354263" y="5246688"/>
          <p14:tracePt t="35066" x="2365375" y="5235575"/>
          <p14:tracePt t="35083" x="2378075" y="5229225"/>
          <p14:tracePt t="35100" x="2382838" y="5222875"/>
          <p14:tracePt t="35116" x="2400300" y="5211763"/>
          <p14:tracePt t="35150" x="2400300" y="5207000"/>
          <p14:tracePt t="35166" x="2406650" y="5207000"/>
          <p14:tracePt t="35183" x="2406650" y="5200650"/>
          <p14:tracePt t="35200" x="2417763" y="5189538"/>
          <p14:tracePt t="35216" x="2439988" y="5172075"/>
          <p14:tracePt t="35233" x="2463800" y="5154613"/>
          <p14:tracePt t="35250" x="2474913" y="5137150"/>
          <p14:tracePt t="35267" x="2492375" y="5126038"/>
          <p14:tracePt t="35283" x="2503488" y="5114925"/>
          <p14:tracePt t="35321" x="2508250" y="5114925"/>
          <p14:tracePt t="37177" x="0" y="0"/>
        </p14:tracePtLst>
      </p14:laserTraceLst>
    </p:ext>
  </p:extLs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14634255"/>
      </p:ext>
    </p:extLst>
  </p:cSld>
  <p:clrMapOvr>
    <a:masterClrMapping/>
  </p:clrMapOvr>
  <mc:AlternateContent xmlns:mc="http://schemas.openxmlformats.org/markup-compatibility/2006" xmlns:p14="http://schemas.microsoft.com/office/powerpoint/2010/main">
    <mc:Choice Requires="p14">
      <p:transition spd="slow" p14:dur="2000" advTm="96131"/>
    </mc:Choice>
    <mc:Fallback xmlns="">
      <p:transition spd="slow" advTm="961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423" x="3954463" y="3514725"/>
          <p14:tracePt t="10432" x="3949700" y="3503613"/>
          <p14:tracePt t="10441" x="3949700" y="3475038"/>
          <p14:tracePt t="10458" x="3937000" y="3435350"/>
          <p14:tracePt t="10475" x="3932238" y="3389313"/>
          <p14:tracePt t="10491" x="3925888" y="3354388"/>
          <p14:tracePt t="10508" x="3925888" y="3321050"/>
          <p14:tracePt t="10525" x="3925888" y="3286125"/>
          <p14:tracePt t="10542" x="3925888" y="3251200"/>
          <p14:tracePt t="10558" x="3925888" y="3206750"/>
          <p14:tracePt t="10575" x="3925888" y="3178175"/>
          <p14:tracePt t="10591" x="3932238" y="3132138"/>
          <p14:tracePt t="10615" x="3932238" y="3103563"/>
          <p14:tracePt t="10632" x="3932238" y="3086100"/>
          <p14:tracePt t="10648" x="3937000" y="3068638"/>
          <p14:tracePt t="10658" x="3937000" y="3051175"/>
          <p14:tracePt t="10680" x="3937000" y="3040063"/>
          <p14:tracePt t="10695" x="3937000" y="3035300"/>
          <p14:tracePt t="10711" x="3937000" y="3022600"/>
          <p14:tracePt t="10727" x="3937000" y="3017838"/>
          <p14:tracePt t="10741" x="3937000" y="3011488"/>
          <p14:tracePt t="10758" x="3932238" y="3006725"/>
          <p14:tracePt t="10775" x="3921125" y="3000375"/>
          <p14:tracePt t="10791" x="3897313" y="2982913"/>
          <p14:tracePt t="10809" x="3875088" y="2971800"/>
          <p14:tracePt t="10825" x="3851275" y="2965450"/>
          <p14:tracePt t="10842" x="3829050" y="2954338"/>
          <p14:tracePt t="10858" x="3811588" y="2954338"/>
          <p14:tracePt t="10875" x="3794125" y="2954338"/>
          <p14:tracePt t="10891" x="3771900" y="2949575"/>
          <p14:tracePt t="10908" x="3754438" y="2936875"/>
          <p14:tracePt t="10924" x="3736975" y="2936875"/>
          <p14:tracePt t="10941" x="3714750" y="2932113"/>
          <p14:tracePt t="10958" x="3697288" y="2925763"/>
          <p14:tracePt t="10975" x="3646488" y="2903538"/>
          <p14:tracePt t="10991" x="3617913" y="2897188"/>
          <p14:tracePt t="11008" x="3594100" y="2886075"/>
          <p14:tracePt t="11025" x="3578225" y="2879725"/>
          <p14:tracePt t="11042" x="3560763" y="2874963"/>
          <p14:tracePt t="11058" x="3543300" y="2863850"/>
          <p14:tracePt t="11075" x="3521075" y="2857500"/>
          <p14:tracePt t="11091" x="3503613" y="2846388"/>
          <p14:tracePt t="11108" x="3486150" y="2835275"/>
          <p14:tracePt t="11124" x="3463925" y="2828925"/>
          <p14:tracePt t="11141" x="3440113" y="2822575"/>
          <p14:tracePt t="11158" x="3429000" y="2817813"/>
          <p14:tracePt t="11304" x="3435350" y="2817813"/>
          <p14:tracePt t="11308" x="3440113" y="2811463"/>
          <p14:tracePt t="11351" x="3446463" y="2822575"/>
          <p14:tracePt t="11367" x="3446463" y="2828925"/>
          <p14:tracePt t="11375" x="3446463" y="2835275"/>
          <p14:tracePt t="11383" x="3451225" y="2840038"/>
          <p14:tracePt t="11391" x="3457575" y="2857500"/>
          <p14:tracePt t="11408" x="3463925" y="2863850"/>
          <p14:tracePt t="11425" x="3468688" y="2868613"/>
          <p14:tracePt t="11442" x="3475038" y="2874963"/>
          <p14:tracePt t="12903" x="3479800" y="2874963"/>
          <p14:tracePt t="12943" x="3486150" y="2874963"/>
          <p14:tracePt t="13079" x="3486150" y="2868613"/>
          <p14:tracePt t="13096" x="3492500" y="2868613"/>
          <p14:tracePt t="13135" x="3492500" y="2863850"/>
          <p14:tracePt t="13159" x="3497263" y="2857500"/>
          <p14:tracePt t="13176" x="3503613" y="2851150"/>
          <p14:tracePt t="13176" x="3503613" y="2846388"/>
          <p14:tracePt t="13191" x="3508375" y="2840038"/>
          <p14:tracePt t="13503" x="3514725" y="2840038"/>
          <p14:tracePt t="13663" x="3521075" y="2840038"/>
          <p14:tracePt t="13759" x="3525838" y="2840038"/>
          <p14:tracePt t="13815" x="3525838" y="2835275"/>
          <p14:tracePt t="13824" x="3532188" y="2835275"/>
          <p14:tracePt t="13842" x="3543300" y="2835275"/>
          <p14:tracePt t="13858" x="3554413" y="2835275"/>
          <p14:tracePt t="13875" x="3578225" y="2835275"/>
          <p14:tracePt t="13891" x="3594100" y="2835275"/>
          <p14:tracePt t="13908" x="3617913" y="2835275"/>
          <p14:tracePt t="13924" x="3629025" y="2835275"/>
          <p14:tracePt t="13942" x="3646488" y="2828925"/>
          <p14:tracePt t="13958" x="3657600" y="2828925"/>
          <p14:tracePt t="13975" x="3663950" y="2828925"/>
          <p14:tracePt t="13991" x="3668713" y="2822575"/>
          <p14:tracePt t="14008" x="3675063" y="2817813"/>
          <p14:tracePt t="14047" x="3679825" y="2817813"/>
          <p14:tracePt t="14119" x="3679825" y="2811463"/>
          <p14:tracePt t="14151" x="3679825" y="2806700"/>
          <p14:tracePt t="14159" x="3686175" y="2806700"/>
          <p14:tracePt t="14174" x="3692525" y="2800350"/>
          <p14:tracePt t="14191" x="3697288" y="2794000"/>
          <p14:tracePt t="14208" x="3697288" y="2789238"/>
          <p14:tracePt t="14224" x="3697288" y="2782888"/>
          <p14:tracePt t="14311" x="3697288" y="2778125"/>
          <p14:tracePt t="14326" x="3697288" y="2771775"/>
          <p14:tracePt t="14342" x="3697288" y="2765425"/>
          <p14:tracePt t="14735" x="3703638" y="2765425"/>
          <p14:tracePt t="14927" x="3708400" y="2765425"/>
          <p14:tracePt t="15463" x="3714750" y="2765425"/>
          <p14:tracePt t="15519" x="3721100" y="2765425"/>
          <p14:tracePt t="15559" x="3725863" y="2765425"/>
          <p14:tracePt t="15575" x="3732213" y="2765425"/>
          <p14:tracePt t="15576" x="3736975" y="2765425"/>
          <p14:tracePt t="15591" x="3749675" y="2765425"/>
          <p14:tracePt t="15608" x="3760788" y="2765425"/>
          <p14:tracePt t="15625" x="3771900" y="2771775"/>
          <p14:tracePt t="15641" x="3783013" y="2778125"/>
          <p14:tracePt t="15658" x="3789363" y="2778125"/>
          <p14:tracePt t="15674" x="3794125" y="2778125"/>
          <p14:tracePt t="15691" x="3794125" y="2782888"/>
          <p14:tracePt t="15707" x="3800475" y="2782888"/>
          <p14:tracePt t="15724" x="3811588" y="2789238"/>
          <p14:tracePt t="15759" x="3817938" y="2789238"/>
          <p14:tracePt t="15759" x="3822700" y="2794000"/>
          <p14:tracePt t="15774" x="3829050" y="2794000"/>
          <p14:tracePt t="15774" x="3835400" y="2794000"/>
          <p14:tracePt t="15791" x="3840163" y="2800350"/>
          <p14:tracePt t="15831" x="3846513" y="2800350"/>
          <p14:tracePt t="15858" x="3851275" y="2800350"/>
          <p14:tracePt t="15858" x="3857625" y="2806700"/>
          <p14:tracePt t="16495" x="3863975" y="2806700"/>
          <p14:tracePt t="16508" x="3868738" y="2800350"/>
          <p14:tracePt t="16514" x="3875088" y="2789238"/>
          <p14:tracePt t="16524" x="3879850" y="2782888"/>
          <p14:tracePt t="16541" x="3886200" y="2778125"/>
          <p14:tracePt t="16558" x="3892550" y="2771775"/>
          <p14:tracePt t="16574" x="3892550" y="2765425"/>
          <p14:tracePt t="16574" x="3892550" y="2760663"/>
          <p14:tracePt t="16591" x="3892550" y="2754313"/>
          <p14:tracePt t="16608" x="3892550" y="2749550"/>
          <p14:tracePt t="16625" x="3892550" y="2743200"/>
          <p14:tracePt t="16641" x="3892550" y="2732088"/>
          <p14:tracePt t="16658" x="3886200" y="2720975"/>
          <p14:tracePt t="16674" x="3879850" y="2714625"/>
          <p14:tracePt t="16691" x="3879850" y="2703513"/>
          <p14:tracePt t="16707" x="3875088" y="2692400"/>
          <p14:tracePt t="16724" x="3875088" y="2686050"/>
          <p14:tracePt t="16741" x="3875088" y="2679700"/>
          <p14:tracePt t="16758" x="3868738" y="2674938"/>
          <p14:tracePt t="16774" x="3868738" y="2668588"/>
          <p14:tracePt t="16903" x="3868738" y="2663825"/>
          <p14:tracePt t="16910" x="3892550" y="2657475"/>
          <p14:tracePt t="16924" x="3908425" y="2657475"/>
          <p14:tracePt t="16941" x="3943350" y="2651125"/>
          <p14:tracePt t="16958" x="3971925" y="2646363"/>
          <p14:tracePt t="16974" x="3989388" y="2640013"/>
          <p14:tracePt t="16974" x="3994150" y="2640013"/>
          <p14:tracePt t="16991" x="4000500" y="2640013"/>
          <p14:tracePt t="17143" x="4006850" y="2640013"/>
          <p14:tracePt t="17159" x="4017963" y="2640013"/>
          <p14:tracePt t="17167" x="4022725" y="2640013"/>
          <p14:tracePt t="17175" x="4046538" y="2640013"/>
          <p14:tracePt t="17191" x="4068763" y="2640013"/>
          <p14:tracePt t="17208" x="4086225" y="2635250"/>
          <p14:tracePt t="17224" x="4092575" y="2635250"/>
          <p14:tracePt t="17287" x="4097338" y="2635250"/>
          <p14:tracePt t="17470" x="4097338" y="2640013"/>
          <p14:tracePt t="17487" x="4097338" y="2646363"/>
          <p14:tracePt t="17495" x="4103688" y="2657475"/>
          <p14:tracePt t="17508" x="4103688" y="2663825"/>
          <p14:tracePt t="17524" x="4103688" y="2668588"/>
          <p14:tracePt t="17541" x="4108450" y="2668588"/>
          <p14:tracePt t="17615" x="4108450" y="2674938"/>
          <p14:tracePt t="17626" x="4114800" y="2674938"/>
          <p14:tracePt t="17679" x="4114800" y="2679700"/>
          <p14:tracePt t="17687" x="4121150" y="2679700"/>
          <p14:tracePt t="17695" x="4121150" y="2686050"/>
          <p14:tracePt t="17708" x="4121150" y="2692400"/>
          <p14:tracePt t="17724" x="4125913" y="2692400"/>
          <p14:tracePt t="17741" x="4132263" y="2697163"/>
          <p14:tracePt t="17775" x="4132263" y="2703513"/>
          <p14:tracePt t="17776" x="4132263" y="2708275"/>
          <p14:tracePt t="17791" x="4137025" y="2720975"/>
          <p14:tracePt t="17808" x="4137025" y="2732088"/>
          <p14:tracePt t="17824" x="4137025" y="2743200"/>
          <p14:tracePt t="17841" x="4137025" y="2754313"/>
          <p14:tracePt t="17857" x="4137025" y="2760663"/>
          <p14:tracePt t="17919" x="4137025" y="2765425"/>
          <p14:tracePt t="17943" x="4137025" y="2771775"/>
          <p14:tracePt t="17951" x="4137025" y="2778125"/>
          <p14:tracePt t="17983" x="4137025" y="2782888"/>
          <p14:tracePt t="18896" x="4137025" y="2789238"/>
          <p14:tracePt t="18904" x="4137025" y="2794000"/>
          <p14:tracePt t="18920" x="4132263" y="2800350"/>
          <p14:tracePt t="18926" x="4125913" y="2811463"/>
          <p14:tracePt t="18942" x="4108450" y="2835275"/>
          <p14:tracePt t="18959" x="4079875" y="2851150"/>
          <p14:tracePt t="18975" x="4051300" y="2868613"/>
          <p14:tracePt t="18975" x="4029075" y="2868613"/>
          <p14:tracePt t="18992" x="3994150" y="2874963"/>
          <p14:tracePt t="19008" x="3949700" y="2874963"/>
          <p14:tracePt t="19026" x="3914775" y="2874963"/>
          <p14:tracePt t="19042" x="3875088" y="2874963"/>
          <p14:tracePt t="19059" x="3835400" y="2874963"/>
          <p14:tracePt t="19075" x="3794125" y="2874963"/>
          <p14:tracePt t="19092" x="3771900" y="2874963"/>
          <p14:tracePt t="19108" x="3754438" y="2874963"/>
          <p14:tracePt t="19125" x="3743325" y="2874963"/>
          <p14:tracePt t="19160" x="3736975" y="2874963"/>
          <p14:tracePt t="19200" x="3732213" y="2874963"/>
          <p14:tracePt t="19216" x="3725863" y="2874963"/>
          <p14:tracePt t="19218" x="3721100" y="2874963"/>
          <p14:tracePt t="19225" x="3708400" y="2879725"/>
          <p14:tracePt t="19242" x="3692525" y="2892425"/>
          <p14:tracePt t="19259" x="3686175" y="2897188"/>
          <p14:tracePt t="19275" x="3668713" y="2903538"/>
          <p14:tracePt t="19292" x="3657600" y="2908300"/>
          <p14:tracePt t="19308" x="3651250" y="2914650"/>
          <p14:tracePt t="19325" x="3640138" y="2921000"/>
          <p14:tracePt t="19342" x="3635375" y="2932113"/>
          <p14:tracePt t="19359" x="3622675" y="2949575"/>
          <p14:tracePt t="19375" x="3606800" y="2971800"/>
          <p14:tracePt t="19392" x="3589338" y="2994025"/>
          <p14:tracePt t="19408" x="3565525" y="3017838"/>
          <p14:tracePt t="19425" x="3549650" y="3035300"/>
          <p14:tracePt t="19442" x="3536950" y="3051175"/>
          <p14:tracePt t="19459" x="3532188" y="3063875"/>
          <p14:tracePt t="19475" x="3521075" y="3068638"/>
          <p14:tracePt t="19704" x="3525838" y="3068638"/>
          <p14:tracePt t="19728" x="3532188" y="3063875"/>
          <p14:tracePt t="19729" x="3532188" y="3057525"/>
          <p14:tracePt t="19742" x="3543300" y="3057525"/>
          <p14:tracePt t="19759" x="3554413" y="3046413"/>
          <p14:tracePt t="19775" x="3582988" y="3040063"/>
          <p14:tracePt t="19792" x="3600450" y="3040063"/>
          <p14:tracePt t="19808" x="3611563" y="3040063"/>
          <p14:tracePt t="19825" x="3622675" y="3040063"/>
          <p14:tracePt t="19842" x="3635375" y="3035300"/>
          <p14:tracePt t="19858" x="3646488" y="3035300"/>
          <p14:tracePt t="19875" x="3657600" y="3035300"/>
          <p14:tracePt t="19892" x="3668713" y="3035300"/>
          <p14:tracePt t="19936" x="3675063" y="3035300"/>
          <p14:tracePt t="20472" x="3675063" y="3040063"/>
          <p14:tracePt t="20475" x="3675063" y="3046413"/>
          <p14:tracePt t="20492" x="3675063" y="3051175"/>
          <p14:tracePt t="20509" x="3679825" y="3068638"/>
          <p14:tracePt t="20525" x="3692525" y="3086100"/>
          <p14:tracePt t="20542" x="3708400" y="3103563"/>
          <p14:tracePt t="20558" x="3721100" y="3121025"/>
          <p14:tracePt t="20575" x="3725863" y="3132138"/>
          <p14:tracePt t="20592" x="3732213" y="3149600"/>
          <p14:tracePt t="20632" x="3736975" y="3149600"/>
          <p14:tracePt t="20648" x="3736975" y="3154363"/>
          <p14:tracePt t="20659" x="3736975" y="3160713"/>
          <p14:tracePt t="20675" x="3736975" y="3165475"/>
          <p14:tracePt t="20712" x="3736975" y="3171825"/>
          <p14:tracePt t="20725" x="3736975" y="3178175"/>
          <p14:tracePt t="20728" x="3743325" y="3182938"/>
          <p14:tracePt t="20742" x="3749675" y="3189288"/>
          <p14:tracePt t="20758" x="3749675" y="3200400"/>
          <p14:tracePt t="20775" x="3754438" y="3200400"/>
          <p14:tracePt t="20791" x="3754438" y="3206750"/>
          <p14:tracePt t="20993" x="3754438" y="3200400"/>
          <p14:tracePt t="21009" x="3765550" y="3189288"/>
          <p14:tracePt t="21011" x="3771900" y="3171825"/>
          <p14:tracePt t="21026" x="3778250" y="3154363"/>
          <p14:tracePt t="21043" x="3789363" y="3143250"/>
          <p14:tracePt t="21059" x="3789363" y="3136900"/>
          <p14:tracePt t="21076" x="3794125" y="3125788"/>
          <p14:tracePt t="21093" x="3800475" y="3114675"/>
          <p14:tracePt t="21110" x="3806825" y="3108325"/>
          <p14:tracePt t="21126" x="3806825" y="3103563"/>
          <p14:tracePt t="21143" x="3806825" y="3097213"/>
          <p14:tracePt t="21159" x="3806825" y="3092450"/>
          <p14:tracePt t="21176" x="3811588" y="3092450"/>
          <p14:tracePt t="21193" x="3811588" y="3079750"/>
          <p14:tracePt t="21505" x="3817938" y="3079750"/>
          <p14:tracePt t="21526" x="3829050" y="3079750"/>
          <p14:tracePt t="21529" x="3868738" y="3079750"/>
          <p14:tracePt t="21543" x="3914775" y="3079750"/>
          <p14:tracePt t="21559" x="3983038" y="3079750"/>
          <p14:tracePt t="21576" x="4040188" y="3086100"/>
          <p14:tracePt t="21592" x="4092575" y="3086100"/>
          <p14:tracePt t="21610" x="4108450" y="3086100"/>
          <p14:tracePt t="21969" x="4108450" y="3092450"/>
          <p14:tracePt t="22041" x="4108450" y="3097213"/>
          <p14:tracePt t="22065" x="4103688" y="3103563"/>
          <p14:tracePt t="22073" x="4103688" y="3108325"/>
          <p14:tracePt t="22081" x="4097338" y="3108325"/>
          <p14:tracePt t="22093" x="4097338" y="3114675"/>
          <p14:tracePt t="22109" x="4092575" y="3114675"/>
          <p14:tracePt t="22126" x="4092575" y="3121025"/>
          <p14:tracePt t="22143" x="4086225" y="3125788"/>
          <p14:tracePt t="22193" x="4086225" y="3132138"/>
          <p14:tracePt t="22217" x="4079875" y="3132138"/>
          <p14:tracePt t="22217" x="4079875" y="3136900"/>
          <p14:tracePt t="22225" x="4075113" y="3136900"/>
          <p14:tracePt t="22243" x="4075113" y="3149600"/>
          <p14:tracePt t="22260" x="4068763" y="3154363"/>
          <p14:tracePt t="22276" x="4064000" y="3165475"/>
          <p14:tracePt t="22293" x="4057650" y="3165475"/>
          <p14:tracePt t="22309" x="4057650" y="3171825"/>
          <p14:tracePt t="22326" x="4051300" y="3178175"/>
          <p14:tracePt t="22521" x="4051300" y="3182938"/>
          <p14:tracePt t="22553" x="4057650" y="3182938"/>
          <p14:tracePt t="22569" x="4064000" y="3182938"/>
          <p14:tracePt t="22593" x="4064000" y="3189288"/>
          <p14:tracePt t="22594" x="4068763" y="3189288"/>
          <p14:tracePt t="22649" x="4068763" y="3194050"/>
          <p14:tracePt t="22689" x="4068763" y="3200400"/>
          <p14:tracePt t="22721" x="4068763" y="3206750"/>
          <p14:tracePt t="22745" x="4068763" y="3211513"/>
          <p14:tracePt t="22769" x="4068763" y="3217863"/>
          <p14:tracePt t="22775" x="4068763" y="3222625"/>
          <p14:tracePt t="22793" x="4068763" y="3228975"/>
          <p14:tracePt t="22809" x="4068763" y="3235325"/>
          <p14:tracePt t="22857" x="4068763" y="3240088"/>
          <p14:tracePt t="22929" x="4068763" y="3246438"/>
          <p14:tracePt t="22953" x="4068763" y="3251200"/>
          <p14:tracePt t="22977" x="4068763" y="3257550"/>
          <p14:tracePt t="23010" x="4064000" y="3257550"/>
          <p14:tracePt t="23897" x="4064000" y="3251200"/>
          <p14:tracePt t="23913" x="4064000" y="3240088"/>
          <p14:tracePt t="23926" x="4068763" y="3228975"/>
          <p14:tracePt t="23929" x="4079875" y="3206750"/>
          <p14:tracePt t="23942" x="4092575" y="3182938"/>
          <p14:tracePt t="23959" x="4114800" y="3154363"/>
          <p14:tracePt t="23976" x="4132263" y="3125788"/>
          <p14:tracePt t="23992" x="4160838" y="3074988"/>
          <p14:tracePt t="24010" x="4171950" y="3040063"/>
          <p14:tracePt t="24026" x="4183063" y="3022600"/>
          <p14:tracePt t="24043" x="4194175" y="3006725"/>
          <p14:tracePt t="24059" x="4200525" y="2994025"/>
          <p14:tracePt t="24076" x="4206875" y="2989263"/>
          <p14:tracePt t="24209" x="4211638" y="2989263"/>
          <p14:tracePt t="24209" x="4211638" y="2982913"/>
          <p14:tracePt t="24249" x="4217988" y="2982913"/>
          <p14:tracePt t="24297" x="4222750" y="2982913"/>
          <p14:tracePt t="24309" x="4229100" y="2982913"/>
          <p14:tracePt t="24310" x="4240213" y="2982913"/>
          <p14:tracePt t="24326" x="4268788" y="2982913"/>
          <p14:tracePt t="24343" x="4292600" y="2989263"/>
          <p14:tracePt t="24359" x="4314825" y="2989263"/>
          <p14:tracePt t="24376" x="4343400" y="2989263"/>
          <p14:tracePt t="24392" x="4378325" y="2989263"/>
          <p14:tracePt t="24410" x="4406900" y="2989263"/>
          <p14:tracePt t="24426" x="4446588" y="2989263"/>
          <p14:tracePt t="24443" x="4479925" y="2982913"/>
          <p14:tracePt t="24459" x="4514850" y="2982913"/>
          <p14:tracePt t="24476" x="4532313" y="2982913"/>
          <p14:tracePt t="24492" x="4554538" y="2982913"/>
          <p14:tracePt t="24509" x="4565650" y="2982913"/>
          <p14:tracePt t="24525" x="4572000" y="2982913"/>
          <p14:tracePt t="24542" x="4578350" y="2989263"/>
          <p14:tracePt t="24559" x="4583113" y="2989263"/>
          <p14:tracePt t="24673" x="4589463" y="2989263"/>
          <p14:tracePt t="24753" x="4594225" y="2989263"/>
          <p14:tracePt t="24785" x="4600575" y="2989263"/>
          <p14:tracePt t="24809" x="4606925" y="2989263"/>
          <p14:tracePt t="24817" x="4611688" y="2989263"/>
          <p14:tracePt t="24832" x="4618038" y="2989263"/>
          <p14:tracePt t="24842" x="4622800" y="2989263"/>
          <p14:tracePt t="24859" x="4635500" y="2989263"/>
          <p14:tracePt t="24876" x="4640263" y="2994025"/>
          <p14:tracePt t="25433" x="4640263" y="2989263"/>
          <p14:tracePt t="25441" x="4640263" y="2971800"/>
          <p14:tracePt t="25449" x="4651375" y="2936875"/>
          <p14:tracePt t="25460" x="4675188" y="2892425"/>
          <p14:tracePt t="25476" x="4703763" y="2840038"/>
          <p14:tracePt t="25493" x="4721225" y="2806700"/>
          <p14:tracePt t="25509" x="4732338" y="2782888"/>
          <p14:tracePt t="25526" x="4737100" y="2765425"/>
          <p14:tracePt t="25569" x="4737100" y="2760663"/>
          <p14:tracePt t="25865" x="4743450" y="2760663"/>
          <p14:tracePt t="25873" x="4749800" y="2754313"/>
          <p14:tracePt t="25881" x="4754563" y="2749550"/>
          <p14:tracePt t="25893" x="4765675" y="2743200"/>
          <p14:tracePt t="25909" x="4783138" y="2736850"/>
          <p14:tracePt t="25926" x="4789488" y="2736850"/>
          <p14:tracePt t="25943" x="4794250" y="2736850"/>
          <p14:tracePt t="25977" x="4800600" y="2736850"/>
          <p14:tracePt t="26041" x="4806950" y="2736850"/>
          <p14:tracePt t="26049" x="4811713" y="2736850"/>
          <p14:tracePt t="26059" x="4818063" y="2736850"/>
          <p14:tracePt t="26076" x="4835525" y="2736850"/>
          <p14:tracePt t="26093" x="4846638" y="2736850"/>
          <p14:tracePt t="26109" x="4851400" y="2736850"/>
          <p14:tracePt t="26273" x="4857750" y="2736850"/>
          <p14:tracePt t="26449" x="4864100" y="2743200"/>
          <p14:tracePt t="26465" x="4875213" y="2743200"/>
          <p14:tracePt t="26476" x="4879975" y="2743200"/>
          <p14:tracePt t="26481" x="4892675" y="2749550"/>
          <p14:tracePt t="26492" x="4903788" y="2754313"/>
          <p14:tracePt t="26509" x="4908550" y="2754313"/>
          <p14:tracePt t="26526" x="4926013" y="2754313"/>
          <p14:tracePt t="26542" x="4943475" y="2754313"/>
          <p14:tracePt t="26560" x="4954588" y="2754313"/>
          <p14:tracePt t="26575" x="4972050" y="2754313"/>
          <p14:tracePt t="26593" x="4994275" y="2754313"/>
          <p14:tracePt t="26609" x="5000625" y="2754313"/>
          <p14:tracePt t="27049" x="5000625" y="2760663"/>
          <p14:tracePt t="27065" x="5000625" y="2782888"/>
          <p14:tracePt t="27075" x="5000625" y="2817813"/>
          <p14:tracePt t="27092" x="5000625" y="2835275"/>
          <p14:tracePt t="27109" x="5006975" y="2851150"/>
          <p14:tracePt t="27125" x="5011738" y="2857500"/>
          <p14:tracePt t="27143" x="5011738" y="2863850"/>
          <p14:tracePt t="27193" x="5018088" y="2863850"/>
          <p14:tracePt t="27208" x="5022850" y="2863850"/>
          <p14:tracePt t="27225" x="5040313" y="2851150"/>
          <p14:tracePt t="27243" x="5057775" y="2846388"/>
          <p14:tracePt t="27259" x="5080000" y="2828925"/>
          <p14:tracePt t="27276" x="5103813" y="2811463"/>
          <p14:tracePt t="27292" x="5126038" y="2794000"/>
          <p14:tracePt t="27309" x="5143500" y="2778125"/>
          <p14:tracePt t="27326" x="5149850" y="2771775"/>
          <p14:tracePt t="27342" x="5160963" y="2760663"/>
          <p14:tracePt t="27359" x="5165725" y="2749550"/>
          <p14:tracePt t="27376" x="5178425" y="2743200"/>
          <p14:tracePt t="27392" x="5183188" y="2736850"/>
          <p14:tracePt t="27409" x="5189538" y="2732088"/>
          <p14:tracePt t="27425" x="5194300" y="2732088"/>
          <p14:tracePt t="27442" x="5200650" y="2732088"/>
          <p14:tracePt t="27481" x="5207000" y="2725738"/>
          <p14:tracePt t="27497" x="5211763" y="2725738"/>
          <p14:tracePt t="27513" x="5218113" y="2725738"/>
          <p14:tracePt t="27520" x="5218113" y="2720975"/>
          <p14:tracePt t="27528" x="5235575" y="2714625"/>
          <p14:tracePt t="27543" x="5246688" y="2703513"/>
          <p14:tracePt t="27559" x="5257800" y="2697163"/>
          <p14:tracePt t="27576" x="5257800" y="2692400"/>
          <p14:tracePt t="27592" x="5264150" y="2692400"/>
          <p14:tracePt t="27705" x="5264150" y="2686050"/>
          <p14:tracePt t="27720" x="5268913" y="2686050"/>
          <p14:tracePt t="27729" x="5275263" y="2679700"/>
          <p14:tracePt t="27742" x="5280025" y="2674938"/>
          <p14:tracePt t="27759" x="5286375" y="2668588"/>
          <p14:tracePt t="27792" x="5292725" y="2668588"/>
          <p14:tracePt t="28016" x="5297488" y="2668588"/>
          <p14:tracePt t="28072" x="5303838" y="2668588"/>
          <p14:tracePt t="28092" x="5308600" y="2668588"/>
          <p14:tracePt t="28097" x="5321300" y="2668588"/>
          <p14:tracePt t="28109" x="5337175" y="2668588"/>
          <p14:tracePt t="28125" x="5354638" y="2668588"/>
          <p14:tracePt t="28142" x="5372100" y="2668588"/>
          <p14:tracePt t="28159" x="5378450" y="2668588"/>
          <p14:tracePt t="28241" x="5383213" y="2668588"/>
          <p14:tracePt t="28248" x="5394325" y="2668588"/>
          <p14:tracePt t="28263" x="5418138" y="2668588"/>
          <p14:tracePt t="28275" x="5446713" y="2668588"/>
          <p14:tracePt t="28292" x="5468938" y="2668588"/>
          <p14:tracePt t="28309" x="5486400" y="2668588"/>
          <p14:tracePt t="28325" x="5503863" y="2668588"/>
          <p14:tracePt t="28343" x="5514975" y="2668588"/>
          <p14:tracePt t="28359" x="5521325" y="2668588"/>
          <p14:tracePt t="28400" x="5526088" y="2668588"/>
          <p14:tracePt t="28432" x="5532438" y="2668588"/>
          <p14:tracePt t="28449" x="5537200" y="2668588"/>
          <p14:tracePt t="28456" x="5543550" y="2668588"/>
          <p14:tracePt t="28809" x="5549900" y="2668588"/>
          <p14:tracePt t="28825" x="5549900" y="2674938"/>
          <p14:tracePt t="28842" x="5561013" y="2692400"/>
          <p14:tracePt t="28843" x="5565775" y="2714625"/>
          <p14:tracePt t="28859" x="5578475" y="2725738"/>
          <p14:tracePt t="28875" x="5589588" y="2743200"/>
          <p14:tracePt t="28892" x="5589588" y="2760663"/>
          <p14:tracePt t="28909" x="5594350" y="2778125"/>
          <p14:tracePt t="28926" x="5594350" y="2789238"/>
          <p14:tracePt t="28942" x="5600700" y="2806700"/>
          <p14:tracePt t="28959" x="5600700" y="2822575"/>
          <p14:tracePt t="28975" x="5600700" y="2840038"/>
          <p14:tracePt t="28993" x="5600700" y="2846388"/>
          <p14:tracePt t="29009" x="5600700" y="2851150"/>
          <p14:tracePt t="29064" x="5600700" y="2857500"/>
          <p14:tracePt t="29072" x="5594350" y="2857500"/>
          <p14:tracePt t="29081" x="5589588" y="2857500"/>
          <p14:tracePt t="29120" x="5583238" y="2857500"/>
          <p14:tracePt t="29152" x="5578475" y="2857500"/>
          <p14:tracePt t="29168" x="5572125" y="2857500"/>
          <p14:tracePt t="29192" x="5565775" y="2863850"/>
          <p14:tracePt t="29224" x="5561013" y="2863850"/>
          <p14:tracePt t="29242" x="5549900" y="2863850"/>
          <p14:tracePt t="29248" x="5532438" y="2863850"/>
          <p14:tracePt t="29259" x="5521325" y="2863850"/>
          <p14:tracePt t="29275" x="5508625" y="2863850"/>
          <p14:tracePt t="29292" x="5503863" y="2863850"/>
          <p14:tracePt t="29308" x="5497513" y="2863850"/>
          <p14:tracePt t="29368" x="5492750" y="2863850"/>
          <p14:tracePt t="29408" x="5486400" y="2863850"/>
          <p14:tracePt t="29432" x="5480050" y="2857500"/>
          <p14:tracePt t="29457" x="5475288" y="2857500"/>
          <p14:tracePt t="29475" x="5468938" y="2857500"/>
          <p14:tracePt t="29480" x="5464175" y="2857500"/>
          <p14:tracePt t="29492" x="5451475" y="2851150"/>
          <p14:tracePt t="29509" x="5429250" y="2851150"/>
          <p14:tracePt t="29526" x="5400675" y="2846388"/>
          <p14:tracePt t="29542" x="5378450" y="2835275"/>
          <p14:tracePt t="29559" x="5343525" y="2835275"/>
          <p14:tracePt t="29576" x="5321300" y="2835275"/>
          <p14:tracePt t="29576" x="5308600" y="2835275"/>
          <p14:tracePt t="29592" x="5292725" y="2828925"/>
          <p14:tracePt t="29609" x="5286375" y="2828925"/>
          <p14:tracePt t="29626" x="5280025" y="2828925"/>
          <p14:tracePt t="29808" x="5275263" y="2828925"/>
          <p14:tracePt t="29825" x="5268913" y="2828925"/>
          <p14:tracePt t="29826" x="5264150" y="2828925"/>
          <p14:tracePt t="29842" x="5251450" y="2828925"/>
          <p14:tracePt t="29859" x="5240338" y="2828925"/>
          <p14:tracePt t="29876" x="5229225" y="2828925"/>
          <p14:tracePt t="29892" x="5222875" y="2828925"/>
          <p14:tracePt t="29909" x="5218113" y="2835275"/>
          <p14:tracePt t="30024" x="5211763" y="2835275"/>
          <p14:tracePt t="30049" x="5200650" y="2835275"/>
          <p14:tracePt t="30059" x="5194300" y="2840038"/>
          <p14:tracePt t="30064" x="5178425" y="2851150"/>
          <p14:tracePt t="30075" x="5160963" y="2851150"/>
          <p14:tracePt t="30092" x="5143500" y="2857500"/>
          <p14:tracePt t="30109" x="5137150" y="2863850"/>
          <p14:tracePt t="30126" x="5132388" y="2863850"/>
          <p14:tracePt t="30336" x="5137150" y="2857500"/>
          <p14:tracePt t="30342" x="5143500" y="2857500"/>
          <p14:tracePt t="30376" x="5149850" y="2857500"/>
          <p14:tracePt t="30377" x="5149850" y="2851150"/>
          <p14:tracePt t="30465" x="5154613" y="2851150"/>
          <p14:tracePt t="30504" x="5160963" y="2851150"/>
          <p14:tracePt t="30513" x="5165725" y="2851150"/>
          <p14:tracePt t="30528" x="5172075" y="2851150"/>
          <p14:tracePt t="30542" x="5200650" y="2851150"/>
          <p14:tracePt t="30559" x="5229225" y="2863850"/>
          <p14:tracePt t="30576" x="5246688" y="2863850"/>
          <p14:tracePt t="30576" x="5257800" y="2868613"/>
          <p14:tracePt t="30593" x="5268913" y="2874963"/>
          <p14:tracePt t="30610" x="5275263" y="2874963"/>
          <p14:tracePt t="30784" x="5268913" y="2874963"/>
          <p14:tracePt t="30798" x="5268913" y="2879725"/>
          <p14:tracePt t="30809" x="5264150" y="2879725"/>
          <p14:tracePt t="30825" x="5251450" y="2886075"/>
          <p14:tracePt t="30842" x="5229225" y="2903538"/>
          <p14:tracePt t="30858" x="5200650" y="2932113"/>
          <p14:tracePt t="30876" x="5172075" y="2965450"/>
          <p14:tracePt t="30892" x="5149850" y="3006725"/>
          <p14:tracePt t="30909" x="5114925" y="3051175"/>
          <p14:tracePt t="30925" x="5086350" y="3097213"/>
          <p14:tracePt t="30942" x="5064125" y="3143250"/>
          <p14:tracePt t="30958" x="5051425" y="3189288"/>
          <p14:tracePt t="30976" x="5051425" y="3217863"/>
          <p14:tracePt t="30992" x="5051425" y="3251200"/>
          <p14:tracePt t="31009" x="5057775" y="3263900"/>
          <p14:tracePt t="31025" x="5068888" y="3268663"/>
          <p14:tracePt t="31042" x="5080000" y="3275013"/>
          <p14:tracePt t="31058" x="5092700" y="3279775"/>
          <p14:tracePt t="31075" x="5114925" y="3286125"/>
          <p14:tracePt t="31092" x="5137150" y="3286125"/>
          <p14:tracePt t="31109" x="5160963" y="3286125"/>
          <p14:tracePt t="31125" x="5183188" y="3286125"/>
          <p14:tracePt t="31142" x="5200650" y="3286125"/>
          <p14:tracePt t="31158" x="5207000" y="3286125"/>
          <p14:tracePt t="31175" x="5211763" y="3286125"/>
          <p14:tracePt t="31192" x="5218113" y="3286125"/>
          <p14:tracePt t="32240" x="5211763" y="3286125"/>
          <p14:tracePt t="32280" x="5207000" y="3286125"/>
          <p14:tracePt t="32296" x="5194300" y="3286125"/>
          <p14:tracePt t="32304" x="5189538" y="3286125"/>
          <p14:tracePt t="32312" x="5178425" y="3286125"/>
          <p14:tracePt t="32326" x="5172075" y="3286125"/>
          <p14:tracePt t="32342" x="5160963" y="3286125"/>
          <p14:tracePt t="32359" x="5143500" y="3286125"/>
          <p14:tracePt t="32375" x="5126038" y="3292475"/>
          <p14:tracePt t="32375" x="5121275" y="3292475"/>
          <p14:tracePt t="32392" x="5103813" y="3292475"/>
          <p14:tracePt t="32409" x="5080000" y="3297238"/>
          <p14:tracePt t="32426" x="5057775" y="3303588"/>
          <p14:tracePt t="32442" x="5035550" y="3303588"/>
          <p14:tracePt t="32459" x="5000625" y="3314700"/>
          <p14:tracePt t="32475" x="4943475" y="3321050"/>
          <p14:tracePt t="32492" x="4868863" y="3332163"/>
          <p14:tracePt t="32508" x="4789488" y="3343275"/>
          <p14:tracePt t="32525" x="4686300" y="3349625"/>
          <p14:tracePt t="32542" x="4578350" y="3354388"/>
          <p14:tracePt t="32559" x="4475163" y="3360738"/>
          <p14:tracePt t="32575" x="4383088" y="3365500"/>
          <p14:tracePt t="32592" x="4257675" y="3371850"/>
          <p14:tracePt t="32609" x="4165600" y="3371850"/>
          <p14:tracePt t="32625" x="4086225" y="3378200"/>
          <p14:tracePt t="32642" x="4022725" y="3382963"/>
          <p14:tracePt t="32659" x="3978275" y="3389313"/>
          <p14:tracePt t="32675" x="3949700" y="3400425"/>
          <p14:tracePt t="32692" x="3914775" y="3417888"/>
          <p14:tracePt t="32708" x="3892550" y="3429000"/>
          <p14:tracePt t="32725" x="3863975" y="3446463"/>
          <p14:tracePt t="32742" x="3840163" y="3463925"/>
          <p14:tracePt t="32758" x="3811588" y="3486150"/>
          <p14:tracePt t="32775" x="3789363" y="3508375"/>
          <p14:tracePt t="32775" x="3783013" y="3521075"/>
          <p14:tracePt t="32792" x="3765550" y="3549650"/>
          <p14:tracePt t="32808" x="3749675" y="3578225"/>
          <p14:tracePt t="32825" x="3732213" y="3611563"/>
          <p14:tracePt t="32842" x="3714750" y="3635375"/>
          <p14:tracePt t="32859" x="3708400" y="3668713"/>
          <p14:tracePt t="32875" x="3697288" y="3697288"/>
          <p14:tracePt t="32892" x="3692525" y="3725863"/>
          <p14:tracePt t="32908" x="3692525" y="3749675"/>
          <p14:tracePt t="32925" x="3692525" y="3765550"/>
          <p14:tracePt t="32942" x="3692525" y="3778250"/>
          <p14:tracePt t="32959" x="3692525" y="3789363"/>
          <p14:tracePt t="33096" x="3686175" y="3789363"/>
          <p14:tracePt t="33112" x="3679825" y="3789363"/>
          <p14:tracePt t="33114" x="3675063" y="3794125"/>
          <p14:tracePt t="33125" x="3668713" y="3794125"/>
          <p14:tracePt t="33448" x="3675063" y="3794125"/>
          <p14:tracePt t="33456" x="3679825" y="3794125"/>
          <p14:tracePt t="33464" x="3679825" y="3800475"/>
          <p14:tracePt t="33476" x="3686175" y="3811588"/>
          <p14:tracePt t="33492" x="3686175" y="3817938"/>
          <p14:tracePt t="33508" x="3692525" y="3835400"/>
          <p14:tracePt t="33525" x="3692525" y="3846513"/>
          <p14:tracePt t="33542" x="3692525" y="3851275"/>
          <p14:tracePt t="33558" x="3692525" y="3857625"/>
          <p14:tracePt t="33575" x="3692525" y="3875088"/>
          <p14:tracePt t="33592" x="3692525" y="3897313"/>
          <p14:tracePt t="33608" x="3692525" y="3908425"/>
          <p14:tracePt t="33625" x="3692525" y="3914775"/>
          <p14:tracePt t="34592" x="3697288" y="3914775"/>
          <p14:tracePt t="34656" x="3697288" y="3908425"/>
          <p14:tracePt t="34675" x="3697288" y="3903663"/>
          <p14:tracePt t="34676" x="3703638" y="3897313"/>
          <p14:tracePt t="34691" x="3703638" y="3892550"/>
          <p14:tracePt t="34708" x="3703638" y="3886200"/>
          <p14:tracePt t="34725" x="3703638" y="3879850"/>
          <p14:tracePt t="34742" x="3708400" y="3875088"/>
          <p14:tracePt t="37871" x="0" y="0"/>
        </p14:tracePtLst>
        <p14:tracePtLst>
          <p14:tracePt t="66284" x="4851400" y="3908425"/>
          <p14:tracePt t="66424" x="4846638" y="3908425"/>
          <p14:tracePt t="66441" x="4846638" y="3903663"/>
          <p14:tracePt t="66442" x="4835525" y="3892550"/>
          <p14:tracePt t="66464" x="4822825" y="3886200"/>
          <p14:tracePt t="66480" x="4818063" y="3875088"/>
          <p14:tracePt t="66496" x="4806950" y="3868738"/>
          <p14:tracePt t="66529" x="4800600" y="3863975"/>
          <p14:tracePt t="66552" x="4794250" y="3863975"/>
          <p14:tracePt t="66560" x="4789488" y="3857625"/>
          <p14:tracePt t="66575" x="4789488" y="3851275"/>
          <p14:tracePt t="66591" x="4783138" y="3851275"/>
          <p14:tracePt t="66591" x="4778375" y="3851275"/>
          <p14:tracePt t="66609" x="4778375" y="3846513"/>
          <p14:tracePt t="66664" x="4772025" y="3846513"/>
          <p14:tracePt t="66688" x="4765675" y="3846513"/>
          <p14:tracePt t="66728" x="4760913" y="3846513"/>
          <p14:tracePt t="66745" x="4754563" y="3846513"/>
          <p14:tracePt t="66768" x="4749800" y="3846513"/>
          <p14:tracePt t="66856" x="4749800" y="3840163"/>
          <p14:tracePt t="66861" x="4743450" y="3840163"/>
          <p14:tracePt t="67040" x="4737100" y="3840163"/>
          <p14:tracePt t="67112" x="4737100" y="3835400"/>
          <p14:tracePt t="67120" x="4732338" y="3835400"/>
          <p14:tracePt t="67248" x="4725988" y="3835400"/>
          <p14:tracePt t="67304" x="4721225" y="3835400"/>
          <p14:tracePt t="67368" x="4714875" y="3835400"/>
          <p14:tracePt t="67376" x="4714875" y="3829050"/>
          <p14:tracePt t="67408" x="4708525" y="3829050"/>
          <p14:tracePt t="69419" x="0" y="0"/>
        </p14:tracePtLst>
        <p14:tracePtLst>
          <p14:tracePt t="71852" x="4778375" y="3835400"/>
          <p14:tracePt t="71868" x="4778375" y="3829050"/>
          <p14:tracePt t="71900" x="4778375" y="3822700"/>
          <p14:tracePt t="71917" x="4772025" y="3822700"/>
          <p14:tracePt t="71924" x="4772025" y="3817938"/>
          <p14:tracePt t="71936" x="4772025" y="3811588"/>
          <p14:tracePt t="71964" x="4765675" y="3811588"/>
          <p14:tracePt t="71972" x="4765675" y="3800475"/>
          <p14:tracePt t="71996" x="4760913" y="3800475"/>
          <p14:tracePt t="72012" x="4760913" y="3794125"/>
          <p14:tracePt t="72436" x="4760913" y="3806825"/>
          <p14:tracePt t="72436" x="4760913" y="3817938"/>
          <p14:tracePt t="72451" x="4778375" y="3851275"/>
          <p14:tracePt t="72467" x="4818063" y="3937000"/>
          <p14:tracePt t="72484" x="4846638" y="4006850"/>
          <p14:tracePt t="72501" x="4879975" y="4079875"/>
          <p14:tracePt t="72517" x="4908550" y="4154488"/>
          <p14:tracePt t="72534" x="4932363" y="4222750"/>
          <p14:tracePt t="72550" x="4949825" y="4279900"/>
          <p14:tracePt t="72567" x="4954588" y="4337050"/>
          <p14:tracePt t="72584" x="4960938" y="4389438"/>
          <p14:tracePt t="72601" x="4960938" y="4440238"/>
          <p14:tracePt t="72617" x="4960938" y="4479925"/>
          <p14:tracePt t="72634" x="4960938" y="4497388"/>
          <p14:tracePt t="72650" x="4960938" y="4508500"/>
          <p14:tracePt t="72667" x="4954588" y="4521200"/>
          <p14:tracePt t="72684" x="4949825" y="4521200"/>
          <p14:tracePt t="72701" x="4943475" y="4525963"/>
          <p14:tracePt t="72740" x="4937125" y="4525963"/>
          <p14:tracePt t="72756" x="4932363" y="4525963"/>
          <p14:tracePt t="72756" x="4926013" y="4525963"/>
          <p14:tracePt t="72780" x="4921250" y="4525963"/>
          <p14:tracePt t="72796" x="4908550" y="4525963"/>
          <p14:tracePt t="72801" x="4903788" y="4525963"/>
          <p14:tracePt t="72817" x="4892675" y="4525963"/>
          <p14:tracePt t="72834" x="4868863" y="4525963"/>
          <p14:tracePt t="72850" x="4846638" y="4525963"/>
          <p14:tracePt t="72867" x="4822825" y="4521200"/>
          <p14:tracePt t="72884" x="4811713" y="4521200"/>
          <p14:tracePt t="72900" x="4806950" y="4521200"/>
          <p14:tracePt t="72940" x="4806950" y="4514850"/>
          <p14:tracePt t="72948" x="4800600" y="4514850"/>
          <p14:tracePt t="74948" x="4806950" y="4514850"/>
          <p14:tracePt t="74968" x="4811713" y="4514850"/>
          <p14:tracePt t="74984" x="4818063" y="4514850"/>
          <p14:tracePt t="75000" x="4822825" y="4514850"/>
          <p14:tracePt t="75018" x="4835525" y="4508500"/>
          <p14:tracePt t="75034" x="4851400" y="4503738"/>
          <p14:tracePt t="75051" x="4864100" y="4486275"/>
          <p14:tracePt t="75067" x="4892675" y="4464050"/>
          <p14:tracePt t="75084" x="4908550" y="4435475"/>
          <p14:tracePt t="75100" x="4926013" y="4406900"/>
          <p14:tracePt t="75117" x="4937125" y="4389438"/>
          <p14:tracePt t="75134" x="4949825" y="4360863"/>
          <p14:tracePt t="75151" x="4949825" y="4337050"/>
          <p14:tracePt t="75167" x="4954588" y="4314825"/>
          <p14:tracePt t="75184" x="4960938" y="4297363"/>
          <p14:tracePt t="75200" x="4960938" y="4286250"/>
          <p14:tracePt t="75217" x="4960938" y="4268788"/>
          <p14:tracePt t="75234" x="4954588" y="4257675"/>
          <p14:tracePt t="75250" x="4949825" y="4240213"/>
          <p14:tracePt t="75267" x="4926013" y="4217988"/>
          <p14:tracePt t="75284" x="4903788" y="4200525"/>
          <p14:tracePt t="75300" x="4886325" y="4183063"/>
          <p14:tracePt t="75317" x="4864100" y="4178300"/>
          <p14:tracePt t="75334" x="4851400" y="4165600"/>
          <p14:tracePt t="75351" x="4835525" y="4165600"/>
          <p14:tracePt t="75367" x="4822825" y="4165600"/>
          <p14:tracePt t="75384" x="4811713" y="4165600"/>
          <p14:tracePt t="75400" x="4800600" y="4165600"/>
          <p14:tracePt t="75418" x="4789488" y="4165600"/>
          <p14:tracePt t="75433" x="4778375" y="4165600"/>
          <p14:tracePt t="75451" x="4765675" y="4165600"/>
          <p14:tracePt t="75467" x="4754563" y="4178300"/>
          <p14:tracePt t="75484" x="4743450" y="4183063"/>
          <p14:tracePt t="75500" x="4732338" y="4200525"/>
          <p14:tracePt t="75517" x="4725988" y="4217988"/>
          <p14:tracePt t="75534" x="4714875" y="4235450"/>
          <p14:tracePt t="75550" x="4703763" y="4246563"/>
          <p14:tracePt t="75567" x="4697413" y="4251325"/>
          <p14:tracePt t="75604" x="4697413" y="4257675"/>
          <p14:tracePt t="75675" x="4697413" y="4264025"/>
          <p14:tracePt t="76020" x="4692650" y="4264025"/>
          <p14:tracePt t="76034" x="4686300" y="4264025"/>
          <p14:tracePt t="76035" x="4679950" y="4264025"/>
          <p14:tracePt t="76051" x="4675188" y="4264025"/>
          <p14:tracePt t="76051" x="4668838" y="4264025"/>
          <p14:tracePt t="76092" x="4664075" y="4264025"/>
          <p14:tracePt t="76460" x="4664075" y="4257675"/>
          <p14:tracePt t="76515" x="4668838" y="4257675"/>
          <p14:tracePt t="76579" x="4668838" y="4251325"/>
          <p14:tracePt t="76604" x="4675188" y="4251325"/>
          <p14:tracePt t="76891" x="4679950" y="4251325"/>
          <p14:tracePt t="76916" x="4679950" y="4246563"/>
          <p14:tracePt t="76940" x="4679950" y="4240213"/>
          <p14:tracePt t="76971" x="4679950" y="4235450"/>
          <p14:tracePt t="77155" x="4679950" y="4229100"/>
          <p14:tracePt t="77156" x="4692650" y="4229100"/>
          <p14:tracePt t="77167" x="4725988" y="4211638"/>
          <p14:tracePt t="77183" x="4772025" y="4206875"/>
          <p14:tracePt t="77200" x="4822825" y="4194175"/>
          <p14:tracePt t="77217" x="4892675" y="4183063"/>
          <p14:tracePt t="77234" x="4960938" y="4178300"/>
          <p14:tracePt t="77250" x="5022850" y="4165600"/>
          <p14:tracePt t="77250" x="5057775" y="4165600"/>
          <p14:tracePt t="77267" x="5086350" y="4160838"/>
          <p14:tracePt t="77283" x="5165725" y="4160838"/>
          <p14:tracePt t="77300" x="5218113" y="4160838"/>
          <p14:tracePt t="77317" x="5264150" y="4160838"/>
          <p14:tracePt t="77333" x="5314950" y="4160838"/>
          <p14:tracePt t="77350" x="5372100" y="4160838"/>
          <p14:tracePt t="77367" x="5411788" y="4160838"/>
          <p14:tracePt t="77383" x="5446713" y="4165600"/>
          <p14:tracePt t="77400" x="5480050" y="4165600"/>
          <p14:tracePt t="77417" x="5508625" y="4171950"/>
          <p14:tracePt t="77433" x="5521325" y="4171950"/>
          <p14:tracePt t="77451" x="5532438" y="4178300"/>
          <p14:tracePt t="77467" x="5537200" y="4178300"/>
          <p14:tracePt t="77579" x="5537200" y="4183063"/>
          <p14:tracePt t="78487" x="0" y="0"/>
        </p14:tracePtLst>
      </p14:laserTraceLst>
    </p:ext>
  </p:extLs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9496310"/>
      </p:ext>
    </p:extLst>
  </p:cSld>
  <p:clrMapOvr>
    <a:masterClrMapping/>
  </p:clrMapOvr>
  <mc:AlternateContent xmlns:mc="http://schemas.openxmlformats.org/markup-compatibility/2006" xmlns:p14="http://schemas.microsoft.com/office/powerpoint/2010/main">
    <mc:Choice Requires="p14">
      <p:transition spd="slow" p14:dur="2000" advTm="32738"/>
    </mc:Choice>
    <mc:Fallback xmlns="">
      <p:transition spd="slow" advTm="32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1347" x="4692650" y="2932113"/>
          <p14:tracePt t="21448" x="4692650" y="2925763"/>
          <p14:tracePt t="21455" x="4692650" y="2908300"/>
          <p14:tracePt t="21464" x="4692650" y="2879725"/>
          <p14:tracePt t="21479" x="4692650" y="2846388"/>
          <p14:tracePt t="21495" x="4692650" y="2806700"/>
          <p14:tracePt t="21512" x="4692650" y="2778125"/>
          <p14:tracePt t="21527" x="4692650" y="2749550"/>
          <p14:tracePt t="21543" x="4692650" y="2714625"/>
          <p14:tracePt t="21559" x="4692650" y="2679700"/>
          <p14:tracePt t="21559" x="4686300" y="2668588"/>
          <p14:tracePt t="21576" x="4668838" y="2646363"/>
          <p14:tracePt t="21599" x="4657725" y="2617788"/>
          <p14:tracePt t="21609" x="4635500" y="2600325"/>
          <p14:tracePt t="21642" x="4622800" y="2589213"/>
          <p14:tracePt t="21647" x="4606925" y="2582863"/>
          <p14:tracePt t="21671" x="4594225" y="2582863"/>
          <p14:tracePt t="21679" x="4583113" y="2582863"/>
          <p14:tracePt t="21695" x="4554538" y="2582863"/>
          <p14:tracePt t="21710" x="4525963" y="2589213"/>
          <p14:tracePt t="21725" x="4479925" y="2606675"/>
          <p14:tracePt t="21743" x="4418013" y="2628900"/>
          <p14:tracePt t="21759" x="4349750" y="2657475"/>
          <p14:tracePt t="21776" x="4314825" y="2668588"/>
          <p14:tracePt t="21792" x="4292600" y="2686050"/>
          <p14:tracePt t="21809" x="4279900" y="2703513"/>
          <p14:tracePt t="21825" x="4268788" y="2732088"/>
          <p14:tracePt t="21843" x="4264025" y="2760663"/>
          <p14:tracePt t="21859" x="4264025" y="2794000"/>
          <p14:tracePt t="21876" x="4268788" y="2846388"/>
          <p14:tracePt t="21892" x="4279900" y="2908300"/>
          <p14:tracePt t="21909" x="4303713" y="2994025"/>
          <p14:tracePt t="21925" x="4332288" y="3074988"/>
          <p14:tracePt t="21943" x="4360863" y="3149600"/>
          <p14:tracePt t="21959" x="4411663" y="3235325"/>
          <p14:tracePt t="21976" x="4446588" y="3268663"/>
          <p14:tracePt t="21992" x="4479925" y="3297238"/>
          <p14:tracePt t="22010" x="4514850" y="3314700"/>
          <p14:tracePt t="22025" x="4549775" y="3325813"/>
          <p14:tracePt t="22043" x="4572000" y="3325813"/>
          <p14:tracePt t="22059" x="4600575" y="3321050"/>
          <p14:tracePt t="22076" x="4629150" y="3303588"/>
          <p14:tracePt t="22092" x="4664075" y="3275013"/>
          <p14:tracePt t="22109" x="4692650" y="3240088"/>
          <p14:tracePt t="22125" x="4732338" y="3200400"/>
          <p14:tracePt t="22143" x="4760913" y="3149600"/>
          <p14:tracePt t="22159" x="4789488" y="3086100"/>
          <p14:tracePt t="22176" x="4800600" y="3051175"/>
          <p14:tracePt t="22192" x="4806950" y="3006725"/>
          <p14:tracePt t="22209" x="4806950" y="2960688"/>
          <p14:tracePt t="22225" x="4794250" y="2908300"/>
          <p14:tracePt t="22243" x="4778375" y="2868613"/>
          <p14:tracePt t="22259" x="4743450" y="2828925"/>
          <p14:tracePt t="22276" x="4703763" y="2789238"/>
          <p14:tracePt t="22292" x="4657725" y="2754313"/>
          <p14:tracePt t="22309" x="4622800" y="2743200"/>
          <p14:tracePt t="22325" x="4589463" y="2736850"/>
          <p14:tracePt t="22343" x="4554538" y="2736850"/>
          <p14:tracePt t="22359" x="4508500" y="2754313"/>
          <p14:tracePt t="22376" x="4468813" y="2794000"/>
          <p14:tracePt t="22392" x="4435475" y="2879725"/>
          <p14:tracePt t="22409" x="4411663" y="2965450"/>
          <p14:tracePt t="22425" x="4400550" y="3035300"/>
          <p14:tracePt t="22443" x="4400550" y="3074988"/>
          <p14:tracePt t="22459" x="4400550" y="3092450"/>
          <p14:tracePt t="22519" x="4406900" y="3092450"/>
          <p14:tracePt t="22575" x="4418013" y="3086100"/>
          <p14:tracePt t="22592" x="4440238" y="3068638"/>
          <p14:tracePt t="22593" x="4503738" y="3035300"/>
          <p14:tracePt t="22610" x="4594225" y="2982913"/>
          <p14:tracePt t="22625" x="4721225" y="2925763"/>
          <p14:tracePt t="22642" x="4875213" y="2868613"/>
          <p14:tracePt t="22659" x="5040313" y="2811463"/>
          <p14:tracePt t="22676" x="5207000" y="2754313"/>
          <p14:tracePt t="22692" x="5378450" y="2708275"/>
          <p14:tracePt t="22709" x="5565775" y="2663825"/>
          <p14:tracePt t="22725" x="5749925" y="2628900"/>
          <p14:tracePt t="22743" x="5897563" y="2611438"/>
          <p14:tracePt t="22759" x="6046788" y="2582863"/>
          <p14:tracePt t="22776" x="6103938" y="2578100"/>
          <p14:tracePt t="22792" x="6132513" y="2565400"/>
          <p14:tracePt t="22809" x="6137275" y="2565400"/>
          <p14:tracePt t="22847" x="6137275" y="2560638"/>
          <p14:tracePt t="22880" x="6132513" y="2554288"/>
          <p14:tracePt t="22887" x="6132513" y="2543175"/>
          <p14:tracePt t="22887" x="6121400" y="2536825"/>
          <p14:tracePt t="22895" x="6115050" y="2525713"/>
          <p14:tracePt t="22909" x="6103938" y="2514600"/>
          <p14:tracePt t="22925" x="6075363" y="2503488"/>
          <p14:tracePt t="22943" x="6051550" y="2492375"/>
          <p14:tracePt t="22959" x="5983288" y="2492375"/>
          <p14:tracePt t="22976" x="5921375" y="2492375"/>
          <p14:tracePt t="22992" x="5835650" y="2532063"/>
          <p14:tracePt t="23009" x="5761038" y="2578100"/>
          <p14:tracePt t="23025" x="5686425" y="2622550"/>
          <p14:tracePt t="23042" x="5622925" y="2679700"/>
          <p14:tracePt t="23059" x="5565775" y="2754313"/>
          <p14:tracePt t="23075" x="5526088" y="2840038"/>
          <p14:tracePt t="23092" x="5508625" y="2943225"/>
          <p14:tracePt t="23109" x="5503863" y="3035300"/>
          <p14:tracePt t="23125" x="5503863" y="3121025"/>
          <p14:tracePt t="23142" x="5514975" y="3206750"/>
          <p14:tracePt t="23159" x="5572125" y="3314700"/>
          <p14:tracePt t="23176" x="5635625" y="3400425"/>
          <p14:tracePt t="23193" x="5697538" y="3451225"/>
          <p14:tracePt t="23209" x="5765800" y="3486150"/>
          <p14:tracePt t="23226" x="5835650" y="3492500"/>
          <p14:tracePt t="23242" x="5915025" y="3486150"/>
          <p14:tracePt t="23259" x="6007100" y="3451225"/>
          <p14:tracePt t="23275" x="6080125" y="3411538"/>
          <p14:tracePt t="23292" x="6165850" y="3360738"/>
          <p14:tracePt t="23309" x="6235700" y="3308350"/>
          <p14:tracePt t="23326" x="6286500" y="3251200"/>
          <p14:tracePt t="23342" x="6315075" y="3189288"/>
          <p14:tracePt t="23342" x="6321425" y="3154363"/>
          <p14:tracePt t="23359" x="6321425" y="3092450"/>
          <p14:tracePt t="23375" x="6297613" y="3017838"/>
          <p14:tracePt t="23393" x="6257925" y="2949575"/>
          <p14:tracePt t="23409" x="6194425" y="2879725"/>
          <p14:tracePt t="23426" x="6092825" y="2811463"/>
          <p14:tracePt t="23442" x="5961063" y="2754313"/>
          <p14:tracePt t="23459" x="5835650" y="2720975"/>
          <p14:tracePt t="23475" x="5737225" y="2714625"/>
          <p14:tracePt t="23492" x="5668963" y="2714625"/>
          <p14:tracePt t="23509" x="5607050" y="2732088"/>
          <p14:tracePt t="23526" x="5572125" y="2765425"/>
          <p14:tracePt t="23542" x="5554663" y="2811463"/>
          <p14:tracePt t="23542" x="5549900" y="2835275"/>
          <p14:tracePt t="23559" x="5543550" y="2886075"/>
          <p14:tracePt t="23575" x="5543550" y="2921000"/>
          <p14:tracePt t="23593" x="5549900" y="2932113"/>
          <p14:tracePt t="23609" x="5549900" y="2936875"/>
          <p14:tracePt t="23647" x="5554663" y="2936875"/>
          <p14:tracePt t="24071" x="5554663" y="2932113"/>
          <p14:tracePt t="24199" x="5561013" y="2936875"/>
          <p14:tracePt t="24216" x="5572125" y="2949575"/>
          <p14:tracePt t="24216" x="5578475" y="2971800"/>
          <p14:tracePt t="24225" x="5611813" y="3011488"/>
          <p14:tracePt t="24242" x="5646738" y="3051175"/>
          <p14:tracePt t="24259" x="5668963" y="3079750"/>
          <p14:tracePt t="24275" x="5692775" y="3097213"/>
          <p14:tracePt t="24293" x="5708650" y="3108325"/>
          <p14:tracePt t="24309" x="5721350" y="3114675"/>
          <p14:tracePt t="24325" x="5737225" y="3136900"/>
          <p14:tracePt t="24342" x="5765800" y="3160713"/>
          <p14:tracePt t="24342" x="5778500" y="3165475"/>
          <p14:tracePt t="24359" x="5807075" y="3194050"/>
          <p14:tracePt t="24375" x="5840413" y="3217863"/>
          <p14:tracePt t="24392" x="5864225" y="3240088"/>
          <p14:tracePt t="24409" x="5897563" y="3257550"/>
          <p14:tracePt t="24425" x="5926138" y="3279775"/>
          <p14:tracePt t="24442" x="5943600" y="3297238"/>
          <p14:tracePt t="24459" x="5965825" y="3314700"/>
          <p14:tracePt t="24475" x="5983288" y="3332163"/>
          <p14:tracePt t="24492" x="6007100" y="3354388"/>
          <p14:tracePt t="24509" x="6022975" y="3378200"/>
          <p14:tracePt t="24526" x="6046788" y="3394075"/>
          <p14:tracePt t="24542" x="6064250" y="3406775"/>
          <p14:tracePt t="24542" x="6075363" y="3411538"/>
          <p14:tracePt t="24559" x="6086475" y="3417888"/>
          <p14:tracePt t="24575" x="6097588" y="3429000"/>
          <p14:tracePt t="24592" x="6103938" y="3440113"/>
          <p14:tracePt t="24609" x="6103938" y="3451225"/>
          <p14:tracePt t="24626" x="6115050" y="3463925"/>
          <p14:tracePt t="24642" x="6121400" y="3479800"/>
          <p14:tracePt t="24659" x="6132513" y="3497263"/>
          <p14:tracePt t="24675" x="6143625" y="3514725"/>
          <p14:tracePt t="24692" x="6165850" y="3536950"/>
          <p14:tracePt t="24709" x="6178550" y="3560763"/>
          <p14:tracePt t="24725" x="6183313" y="3571875"/>
          <p14:tracePt t="24742" x="6183313" y="3578225"/>
          <p14:tracePt t="24775" x="6183313" y="3582988"/>
          <p14:tracePt t="24776" x="6183313" y="3589338"/>
          <p14:tracePt t="24792" x="6183313" y="3594100"/>
          <p14:tracePt t="24808" x="6183313" y="3600450"/>
          <p14:tracePt t="24825" x="6178550" y="3606800"/>
          <p14:tracePt t="24842" x="6165850" y="3611563"/>
          <p14:tracePt t="24858" x="6161088" y="3617913"/>
          <p14:tracePt t="24876" x="6143625" y="3629025"/>
          <p14:tracePt t="24892" x="6126163" y="3635375"/>
          <p14:tracePt t="24909" x="6115050" y="3640138"/>
          <p14:tracePt t="24925" x="6103938" y="3646488"/>
          <p14:tracePt t="24942" x="6092825" y="3651250"/>
          <p14:tracePt t="24958" x="6057900" y="3657600"/>
          <p14:tracePt t="24976" x="6007100" y="3663950"/>
          <p14:tracePt t="24992" x="5954713" y="3663950"/>
          <p14:tracePt t="25009" x="5903913" y="3668713"/>
          <p14:tracePt t="25025" x="5840413" y="3668713"/>
          <p14:tracePt t="25042" x="5789613" y="3675063"/>
          <p14:tracePt t="25058" x="5732463" y="3675063"/>
          <p14:tracePt t="25076" x="5686425" y="3679825"/>
          <p14:tracePt t="25092" x="5640388" y="3679825"/>
          <p14:tracePt t="25109" x="5607050" y="3679825"/>
          <p14:tracePt t="25125" x="5589588" y="3679825"/>
          <p14:tracePt t="25142" x="5572125" y="3679825"/>
          <p14:tracePt t="25158" x="5561013" y="3679825"/>
          <p14:tracePt t="25158" x="5554663" y="3679825"/>
          <p14:tracePt t="25175" x="5543550" y="3679825"/>
          <p14:tracePt t="25192" x="5537200" y="3679825"/>
          <p14:tracePt t="25209" x="5532438" y="3679825"/>
          <p14:tracePt t="25247" x="5532438" y="3675063"/>
          <p14:tracePt t="26479" x="5526088" y="3675063"/>
          <p14:tracePt t="26487" x="5508625" y="3679825"/>
          <p14:tracePt t="26493" x="5480050" y="3692525"/>
          <p14:tracePt t="26508" x="5446713" y="3697288"/>
          <p14:tracePt t="26526" x="5400675" y="3708400"/>
          <p14:tracePt t="26542" x="5343525" y="3714750"/>
          <p14:tracePt t="26559" x="5275263" y="3721100"/>
          <p14:tracePt t="26575" x="5246688" y="3725863"/>
          <p14:tracePt t="26593" x="5211763" y="3725863"/>
          <p14:tracePt t="26608" x="5178425" y="3725863"/>
          <p14:tracePt t="26626" x="5132388" y="3732213"/>
          <p14:tracePt t="26642" x="5086350" y="3736975"/>
          <p14:tracePt t="26659" x="5035550" y="3736975"/>
          <p14:tracePt t="26675" x="4972050" y="3743325"/>
          <p14:tracePt t="26692" x="4926013" y="3743325"/>
          <p14:tracePt t="26708" x="4892675" y="3749675"/>
          <p14:tracePt t="26725" x="4857750" y="3749675"/>
          <p14:tracePt t="26742" x="4829175" y="3749675"/>
          <p14:tracePt t="26759" x="4811713" y="3749675"/>
          <p14:tracePt t="26775" x="4800600" y="3749675"/>
          <p14:tracePt t="26879" x="4794250" y="3749675"/>
          <p14:tracePt t="26903" x="4789488" y="3749675"/>
          <p14:tracePt t="26925" x="4778375" y="3749675"/>
          <p14:tracePt t="26926" x="4760913" y="3749675"/>
          <p14:tracePt t="26942" x="4737100" y="3743325"/>
          <p14:tracePt t="26959" x="4697413" y="3743325"/>
          <p14:tracePt t="26975" x="4664075" y="3736975"/>
          <p14:tracePt t="26992" x="4629150" y="3736975"/>
          <p14:tracePt t="27008" x="4589463" y="3732213"/>
          <p14:tracePt t="27026" x="4565650" y="3725863"/>
          <p14:tracePt t="27042" x="4543425" y="3725863"/>
          <p14:tracePt t="27059" x="4532313" y="3725863"/>
          <p14:tracePt t="27075" x="4525963" y="3721100"/>
          <p14:tracePt t="27092" x="4514850" y="3721100"/>
          <p14:tracePt t="27108" x="4508500" y="3714750"/>
          <p14:tracePt t="27125" x="4497388" y="3708400"/>
          <p14:tracePt t="27142" x="4492625" y="3703638"/>
          <p14:tracePt t="27159" x="4479925" y="3703638"/>
          <p14:tracePt t="27159" x="4479925" y="3697288"/>
          <p14:tracePt t="27175" x="4468813" y="3692525"/>
          <p14:tracePt t="27192" x="4464050" y="3686175"/>
          <p14:tracePt t="27208" x="4457700" y="3686175"/>
          <p14:tracePt t="27424" x="4457700" y="3679825"/>
          <p14:tracePt t="27432" x="4440238" y="3663950"/>
          <p14:tracePt t="27443" x="4429125" y="3646488"/>
          <p14:tracePt t="27460" x="4418013" y="3635375"/>
          <p14:tracePt t="27476" x="4411663" y="3622675"/>
          <p14:tracePt t="27493" x="4406900" y="3617913"/>
          <p14:tracePt t="27509" x="4406900" y="3606800"/>
          <p14:tracePt t="27527" x="4400550" y="3606800"/>
          <p14:tracePt t="27768" x="4400550" y="3611563"/>
          <p14:tracePt t="27780" x="4400550" y="3617913"/>
          <p14:tracePt t="27793" x="4411663" y="3635375"/>
          <p14:tracePt t="27809" x="4418013" y="3640138"/>
          <p14:tracePt t="27826" x="4422775" y="3646488"/>
          <p14:tracePt t="27843" x="4435475" y="3657600"/>
          <p14:tracePt t="27859" x="4468813" y="3679825"/>
          <p14:tracePt t="27876" x="4514850" y="3708400"/>
          <p14:tracePt t="27893" x="4572000" y="3732213"/>
          <p14:tracePt t="27909" x="4629150" y="3743325"/>
          <p14:tracePt t="27926" x="4668838" y="3749675"/>
          <p14:tracePt t="27943" x="4697413" y="3749675"/>
          <p14:tracePt t="27960" x="4714875" y="3749675"/>
          <p14:tracePt t="27976" x="4721225" y="3749675"/>
          <p14:tracePt t="28120" x="4714875" y="3749675"/>
          <p14:tracePt t="28143" x="4703763" y="3743325"/>
          <p14:tracePt t="28143" x="4697413" y="3736975"/>
          <p14:tracePt t="28144" x="4679950" y="3732213"/>
          <p14:tracePt t="28159" x="4606925" y="3692525"/>
          <p14:tracePt t="28177" x="4543425" y="3663950"/>
          <p14:tracePt t="28193" x="4486275" y="3640138"/>
          <p14:tracePt t="28210" x="4451350" y="3629025"/>
          <p14:tracePt t="28226" x="4429125" y="3617913"/>
          <p14:tracePt t="28243" x="4406900" y="3606800"/>
          <p14:tracePt t="28259" x="4383088" y="3589338"/>
          <p14:tracePt t="28277" x="4378325" y="3582988"/>
          <p14:tracePt t="28568" x="4383088" y="3582988"/>
          <p14:tracePt t="28576" x="4394200" y="3589338"/>
          <p14:tracePt t="28577" x="4429125" y="3611563"/>
          <p14:tracePt t="28593" x="4492625" y="3635375"/>
          <p14:tracePt t="28610" x="4549775" y="3663950"/>
          <p14:tracePt t="28626" x="4635500" y="3686175"/>
          <p14:tracePt t="28643" x="4721225" y="3703638"/>
          <p14:tracePt t="28659" x="4818063" y="3725863"/>
          <p14:tracePt t="28677" x="4914900" y="3743325"/>
          <p14:tracePt t="28693" x="5018088" y="3760788"/>
          <p14:tracePt t="28710" x="5097463" y="3771900"/>
          <p14:tracePt t="28726" x="5178425" y="3778250"/>
          <p14:tracePt t="28743" x="5246688" y="3778250"/>
          <p14:tracePt t="28759" x="5314950" y="3778250"/>
          <p14:tracePt t="28777" x="5343525" y="3778250"/>
          <p14:tracePt t="28793" x="5365750" y="3760788"/>
          <p14:tracePt t="28810" x="5383213" y="3743325"/>
          <p14:tracePt t="28826" x="5394325" y="3725863"/>
          <p14:tracePt t="28843" x="5411788" y="3697288"/>
          <p14:tracePt t="28859" x="5429250" y="3679825"/>
          <p14:tracePt t="28877" x="5451475" y="3657600"/>
          <p14:tracePt t="28893" x="5468938" y="3640138"/>
          <p14:tracePt t="28910" x="5475288" y="3622675"/>
          <p14:tracePt t="28926" x="5486400" y="3611563"/>
          <p14:tracePt t="28943" x="5486400" y="3606800"/>
          <p14:tracePt t="28959" x="5492750" y="3606800"/>
          <p14:tracePt t="29529" x="5486400" y="3606800"/>
          <p14:tracePt t="29530" x="5475288" y="3622675"/>
          <p14:tracePt t="29544" x="5440363" y="3646488"/>
          <p14:tracePt t="29560" x="5297488" y="3708400"/>
          <p14:tracePt t="29578" x="5172075" y="3732213"/>
          <p14:tracePt t="29594" x="5022850" y="3749675"/>
          <p14:tracePt t="29610" x="4879975" y="3760788"/>
          <p14:tracePt t="29627" x="4743450" y="3760788"/>
          <p14:tracePt t="29644" x="4606925" y="3760788"/>
          <p14:tracePt t="29660" x="4464050" y="3749675"/>
          <p14:tracePt t="29677" x="4321175" y="3736975"/>
          <p14:tracePt t="29694" x="4183063" y="3721100"/>
          <p14:tracePt t="29711" x="4046538" y="3686175"/>
          <p14:tracePt t="29727" x="3921125" y="3657600"/>
          <p14:tracePt t="29744" x="3783013" y="3629025"/>
          <p14:tracePt t="29759" x="3629025" y="3589338"/>
          <p14:tracePt t="29776" x="3560763" y="3565525"/>
          <p14:tracePt t="29793" x="3514725" y="3543300"/>
          <p14:tracePt t="29809" x="3486150" y="3521075"/>
          <p14:tracePt t="29827" x="3463925" y="3503613"/>
          <p14:tracePt t="29843" x="3446463" y="3479800"/>
          <p14:tracePt t="29860" x="3435350" y="3463925"/>
          <p14:tracePt t="29876" x="3422650" y="3451225"/>
          <p14:tracePt t="29893" x="3406775" y="3429000"/>
          <p14:tracePt t="29909" x="3400425" y="3411538"/>
          <p14:tracePt t="29926" x="3389313" y="3400425"/>
          <p14:tracePt t="29943" x="3382963" y="3394075"/>
          <p14:tracePt t="29943" x="3382963" y="3389313"/>
          <p14:tracePt t="29976" x="3382963" y="3382963"/>
          <p14:tracePt t="29977" x="3378200" y="3371850"/>
          <p14:tracePt t="29993" x="3371850" y="3365500"/>
          <p14:tracePt t="30009" x="3371850" y="3360738"/>
          <p14:tracePt t="30026" x="3365500" y="3360738"/>
          <p14:tracePt t="30409" x="3365500" y="3365500"/>
          <p14:tracePt t="30413" x="3365500" y="3371850"/>
          <p14:tracePt t="30428" x="3365500" y="3400425"/>
          <p14:tracePt t="30443" x="3365500" y="3435350"/>
          <p14:tracePt t="30461" x="3365500" y="3497263"/>
          <p14:tracePt t="30477" x="3365500" y="3571875"/>
          <p14:tracePt t="30494" x="3365500" y="3663950"/>
          <p14:tracePt t="30510" x="3365500" y="3736975"/>
          <p14:tracePt t="30527" x="3365500" y="3806825"/>
          <p14:tracePt t="30543" x="3365500" y="3851275"/>
          <p14:tracePt t="30543" x="3365500" y="3868738"/>
          <p14:tracePt t="30561" x="3365500" y="3886200"/>
          <p14:tracePt t="30561" x="3365500" y="3903663"/>
          <p14:tracePt t="30577" x="3365500" y="3932238"/>
          <p14:tracePt t="30594" x="3365500" y="3949700"/>
          <p14:tracePt t="30610" x="3365500" y="3960813"/>
          <p14:tracePt t="30627" x="3365500" y="3965575"/>
          <p14:tracePt t="30961" x="3371850" y="3965575"/>
          <p14:tracePt t="30969" x="3371850" y="3954463"/>
          <p14:tracePt t="30977" x="3371850" y="3943350"/>
          <p14:tracePt t="30994" x="3371850" y="3908425"/>
          <p14:tracePt t="31010" x="3371850" y="3868738"/>
          <p14:tracePt t="31027" x="3371850" y="3822700"/>
          <p14:tracePt t="31043" x="3365500" y="3771900"/>
          <p14:tracePt t="31060" x="3360738" y="3714750"/>
          <p14:tracePt t="31077" x="3354388" y="3675063"/>
          <p14:tracePt t="31093" x="3349625" y="3622675"/>
          <p14:tracePt t="31110" x="3349625" y="3582988"/>
          <p14:tracePt t="31127" x="3349625" y="3536950"/>
          <p14:tracePt t="31143" x="3343275" y="3514725"/>
          <p14:tracePt t="31160" x="3336925" y="3503613"/>
          <p14:tracePt t="31177" x="3336925" y="3497263"/>
          <p14:tracePt t="31505" x="0" y="0"/>
        </p14:tracePtLst>
      </p14:laserTraceLst>
    </p:ext>
  </p:extLs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5"/>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78349806"/>
      </p:ext>
    </p:extLst>
  </p:cSld>
  <p:clrMapOvr>
    <a:masterClrMapping/>
  </p:clrMapOvr>
  <mc:AlternateContent xmlns:mc="http://schemas.openxmlformats.org/markup-compatibility/2006" xmlns:p14="http://schemas.microsoft.com/office/powerpoint/2010/main">
    <mc:Choice Requires="p14">
      <p:transition spd="slow" p14:dur="2000" advTm="25652"/>
    </mc:Choice>
    <mc:Fallback xmlns="">
      <p:transition spd="slow" advTm="25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7"/>
                </p:tgtEl>
              </p:cMediaNode>
            </p:audio>
          </p:childTnLst>
        </p:cTn>
      </p:par>
    </p:tnLst>
    <p:bldLst>
      <p:bldP spid="5" grpId="0"/>
    </p:bldLst>
  </p:timing>
  <p:extLst>
    <p:ext uri="{3A86A75C-4F4B-4683-9AE1-C65F6400EC91}">
      <p14:laserTraceLst xmlns:p14="http://schemas.microsoft.com/office/powerpoint/2010/main">
        <p14:tracePtLst>
          <p14:tracePt t="21283" x="3771900" y="5378450"/>
          <p14:tracePt t="21462" x="3778250" y="5378450"/>
          <p14:tracePt t="21470" x="3794125" y="5378450"/>
          <p14:tracePt t="21479" x="3851275" y="5378450"/>
          <p14:tracePt t="21502" x="3914775" y="5378450"/>
          <p14:tracePt t="21512" x="3994150" y="5378450"/>
          <p14:tracePt t="21534" x="4075113" y="5372100"/>
          <p14:tracePt t="21546" x="4154488" y="5372100"/>
          <p14:tracePt t="21564" x="4222750" y="5372100"/>
          <p14:tracePt t="21582" x="4303713" y="5372100"/>
          <p14:tracePt t="21596" x="4371975" y="5372100"/>
          <p14:tracePt t="21614" x="4446588" y="5372100"/>
          <p14:tracePt t="21630" x="4514850" y="5372100"/>
          <p14:tracePt t="21630" x="4554538" y="5372100"/>
          <p14:tracePt t="21647" x="4629150" y="5372100"/>
          <p14:tracePt t="21662" x="4697413" y="5372100"/>
          <p14:tracePt t="21680" x="4783138" y="5372100"/>
          <p14:tracePt t="21696" x="4868863" y="5372100"/>
          <p14:tracePt t="21713" x="4972050" y="5372100"/>
          <p14:tracePt t="21729" x="5057775" y="5378450"/>
          <p14:tracePt t="21746" x="5154613" y="5378450"/>
          <p14:tracePt t="21762" x="5257800" y="5383213"/>
          <p14:tracePt t="21779" x="5365750" y="5383213"/>
          <p14:tracePt t="21796" x="5468938" y="5389563"/>
          <p14:tracePt t="21813" x="5583238" y="5389563"/>
          <p14:tracePt t="21829" x="5686425" y="5389563"/>
          <p14:tracePt t="21846" x="5778500" y="5389563"/>
          <p14:tracePt t="21862" x="5915025" y="5389563"/>
          <p14:tracePt t="21880" x="5989638" y="5389563"/>
          <p14:tracePt t="21896" x="6057900" y="5389563"/>
          <p14:tracePt t="21913" x="6108700" y="5389563"/>
          <p14:tracePt t="21929" x="6161088" y="5389563"/>
          <p14:tracePt t="21946" x="6189663" y="5389563"/>
          <p14:tracePt t="21962" x="6211888" y="5389563"/>
          <p14:tracePt t="21979" x="6229350" y="5389563"/>
          <p14:tracePt t="21996" x="6240463" y="5389563"/>
          <p14:tracePt t="22013" x="6246813" y="5389563"/>
          <p14:tracePt t="23176" x="0" y="0"/>
        </p14:tracePtLst>
      </p14:laserTraceLst>
    </p:ext>
  </p:extLs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4"/>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74138044"/>
      </p:ext>
    </p:extLst>
  </p:cSld>
  <p:clrMapOvr>
    <a:masterClrMapping/>
  </p:clrMapOvr>
  <mc:AlternateContent xmlns:mc="http://schemas.openxmlformats.org/markup-compatibility/2006" xmlns:p14="http://schemas.microsoft.com/office/powerpoint/2010/main">
    <mc:Choice Requires="p14">
      <p:transition spd="slow" p14:dur="2000" advTm="42404"/>
    </mc:Choice>
    <mc:Fallback xmlns="">
      <p:transition spd="slow" advTm="424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9" fill="hold" display="0">
                  <p:stCondLst>
                    <p:cond delay="indefinite"/>
                  </p:stCondLst>
                  <p:endCondLst>
                    <p:cond evt="onStopAudio" delay="0">
                      <p:tgtEl>
                        <p:sldTgt/>
                      </p:tgtEl>
                    </p:cond>
                  </p:endCondLst>
                </p:cTn>
                <p:tgtEl>
                  <p:spTgt spid="7"/>
                </p:tgtEl>
              </p:cMediaNode>
            </p:audio>
          </p:childTnLst>
        </p:cTn>
      </p:par>
    </p:tnLst>
    <p:bldLst>
      <p:bldP spid="6" grpId="0"/>
    </p:bldLst>
  </p:timing>
  <p:extLst>
    <p:ext uri="{3A86A75C-4F4B-4683-9AE1-C65F6400EC91}">
      <p14:laserTraceLst xmlns:p14="http://schemas.microsoft.com/office/powerpoint/2010/main">
        <p14:tracePtLst>
          <p14:tracePt t="17806" x="3143250" y="4732338"/>
          <p14:tracePt t="17811" x="3143250" y="4725988"/>
          <p14:tracePt t="17821" x="3136900" y="4725988"/>
          <p14:tracePt t="17837" x="3125788" y="4714875"/>
          <p14:tracePt t="17854" x="3114675" y="4708525"/>
          <p14:tracePt t="17871" x="3108325" y="4697413"/>
          <p14:tracePt t="17887" x="3097213" y="4697413"/>
          <p14:tracePt t="17904" x="3092450" y="4692650"/>
          <p14:tracePt t="17920" x="3074988" y="4679950"/>
          <p14:tracePt t="17937" x="3051175" y="4668838"/>
          <p14:tracePt t="17954" x="3035300" y="4664075"/>
          <p14:tracePt t="17971" x="3017838" y="4651375"/>
          <p14:tracePt t="17971" x="3006725" y="4646613"/>
          <p14:tracePt t="17987" x="2994025" y="4646613"/>
          <p14:tracePt t="18011" x="2989263" y="4646613"/>
          <p14:tracePt t="18027" x="2978150" y="4640263"/>
          <p14:tracePt t="18043" x="2971800" y="4640263"/>
          <p14:tracePt t="18059" x="2960688" y="4640263"/>
          <p14:tracePt t="18071" x="2949575" y="4640263"/>
          <p14:tracePt t="18091" x="2936875" y="4651375"/>
          <p14:tracePt t="18104" x="2914650" y="4657725"/>
          <p14:tracePt t="18121" x="2892425" y="4668838"/>
          <p14:tracePt t="18138" x="2851150" y="4679950"/>
          <p14:tracePt t="18154" x="2822575" y="4692650"/>
          <p14:tracePt t="18171" x="2778125" y="4703763"/>
          <p14:tracePt t="18187" x="2743200" y="4703763"/>
          <p14:tracePt t="18204" x="2732088" y="4708525"/>
          <p14:tracePt t="18220" x="2720975" y="4708525"/>
          <p14:tracePt t="18237" x="2708275" y="4708525"/>
          <p14:tracePt t="18531" x="2708275" y="4703763"/>
          <p14:tracePt t="18539" x="2703513" y="4703763"/>
          <p14:tracePt t="18555" x="2703513" y="4697413"/>
          <p14:tracePt t="18571" x="2697163" y="4692650"/>
          <p14:tracePt t="18587" x="2697163" y="4679950"/>
          <p14:tracePt t="18627" x="2697163" y="4675188"/>
          <p14:tracePt t="18643" x="2692400" y="4668838"/>
          <p14:tracePt t="18651" x="2692400" y="4664075"/>
          <p14:tracePt t="18656" x="2686050" y="4657725"/>
          <p14:tracePt t="18670" x="2686050" y="4646613"/>
          <p14:tracePt t="18687" x="2686050" y="4640263"/>
          <p14:tracePt t="18704" x="2679700" y="4629150"/>
          <p14:tracePt t="18720" x="2679700" y="4618038"/>
          <p14:tracePt t="18737" x="2674938" y="4600575"/>
          <p14:tracePt t="18754" x="2674938" y="4589463"/>
          <p14:tracePt t="18771" x="2668588" y="4565650"/>
          <p14:tracePt t="18771" x="2663825" y="4554538"/>
          <p14:tracePt t="18787" x="2663825" y="4532313"/>
          <p14:tracePt t="18804" x="2657475" y="4514850"/>
          <p14:tracePt t="18820" x="2651125" y="4497388"/>
          <p14:tracePt t="18837" x="2651125" y="4479925"/>
          <p14:tracePt t="18854" x="2651125" y="4468813"/>
          <p14:tracePt t="18870" x="2646363" y="4457700"/>
          <p14:tracePt t="18887" x="2646363" y="4440238"/>
          <p14:tracePt t="18904" x="2640013" y="4429125"/>
          <p14:tracePt t="18921" x="2635250" y="4411663"/>
          <p14:tracePt t="18937" x="2635250" y="4406900"/>
          <p14:tracePt t="18954" x="2635250" y="4394200"/>
          <p14:tracePt t="18970" x="2628900" y="4383088"/>
          <p14:tracePt t="18988" x="2628900" y="4371975"/>
          <p14:tracePt t="19004" x="2628900" y="4365625"/>
          <p14:tracePt t="19020" x="2628900" y="4360863"/>
          <p14:tracePt t="19037" x="2628900" y="4354513"/>
          <p14:tracePt t="19054" x="2622550" y="4349750"/>
          <p14:tracePt t="19070" x="2622550" y="4337050"/>
          <p14:tracePt t="19107" x="2622550" y="4332288"/>
          <p14:tracePt t="19147" x="2622550" y="4325938"/>
          <p14:tracePt t="19363" x="2622550" y="4321175"/>
          <p14:tracePt t="19387" x="2622550" y="4314825"/>
          <p14:tracePt t="19411" x="2628900" y="4314825"/>
          <p14:tracePt t="19443" x="2628900" y="4308475"/>
          <p14:tracePt t="19483" x="2635250" y="4308475"/>
          <p14:tracePt t="19499" x="2635250" y="4303713"/>
          <p14:tracePt t="19507" x="2640013" y="4297363"/>
          <p14:tracePt t="19521" x="2646363" y="4297363"/>
          <p14:tracePt t="19537" x="2651125" y="4297363"/>
          <p14:tracePt t="19554" x="2657475" y="4292600"/>
          <p14:tracePt t="19570" x="2668588" y="4286250"/>
          <p14:tracePt t="19588" x="2674938" y="4286250"/>
          <p14:tracePt t="19604" x="2679700" y="4286250"/>
          <p14:tracePt t="19621" x="2686050" y="4279900"/>
          <p14:tracePt t="19637" x="2692400" y="4279900"/>
          <p14:tracePt t="19654" x="2697163" y="4279900"/>
          <p14:tracePt t="19670" x="2697163" y="4275138"/>
          <p14:tracePt t="19687" x="2703513" y="4275138"/>
          <p14:tracePt t="19704" x="2720975" y="4275138"/>
          <p14:tracePt t="19721" x="2732088" y="4275138"/>
          <p14:tracePt t="19737" x="2736850" y="4275138"/>
          <p14:tracePt t="19754" x="2749550" y="4275138"/>
          <p14:tracePt t="19770" x="2771775" y="4275138"/>
          <p14:tracePt t="19788" x="2778125" y="4275138"/>
          <p14:tracePt t="19804" x="2782888" y="4279900"/>
          <p14:tracePt t="19820" x="2789238" y="4279900"/>
          <p14:tracePt t="19875" x="2794000" y="4279900"/>
          <p14:tracePt t="19972" x="2794000" y="4286250"/>
          <p14:tracePt t="20012" x="2800350" y="4286250"/>
          <p14:tracePt t="20022" x="2800350" y="4292600"/>
          <p14:tracePt t="20212" x="2806700" y="4292600"/>
          <p14:tracePt t="20412" x="2811463" y="4292600"/>
          <p14:tracePt t="20540" x="2817813" y="4292600"/>
          <p14:tracePt t="20612" x="2822575" y="4292600"/>
          <p14:tracePt t="20638" x="2828925" y="4292600"/>
          <p14:tracePt t="20639" x="2835275" y="4292600"/>
          <p14:tracePt t="20676" x="2840038" y="4292600"/>
          <p14:tracePt t="20689" x="2846388" y="4292600"/>
          <p14:tracePt t="20705" x="2851150" y="4292600"/>
          <p14:tracePt t="20740" x="2857500" y="4292600"/>
          <p14:tracePt t="20740" x="2857500" y="4286250"/>
          <p14:tracePt t="20755" x="2863850" y="4286250"/>
          <p14:tracePt t="20772" x="2868613" y="4286250"/>
          <p14:tracePt t="20867" x="2874963" y="4286250"/>
          <p14:tracePt t="20884" x="2879725" y="4286250"/>
          <p14:tracePt t="20892" x="2892425" y="4286250"/>
          <p14:tracePt t="20905" x="2903538" y="4286250"/>
          <p14:tracePt t="20921" x="2921000" y="4279900"/>
          <p14:tracePt t="20938" x="2936875" y="4279900"/>
          <p14:tracePt t="20955" x="2943225" y="4279900"/>
          <p14:tracePt t="20972" x="2954338" y="4279900"/>
          <p14:tracePt t="20988" x="2960688" y="4279900"/>
          <p14:tracePt t="21005" x="2965450" y="4279900"/>
          <p14:tracePt t="21021" x="2971800" y="4279900"/>
          <p14:tracePt t="21038" x="2989263" y="4279900"/>
          <p14:tracePt t="21055" x="2994025" y="4279900"/>
          <p14:tracePt t="21071" x="3017838" y="4279900"/>
          <p14:tracePt t="21088" x="3035300" y="4279900"/>
          <p14:tracePt t="21105" x="3057525" y="4275138"/>
          <p14:tracePt t="21122" x="3074988" y="4275138"/>
          <p14:tracePt t="21139" x="3092450" y="4275138"/>
          <p14:tracePt t="21155" x="3103563" y="4275138"/>
          <p14:tracePt t="21172" x="3108325" y="4275138"/>
          <p14:tracePt t="21524" x="3114675" y="4286250"/>
          <p14:tracePt t="21528" x="3114675" y="4292600"/>
          <p14:tracePt t="21538" x="3125788" y="4303713"/>
          <p14:tracePt t="21555" x="3132138" y="4314825"/>
          <p14:tracePt t="21571" x="3149600" y="4325938"/>
          <p14:tracePt t="21588" x="3165475" y="4337050"/>
          <p14:tracePt t="21605" x="3178175" y="4337050"/>
          <p14:tracePt t="21621" x="3189288" y="4343400"/>
          <p14:tracePt t="21638" x="3200400" y="4343400"/>
          <p14:tracePt t="21655" x="3211513" y="4343400"/>
          <p14:tracePt t="21671" x="3228975" y="4343400"/>
          <p14:tracePt t="21688" x="3240088" y="4343400"/>
          <p14:tracePt t="21705" x="3263900" y="4343400"/>
          <p14:tracePt t="21721" x="3286125" y="4343400"/>
          <p14:tracePt t="21738" x="3308350" y="4337050"/>
          <p14:tracePt t="21755" x="3325813" y="4332288"/>
          <p14:tracePt t="21755" x="3336925" y="4325938"/>
          <p14:tracePt t="21772" x="3354388" y="4321175"/>
          <p14:tracePt t="21788" x="3371850" y="4314825"/>
          <p14:tracePt t="21805" x="3382963" y="4308475"/>
          <p14:tracePt t="21821" x="3394075" y="4303713"/>
          <p14:tracePt t="21838" x="3406775" y="4297363"/>
          <p14:tracePt t="21855" x="3411538" y="4292600"/>
          <p14:tracePt t="21871" x="3417888" y="4292600"/>
          <p14:tracePt t="21888" x="3417888" y="4286250"/>
          <p14:tracePt t="21905" x="3429000" y="4286250"/>
          <p14:tracePt t="21940" x="3435350" y="4286250"/>
          <p14:tracePt t="21956" x="3440113" y="4286250"/>
          <p14:tracePt t="21957" x="3446463" y="4286250"/>
          <p14:tracePt t="21971" x="3451225" y="4279900"/>
          <p14:tracePt t="21988" x="3463925" y="4279900"/>
          <p14:tracePt t="22005" x="3475038" y="4279900"/>
          <p14:tracePt t="22022" x="3497263" y="4279900"/>
          <p14:tracePt t="22038" x="3525838" y="4279900"/>
          <p14:tracePt t="22055" x="3549650" y="4279900"/>
          <p14:tracePt t="22071" x="3571875" y="4279900"/>
          <p14:tracePt t="22088" x="3594100" y="4279900"/>
          <p14:tracePt t="22105" x="3611563" y="4279900"/>
          <p14:tracePt t="22121" x="3617913" y="4279900"/>
          <p14:tracePt t="22154" x="3629025" y="4279900"/>
          <p14:tracePt t="22155" x="3635375" y="4279900"/>
          <p14:tracePt t="22171" x="3640138" y="4279900"/>
          <p14:tracePt t="22548" x="3646488" y="4279900"/>
          <p14:tracePt t="22588" x="3651250" y="4279900"/>
          <p14:tracePt t="22605" x="3663950" y="4292600"/>
          <p14:tracePt t="22621" x="3675063" y="4308475"/>
          <p14:tracePt t="22622" x="3697288" y="4337050"/>
          <p14:tracePt t="22638" x="3721100" y="4360863"/>
          <p14:tracePt t="22655" x="3749675" y="4394200"/>
          <p14:tracePt t="22671" x="3771900" y="4422775"/>
          <p14:tracePt t="22689" x="3800475" y="4440238"/>
          <p14:tracePt t="22704" x="3822700" y="4451350"/>
          <p14:tracePt t="22722" x="3835400" y="4457700"/>
          <p14:tracePt t="22738" x="3846513" y="4464050"/>
          <p14:tracePt t="22755" x="3851275" y="4468813"/>
          <p14:tracePt t="22771" x="3863975" y="4468813"/>
          <p14:tracePt t="22788" x="3868738" y="4475163"/>
          <p14:tracePt t="22804" x="3875088" y="4479925"/>
          <p14:tracePt t="22822" x="3879850" y="4479925"/>
          <p14:tracePt t="22838" x="3886200" y="4479925"/>
          <p14:tracePt t="22855" x="3897313" y="4486275"/>
          <p14:tracePt t="22871" x="3914775" y="4492625"/>
          <p14:tracePt t="22889" x="3932238" y="4503738"/>
          <p14:tracePt t="22904" x="3954463" y="4503738"/>
          <p14:tracePt t="22922" x="3983038" y="4503738"/>
          <p14:tracePt t="22938" x="4017963" y="4503738"/>
          <p14:tracePt t="22955" x="4040188" y="4503738"/>
          <p14:tracePt t="22971" x="4075113" y="4497388"/>
          <p14:tracePt t="22988" x="4092575" y="4486275"/>
          <p14:tracePt t="23004" x="4108450" y="4479925"/>
          <p14:tracePt t="23022" x="4125913" y="4468813"/>
          <p14:tracePt t="23038" x="4143375" y="4457700"/>
          <p14:tracePt t="23055" x="4171950" y="4440238"/>
          <p14:tracePt t="23071" x="4200525" y="4429125"/>
          <p14:tracePt t="23088" x="4229100" y="4406900"/>
          <p14:tracePt t="23104" x="4264025" y="4383088"/>
          <p14:tracePt t="23122" x="4292600" y="4365625"/>
          <p14:tracePt t="23138" x="4325938" y="4349750"/>
          <p14:tracePt t="23156" x="4360863" y="4332288"/>
          <p14:tracePt t="23171" x="4435475" y="4292600"/>
          <p14:tracePt t="23188" x="4479925" y="4275138"/>
          <p14:tracePt t="23204" x="4532313" y="4251325"/>
          <p14:tracePt t="23221" x="4572000" y="4235450"/>
          <p14:tracePt t="23238" x="4606925" y="4217988"/>
          <p14:tracePt t="23255" x="4651375" y="4211638"/>
          <p14:tracePt t="23271" x="4679950" y="4194175"/>
          <p14:tracePt t="23289" x="4714875" y="4189413"/>
          <p14:tracePt t="23304" x="4743450" y="4178300"/>
          <p14:tracePt t="23322" x="4778375" y="4171950"/>
          <p14:tracePt t="23338" x="4806950" y="4171950"/>
          <p14:tracePt t="23355" x="4829175" y="4160838"/>
          <p14:tracePt t="23371" x="4864100" y="4154488"/>
          <p14:tracePt t="23388" x="4879975" y="4149725"/>
          <p14:tracePt t="23404" x="4897438" y="4143375"/>
          <p14:tracePt t="23421" x="4908550" y="4143375"/>
          <p14:tracePt t="23438" x="4926013" y="4137025"/>
          <p14:tracePt t="23455" x="4949825" y="4132263"/>
          <p14:tracePt t="23471" x="4965700" y="4132263"/>
          <p14:tracePt t="23488" x="4994275" y="4125913"/>
          <p14:tracePt t="23504" x="5022850" y="4125913"/>
          <p14:tracePt t="23521" x="5051425" y="4125913"/>
          <p14:tracePt t="23538" x="5080000" y="4125913"/>
          <p14:tracePt t="23555" x="5108575" y="4125913"/>
          <p14:tracePt t="23571" x="5137150" y="4132263"/>
          <p14:tracePt t="23588" x="5149850" y="4143375"/>
          <p14:tracePt t="23604" x="5160963" y="4143375"/>
          <p14:tracePt t="23621" x="5160963" y="4154488"/>
          <p14:tracePt t="23820" x="5165725" y="4154488"/>
          <p14:tracePt t="23838" x="5178425" y="4154488"/>
          <p14:tracePt t="23839" x="5218113" y="4154488"/>
          <p14:tracePt t="23854" x="5264150" y="4154488"/>
          <p14:tracePt t="23872" x="5308600" y="4154488"/>
          <p14:tracePt t="23888" x="5349875" y="4165600"/>
          <p14:tracePt t="23905" x="5389563" y="4178300"/>
          <p14:tracePt t="23921" x="5411788" y="4189413"/>
          <p14:tracePt t="23938" x="5435600" y="4200525"/>
          <p14:tracePt t="23955" x="5451475" y="4211638"/>
          <p14:tracePt t="23972" x="5457825" y="4217988"/>
          <p14:tracePt t="23988" x="5457825" y="4229100"/>
          <p14:tracePt t="24229" x="5464175" y="4229100"/>
          <p14:tracePt t="24232" x="5468938" y="4229100"/>
          <p14:tracePt t="24239" x="5480050" y="4229100"/>
          <p14:tracePt t="24255" x="5526088" y="4211638"/>
          <p14:tracePt t="24273" x="5589588" y="4189413"/>
          <p14:tracePt t="24289" x="5646738" y="4178300"/>
          <p14:tracePt t="24306" x="5726113" y="4165600"/>
          <p14:tracePt t="24322" x="5822950" y="4160838"/>
          <p14:tracePt t="24339" x="5915025" y="4149725"/>
          <p14:tracePt t="24355" x="5994400" y="4149725"/>
          <p14:tracePt t="24372" x="6075363" y="4154488"/>
          <p14:tracePt t="24389" x="6121400" y="4165600"/>
          <p14:tracePt t="24406" x="6143625" y="4171950"/>
          <p14:tracePt t="24422" x="6154738" y="4183063"/>
          <p14:tracePt t="24439" x="6161088" y="4183063"/>
          <p14:tracePt t="24581" x="6165850" y="4183063"/>
          <p14:tracePt t="24594" x="6189663" y="4183063"/>
          <p14:tracePt t="24606" x="6218238" y="4178300"/>
          <p14:tracePt t="24622" x="6251575" y="4171950"/>
          <p14:tracePt t="24639" x="6308725" y="4171950"/>
          <p14:tracePt t="24655" x="6372225" y="4171950"/>
          <p14:tracePt t="24673" x="6435725" y="4171950"/>
          <p14:tracePt t="24689" x="6486525" y="4178300"/>
          <p14:tracePt t="24706" x="6508750" y="4183063"/>
          <p14:tracePt t="24722" x="6521450" y="4189413"/>
          <p14:tracePt t="25325" x="6515100" y="4189413"/>
          <p14:tracePt t="25325" x="6497638" y="4189413"/>
          <p14:tracePt t="25339" x="6457950" y="4194175"/>
          <p14:tracePt t="25355" x="6378575" y="4200525"/>
          <p14:tracePt t="25372" x="6280150" y="4211638"/>
          <p14:tracePt t="25389" x="6132513" y="4222750"/>
          <p14:tracePt t="25406" x="6022975" y="4246563"/>
          <p14:tracePt t="25422" x="5921375" y="4257675"/>
          <p14:tracePt t="25439" x="5807075" y="4268788"/>
          <p14:tracePt t="25455" x="5680075" y="4286250"/>
          <p14:tracePt t="25472" x="5561013" y="4297363"/>
          <p14:tracePt t="25489" x="5440363" y="4308475"/>
          <p14:tracePt t="25505" x="5332413" y="4325938"/>
          <p14:tracePt t="25523" x="5222875" y="4343400"/>
          <p14:tracePt t="25539" x="5114925" y="4360863"/>
          <p14:tracePt t="25555" x="5011738" y="4371975"/>
          <p14:tracePt t="25572" x="4864100" y="4406900"/>
          <p14:tracePt t="25589" x="4772025" y="4418013"/>
          <p14:tracePt t="25605" x="4692650" y="4435475"/>
          <p14:tracePt t="25622" x="4600575" y="4451350"/>
          <p14:tracePt t="25639" x="4521200" y="4468813"/>
          <p14:tracePt t="25655" x="4440238" y="4492625"/>
          <p14:tracePt t="25672" x="4354513" y="4514850"/>
          <p14:tracePt t="25689" x="4279900" y="4543425"/>
          <p14:tracePt t="25705" x="4189413" y="4589463"/>
          <p14:tracePt t="25722" x="4114800" y="4622800"/>
          <p14:tracePt t="25739" x="4029075" y="4664075"/>
          <p14:tracePt t="25756" x="3954463" y="4703763"/>
          <p14:tracePt t="25772" x="3829050" y="4772025"/>
          <p14:tracePt t="25789" x="3749675" y="4811713"/>
          <p14:tracePt t="25805" x="3663950" y="4857750"/>
          <p14:tracePt t="25822" x="3582988" y="4897438"/>
          <p14:tracePt t="25838" x="3497263" y="4949825"/>
          <p14:tracePt t="25856" x="3411538" y="4994275"/>
          <p14:tracePt t="25872" x="3321050" y="5051425"/>
          <p14:tracePt t="25889" x="3228975" y="5126038"/>
          <p14:tracePt t="25905" x="3154363" y="5211763"/>
          <p14:tracePt t="25922" x="3092450" y="5303838"/>
          <p14:tracePt t="25938" x="3035300" y="5383213"/>
          <p14:tracePt t="25955" x="2982913" y="5457825"/>
          <p14:tracePt t="25972" x="2936875" y="5503863"/>
          <p14:tracePt t="25972" x="2914650" y="5521325"/>
          <p14:tracePt t="25989" x="2897188" y="5537200"/>
          <p14:tracePt t="26005" x="2886075" y="5549900"/>
          <p14:tracePt t="26022" x="2879725" y="5549900"/>
          <p14:tracePt t="26141" x="2886075" y="5549900"/>
          <p14:tracePt t="26157" x="2886075" y="5537200"/>
          <p14:tracePt t="26173" x="2886075" y="5532438"/>
          <p14:tracePt t="26174" x="2886075" y="5514975"/>
          <p14:tracePt t="26190" x="2886075" y="5492750"/>
          <p14:tracePt t="26205" x="2879725" y="5475288"/>
          <p14:tracePt t="26222" x="2874963" y="5464175"/>
          <p14:tracePt t="26239" x="2874963" y="5457825"/>
          <p14:tracePt t="26285" x="2868613" y="5457825"/>
          <p14:tracePt t="26309" x="2857500" y="5464175"/>
          <p14:tracePt t="26314" x="2857500" y="5475288"/>
          <p14:tracePt t="26322" x="2846388" y="5514975"/>
          <p14:tracePt t="26339" x="2846388" y="5561013"/>
          <p14:tracePt t="26356" x="2840038" y="5618163"/>
          <p14:tracePt t="26372" x="2840038" y="5737225"/>
          <p14:tracePt t="26389" x="2846388" y="5818188"/>
          <p14:tracePt t="26405" x="2868613" y="5903913"/>
          <p14:tracePt t="26422" x="2903538" y="5978525"/>
          <p14:tracePt t="26439" x="2932113" y="6022975"/>
          <p14:tracePt t="26456" x="2943225" y="6040438"/>
          <p14:tracePt t="26693" x="2943225" y="6046788"/>
          <p14:tracePt t="26705" x="2949575" y="6046788"/>
          <p14:tracePt t="26706" x="2949575" y="6064250"/>
          <p14:tracePt t="26723" x="2954338" y="6075363"/>
          <p14:tracePt t="26797" x="2960688" y="6075363"/>
          <p14:tracePt t="26809" x="2965450" y="6075363"/>
          <p14:tracePt t="26822" x="2978150" y="6069013"/>
          <p14:tracePt t="26839" x="3000375" y="6064250"/>
          <p14:tracePt t="26855" x="3028950" y="6064250"/>
          <p14:tracePt t="26872" x="3057525" y="6064250"/>
          <p14:tracePt t="26889" x="3086100" y="6064250"/>
          <p14:tracePt t="26905" x="3108325" y="6064250"/>
          <p14:tracePt t="26922" x="3125788" y="6064250"/>
          <p14:tracePt t="26939" x="3143250" y="6064250"/>
          <p14:tracePt t="26955" x="3154363" y="6064250"/>
          <p14:tracePt t="26972" x="3178175" y="6051550"/>
          <p14:tracePt t="26989" x="3189288" y="6046788"/>
          <p14:tracePt t="27005" x="3194050" y="6046788"/>
          <p14:tracePt t="27022" x="3194050" y="6040438"/>
          <p14:tracePt t="27039" x="3200400" y="6040438"/>
          <p14:tracePt t="27077" x="3206750" y="6040438"/>
          <p14:tracePt t="27093" x="3211513" y="6035675"/>
          <p14:tracePt t="27101" x="3222625" y="6029325"/>
          <p14:tracePt t="27106" x="3246438" y="6029325"/>
          <p14:tracePt t="27122" x="3257550" y="6022975"/>
          <p14:tracePt t="27501" x="3263900" y="6022975"/>
          <p14:tracePt t="27597" x="3263900" y="6018213"/>
          <p14:tracePt t="27613" x="3263900" y="6011863"/>
          <p14:tracePt t="27629" x="3263900" y="6007100"/>
          <p14:tracePt t="27638" x="3263900" y="6000750"/>
          <p14:tracePt t="27639" x="3263900" y="5994400"/>
          <p14:tracePt t="27677" x="3263900" y="5989638"/>
          <p14:tracePt t="27693" x="3263900" y="5983288"/>
          <p14:tracePt t="27749" x="3263900" y="5978525"/>
          <p14:tracePt t="27773" x="3263900" y="5972175"/>
          <p14:tracePt t="27797" x="3263900" y="5965825"/>
          <p14:tracePt t="27799" x="3263900" y="5961063"/>
          <p14:tracePt t="27805" x="3263900" y="5954713"/>
          <p14:tracePt t="27822" x="3263900" y="5943600"/>
          <p14:tracePt t="27839" x="3263900" y="5937250"/>
          <p14:tracePt t="28429" x="3263900" y="5932488"/>
          <p14:tracePt t="28439" x="3263900" y="5926138"/>
          <p14:tracePt t="28439" x="3268663" y="5921375"/>
          <p14:tracePt t="28455" x="3275013" y="5903913"/>
          <p14:tracePt t="28472" x="3292475" y="5886450"/>
          <p14:tracePt t="28488" x="3303588" y="5864225"/>
          <p14:tracePt t="28505" x="3314700" y="5840413"/>
          <p14:tracePt t="28522" x="3321050" y="5822950"/>
          <p14:tracePt t="28539" x="3325813" y="5811838"/>
          <p14:tracePt t="28555" x="3332163" y="5783263"/>
          <p14:tracePt t="28572" x="3336925" y="5765800"/>
          <p14:tracePt t="28588" x="3343275" y="5721350"/>
          <p14:tracePt t="28606" x="3354388" y="5686425"/>
          <p14:tracePt t="28622" x="3354388" y="5651500"/>
          <p14:tracePt t="28638" x="3360738" y="5618163"/>
          <p14:tracePt t="28655" x="3365500" y="5594350"/>
          <p14:tracePt t="28672" x="3371850" y="5565775"/>
          <p14:tracePt t="28688" x="3382963" y="5549900"/>
          <p14:tracePt t="28705" x="3389313" y="5532438"/>
          <p14:tracePt t="28722" x="3394075" y="5521325"/>
          <p14:tracePt t="28739" x="3394075" y="5514975"/>
          <p14:tracePt t="28755" x="3400425" y="5508625"/>
          <p14:tracePt t="28772" x="3406775" y="5508625"/>
          <p14:tracePt t="28788" x="3411538" y="5503863"/>
          <p14:tracePt t="28806" x="3417888" y="5503863"/>
          <p14:tracePt t="28822" x="3422650" y="5503863"/>
          <p14:tracePt t="28838" x="3429000" y="5497513"/>
          <p14:tracePt t="28856" x="3435350" y="5497513"/>
          <p14:tracePt t="28872" x="3440113" y="5497513"/>
          <p14:tracePt t="28889" x="3446463" y="5497513"/>
          <p14:tracePt t="28905" x="3451225" y="5497513"/>
          <p14:tracePt t="28922" x="3457575" y="5497513"/>
          <p14:tracePt t="28938" x="3468688" y="5497513"/>
          <p14:tracePt t="28955" x="3475038" y="5497513"/>
          <p14:tracePt t="28972" x="3492500" y="5497513"/>
          <p14:tracePt t="28989" x="3497263" y="5497513"/>
          <p14:tracePt t="29005" x="3503613" y="5497513"/>
          <p14:tracePt t="29261" x="3508375" y="5497513"/>
          <p14:tracePt t="29276" x="3532188" y="5497513"/>
          <p14:tracePt t="29289" x="3594100" y="5497513"/>
          <p14:tracePt t="29305" x="3668713" y="5492750"/>
          <p14:tracePt t="29322" x="3749675" y="5486400"/>
          <p14:tracePt t="29338" x="3840163" y="5480050"/>
          <p14:tracePt t="29355" x="3921125" y="5475288"/>
          <p14:tracePt t="29372" x="4029075" y="5468938"/>
          <p14:tracePt t="29389" x="4068763" y="5468938"/>
          <p14:tracePt t="29405" x="4092575" y="5468938"/>
          <p14:tracePt t="29493" x="4097338" y="5468938"/>
          <p14:tracePt t="29501" x="4103688" y="5468938"/>
          <p14:tracePt t="29515" x="4114800" y="5468938"/>
          <p14:tracePt t="29522" x="4149725" y="5468938"/>
          <p14:tracePt t="29538" x="4194175" y="5468938"/>
          <p14:tracePt t="29556" x="4275138" y="5475288"/>
          <p14:tracePt t="29572" x="4435475" y="5480050"/>
          <p14:tracePt t="29589" x="4525963" y="5486400"/>
          <p14:tracePt t="29605" x="4611688" y="5486400"/>
          <p14:tracePt t="29622" x="4664075" y="5486400"/>
          <p14:tracePt t="29638" x="4697413" y="5486400"/>
          <p14:tracePt t="29656" x="4721225" y="5486400"/>
          <p14:tracePt t="29672" x="4725988" y="5486400"/>
          <p14:tracePt t="30157" x="4721225" y="5486400"/>
          <p14:tracePt t="30165" x="4714875" y="5486400"/>
          <p14:tracePt t="30173" x="4692650" y="5486400"/>
          <p14:tracePt t="30173" x="4657725" y="5486400"/>
          <p14:tracePt t="30189" x="4589463" y="5486400"/>
          <p14:tracePt t="30205" x="4457700" y="5486400"/>
          <p14:tracePt t="30222" x="4308475" y="5486400"/>
          <p14:tracePt t="30239" x="4160838" y="5486400"/>
          <p14:tracePt t="30255" x="4046538" y="5492750"/>
          <p14:tracePt t="30272" x="3937000" y="5492750"/>
          <p14:tracePt t="30288" x="3857625" y="5492750"/>
          <p14:tracePt t="30305" x="3806825" y="5492750"/>
          <p14:tracePt t="30322" x="3778250" y="5492750"/>
          <p14:tracePt t="30338" x="3760788" y="5492750"/>
          <p14:tracePt t="30355" x="3754438" y="5492750"/>
          <p14:tracePt t="30397" x="3749675" y="5492750"/>
          <p14:tracePt t="30406" x="3743325" y="5497513"/>
          <p14:tracePt t="30421" x="3721100" y="5503863"/>
          <p14:tracePt t="30438" x="3692525" y="5526088"/>
          <p14:tracePt t="30455" x="3640138" y="5561013"/>
          <p14:tracePt t="30472" x="3589338" y="5600700"/>
          <p14:tracePt t="30488" x="3543300" y="5635625"/>
          <p14:tracePt t="30506" x="3521075" y="5668963"/>
          <p14:tracePt t="30522" x="3514725" y="5686425"/>
          <p14:tracePt t="30539" x="3514725" y="5692775"/>
          <p14:tracePt t="30573" x="3521075" y="5697538"/>
          <p14:tracePt t="30573" x="3560763" y="5715000"/>
          <p14:tracePt t="30588" x="3646488" y="5715000"/>
          <p14:tracePt t="30606" x="3771900" y="5721350"/>
          <p14:tracePt t="30622" x="3914775" y="5721350"/>
          <p14:tracePt t="30639" x="4086225" y="5708650"/>
          <p14:tracePt t="30655" x="4257675" y="5703888"/>
          <p14:tracePt t="30672" x="4422775" y="5692775"/>
          <p14:tracePt t="30688" x="4583113" y="5686425"/>
          <p14:tracePt t="30705" x="4708525" y="5680075"/>
          <p14:tracePt t="30721" x="4789488" y="5680075"/>
          <p14:tracePt t="30739" x="4822825" y="5680075"/>
          <p14:tracePt t="30973" x="4829175" y="5680075"/>
          <p14:tracePt t="30988" x="4840288" y="5675313"/>
          <p14:tracePt t="30996" x="4914900" y="5651500"/>
          <p14:tracePt t="31005" x="5018088" y="5618163"/>
          <p14:tracePt t="31022" x="5132388" y="5578475"/>
          <p14:tracePt t="31039" x="5222875" y="5543550"/>
          <p14:tracePt t="31055" x="5308600" y="5508625"/>
          <p14:tracePt t="31072" x="5360988" y="5486400"/>
          <p14:tracePt t="31088" x="5389563" y="5468938"/>
          <p14:tracePt t="31105" x="5394325" y="5468938"/>
          <p14:tracePt t="31121" x="5394325" y="5464175"/>
          <p14:tracePt t="31139" x="5394325" y="5457825"/>
          <p14:tracePt t="31155" x="5400675" y="5451475"/>
          <p14:tracePt t="31172" x="5407025" y="5440363"/>
          <p14:tracePt t="31188" x="5418138" y="5418138"/>
          <p14:tracePt t="31206" x="5422900" y="5400675"/>
          <p14:tracePt t="31222" x="5429250" y="5389563"/>
          <p14:tracePt t="31239" x="5429250" y="5383213"/>
          <p14:tracePt t="31437" x="5429250" y="5389563"/>
          <p14:tracePt t="31438" x="5435600" y="5394325"/>
          <p14:tracePt t="31460" x="5475288" y="5394325"/>
          <p14:tracePt t="31472" x="5532438" y="5400675"/>
          <p14:tracePt t="31489" x="5594350" y="5400675"/>
          <p14:tracePt t="31505" x="5657850" y="5400675"/>
          <p14:tracePt t="31521" x="5737225" y="5400675"/>
          <p14:tracePt t="31539" x="5800725" y="5400675"/>
          <p14:tracePt t="31555" x="5864225" y="5400675"/>
          <p14:tracePt t="31572" x="5915025" y="5400675"/>
          <p14:tracePt t="31588" x="5949950" y="5407025"/>
          <p14:tracePt t="31605" x="5954713" y="5407025"/>
          <p14:tracePt t="31621" x="5954713" y="5411788"/>
          <p14:tracePt t="31668" x="5954713" y="5418138"/>
          <p14:tracePt t="31676" x="5972175" y="5418138"/>
          <p14:tracePt t="31693" x="5994400" y="5429250"/>
          <p14:tracePt t="31705" x="6007100" y="5429250"/>
          <p14:tracePt t="31722" x="6029325" y="5429250"/>
          <p14:tracePt t="31739" x="6051550" y="5435600"/>
          <p14:tracePt t="31755" x="6097588" y="5435600"/>
          <p14:tracePt t="31772" x="6165850" y="5435600"/>
          <p14:tracePt t="31788" x="6280150" y="5435600"/>
          <p14:tracePt t="31805" x="6378575" y="5435600"/>
          <p14:tracePt t="31821" x="6475413" y="5435600"/>
          <p14:tracePt t="31838" x="6572250" y="5435600"/>
          <p14:tracePt t="31855" x="6657975" y="5435600"/>
          <p14:tracePt t="31872" x="6708775" y="5435600"/>
          <p14:tracePt t="31888" x="6732588" y="5435600"/>
          <p14:tracePt t="32108" x="6726238" y="5435600"/>
          <p14:tracePt t="32116" x="6715125" y="5435600"/>
          <p14:tracePt t="32122" x="6675438" y="5446713"/>
          <p14:tracePt t="32138" x="6618288" y="5468938"/>
          <p14:tracePt t="32155" x="6550025" y="5497513"/>
          <p14:tracePt t="32171" x="6457950" y="5532438"/>
          <p14:tracePt t="32171" x="6418263" y="5543550"/>
          <p14:tracePt t="32189" x="6326188" y="5565775"/>
          <p14:tracePt t="32205" x="6240463" y="5583238"/>
          <p14:tracePt t="32222" x="6154738" y="5594350"/>
          <p14:tracePt t="32238" x="6097588" y="5607050"/>
          <p14:tracePt t="32255" x="6046788" y="5618163"/>
          <p14:tracePt t="32272" x="6018213" y="5622925"/>
          <p14:tracePt t="32289" x="5989638" y="5629275"/>
          <p14:tracePt t="32305" x="5961063" y="5629275"/>
          <p14:tracePt t="32322" x="5937250" y="5629275"/>
          <p14:tracePt t="32338" x="5915025" y="5629275"/>
          <p14:tracePt t="32355" x="5886450" y="5640388"/>
          <p14:tracePt t="32371" x="5857875" y="5646738"/>
          <p14:tracePt t="32371" x="5840413" y="5646738"/>
          <p14:tracePt t="32389" x="5794375" y="5651500"/>
          <p14:tracePt t="32405" x="5737225" y="5657850"/>
          <p14:tracePt t="32422" x="5675313" y="5664200"/>
          <p14:tracePt t="32438" x="5618163" y="5668963"/>
          <p14:tracePt t="32455" x="5578475" y="5668963"/>
          <p14:tracePt t="32471" x="5543550" y="5675313"/>
          <p14:tracePt t="32489" x="5521325" y="5680075"/>
          <p14:tracePt t="32505" x="5514975" y="5680075"/>
          <p14:tracePt t="32522" x="5508625" y="5680075"/>
          <p14:tracePt t="32788" x="5508625" y="5686425"/>
          <p14:tracePt t="32805" x="5521325" y="5686425"/>
          <p14:tracePt t="32821" x="5532438" y="5697538"/>
          <p14:tracePt t="32822" x="5543550" y="5697538"/>
          <p14:tracePt t="32838" x="5554663" y="5697538"/>
          <p14:tracePt t="32855" x="5578475" y="5697538"/>
          <p14:tracePt t="32871" x="5594350" y="5703888"/>
          <p14:tracePt t="32889" x="5622925" y="5703888"/>
          <p14:tracePt t="32905" x="5640388" y="5703888"/>
          <p14:tracePt t="32922" x="5657850" y="5703888"/>
          <p14:tracePt t="32938" x="5664200" y="5703888"/>
          <p14:tracePt t="33156" x="5664200" y="5708650"/>
          <p14:tracePt t="33177" x="5657850" y="5715000"/>
          <p14:tracePt t="33188" x="5646738" y="5721350"/>
          <p14:tracePt t="33205" x="5629275" y="5726113"/>
          <p14:tracePt t="33221" x="5600700" y="5737225"/>
          <p14:tracePt t="33238" x="5583238" y="5743575"/>
          <p14:tracePt t="33255" x="5561013" y="5749925"/>
          <p14:tracePt t="33271" x="5543550" y="5754688"/>
          <p14:tracePt t="33289" x="5537200" y="5761038"/>
          <p14:tracePt t="33305" x="5526088" y="5765800"/>
          <p14:tracePt t="33580" x="5521325" y="5765800"/>
          <p14:tracePt t="33596" x="5508625" y="5765800"/>
          <p14:tracePt t="33605" x="5503863" y="5765800"/>
          <p14:tracePt t="33622" x="5492750" y="5765800"/>
          <p14:tracePt t="33638" x="5480050" y="5765800"/>
          <p14:tracePt t="33655" x="5464175" y="5765800"/>
          <p14:tracePt t="33671" x="5457825" y="5765800"/>
          <p14:tracePt t="33688" x="5451475" y="5761038"/>
          <p14:tracePt t="33996" x="5457825" y="5761038"/>
          <p14:tracePt t="34003" x="5468938" y="5761038"/>
          <p14:tracePt t="34021" x="5475288" y="5761038"/>
          <p14:tracePt t="34038" x="5492750" y="5761038"/>
          <p14:tracePt t="34055" x="5514975" y="5761038"/>
          <p14:tracePt t="34072" x="5543550" y="5761038"/>
          <p14:tracePt t="34088" x="5583238" y="5761038"/>
          <p14:tracePt t="34105" x="5635625" y="5761038"/>
          <p14:tracePt t="34121" x="5680075" y="5761038"/>
          <p14:tracePt t="34138" x="5743575" y="5761038"/>
          <p14:tracePt t="34155" x="5822950" y="5761038"/>
          <p14:tracePt t="34172" x="5921375" y="5761038"/>
          <p14:tracePt t="34188" x="6069013" y="5754688"/>
          <p14:tracePt t="34205" x="6183313" y="5754688"/>
          <p14:tracePt t="34221" x="6308725" y="5754688"/>
          <p14:tracePt t="34239" x="6435725" y="5754688"/>
          <p14:tracePt t="34255" x="6554788" y="5754688"/>
          <p14:tracePt t="34272" x="6669088" y="5754688"/>
          <p14:tracePt t="34288" x="6754813" y="5754688"/>
          <p14:tracePt t="34306" x="6818313" y="5754688"/>
          <p14:tracePt t="34321" x="6858000" y="5761038"/>
          <p14:tracePt t="34338" x="6880225" y="5761038"/>
          <p14:tracePt t="34355" x="6886575" y="5761038"/>
          <p14:tracePt t="34556" x="6886575" y="5765800"/>
          <p14:tracePt t="34884" x="6880225" y="5765800"/>
          <p14:tracePt t="34892" x="6864350" y="5765800"/>
          <p14:tracePt t="34905" x="6823075" y="5765800"/>
          <p14:tracePt t="34921" x="6754813" y="5761038"/>
          <p14:tracePt t="34939" x="6669088" y="5754688"/>
          <p14:tracePt t="34954" x="6561138" y="5749925"/>
          <p14:tracePt t="34972" x="6418263" y="5743575"/>
          <p14:tracePt t="34988" x="6149975" y="5737225"/>
          <p14:tracePt t="35005" x="5921375" y="5726113"/>
          <p14:tracePt t="35021" x="5675313" y="5715000"/>
          <p14:tracePt t="35038" x="5446713" y="5715000"/>
          <p14:tracePt t="35055" x="5229225" y="5697538"/>
          <p14:tracePt t="35071" x="5040313" y="5697538"/>
          <p14:tracePt t="35088" x="4840288" y="5692775"/>
          <p14:tracePt t="35105" x="4668838" y="5692775"/>
          <p14:tracePt t="35121" x="4537075" y="5692775"/>
          <p14:tracePt t="35138" x="4422775" y="5692775"/>
          <p14:tracePt t="35154" x="4321175" y="5692775"/>
          <p14:tracePt t="35171" x="4240213" y="5692775"/>
          <p14:tracePt t="35188" x="4143375" y="5692775"/>
          <p14:tracePt t="35205" x="4108450" y="5692775"/>
          <p14:tracePt t="35221" x="4079875" y="5697538"/>
          <p14:tracePt t="35238" x="4057650" y="5697538"/>
          <p14:tracePt t="35254" x="4051300" y="5697538"/>
          <p14:tracePt t="35316" x="4051300" y="5703888"/>
          <p14:tracePt t="35348" x="4068763" y="5708650"/>
          <p14:tracePt t="35355" x="4160838" y="5715000"/>
          <p14:tracePt t="35371" x="4422775" y="5715000"/>
          <p14:tracePt t="35388" x="4697413" y="5708650"/>
          <p14:tracePt t="35404" x="5022850" y="5703888"/>
          <p14:tracePt t="35422" x="5383213" y="5675313"/>
          <p14:tracePt t="35438" x="5761038" y="5622925"/>
          <p14:tracePt t="35455" x="6172200" y="5583238"/>
          <p14:tracePt t="35471" x="6532563" y="5554663"/>
          <p14:tracePt t="35488" x="6811963" y="5532438"/>
          <p14:tracePt t="35504" x="6983413" y="5521325"/>
          <p14:tracePt t="35521" x="7092950" y="5508625"/>
          <p14:tracePt t="35538" x="7183438" y="5503863"/>
          <p14:tracePt t="35555" x="7223125" y="5497513"/>
          <p14:tracePt t="35571" x="7235825" y="5497513"/>
          <p14:tracePt t="36004" x="7229475" y="5497513"/>
          <p14:tracePt t="36012" x="7207250" y="5497513"/>
          <p14:tracePt t="36022" x="7172325" y="5497513"/>
          <p14:tracePt t="36038" x="7121525" y="5497513"/>
          <p14:tracePt t="36055" x="7046913" y="5497513"/>
          <p14:tracePt t="36071" x="6978650" y="5497513"/>
          <p14:tracePt t="36088" x="6908800" y="5497513"/>
          <p14:tracePt t="36104" x="6840538" y="5497513"/>
          <p14:tracePt t="36122" x="6794500" y="5497513"/>
          <p14:tracePt t="36138" x="6737350" y="5497513"/>
          <p14:tracePt t="36155" x="6680200" y="5492750"/>
          <p14:tracePt t="36171" x="6623050" y="5492750"/>
          <p14:tracePt t="36171" x="6589713" y="5486400"/>
          <p14:tracePt t="36188" x="6532563" y="5475288"/>
          <p14:tracePt t="36204" x="6475413" y="5457825"/>
          <p14:tracePt t="36222" x="6400800" y="5446713"/>
          <p14:tracePt t="36238" x="6297613" y="5435600"/>
          <p14:tracePt t="36255" x="6189663" y="5422900"/>
          <p14:tracePt t="36271" x="6057900" y="5418138"/>
          <p14:tracePt t="36288" x="5921375" y="5418138"/>
          <p14:tracePt t="36304" x="5789613" y="5418138"/>
          <p14:tracePt t="36322" x="5675313" y="5418138"/>
          <p14:tracePt t="36338" x="5554663" y="5418138"/>
          <p14:tracePt t="36355" x="5440363" y="5418138"/>
          <p14:tracePt t="36371" x="5321300" y="5418138"/>
          <p14:tracePt t="36371" x="5275263" y="5418138"/>
          <p14:tracePt t="36388" x="5183188" y="5418138"/>
          <p14:tracePt t="36404" x="5086350" y="5418138"/>
          <p14:tracePt t="36421" x="5022850" y="5418138"/>
          <p14:tracePt t="36438" x="4960938" y="5418138"/>
          <p14:tracePt t="36455" x="4897438" y="5418138"/>
          <p14:tracePt t="36471" x="4840288" y="5418138"/>
          <p14:tracePt t="36488" x="4765675" y="5411788"/>
          <p14:tracePt t="36504" x="4686300" y="5400675"/>
          <p14:tracePt t="36522" x="4606925" y="5383213"/>
          <p14:tracePt t="36538" x="4537075" y="5365750"/>
          <p14:tracePt t="36555" x="4475163" y="5343525"/>
          <p14:tracePt t="36571" x="4411663" y="5326063"/>
          <p14:tracePt t="36571" x="4389438" y="5321300"/>
          <p14:tracePt t="36588" x="4337050" y="5297488"/>
          <p14:tracePt t="36604" x="4275138" y="5286375"/>
          <p14:tracePt t="36621" x="4217988" y="5264150"/>
          <p14:tracePt t="36638" x="4171950" y="5246688"/>
          <p14:tracePt t="36655" x="4132263" y="5235575"/>
          <p14:tracePt t="36671" x="4114800" y="5222875"/>
          <p14:tracePt t="36688" x="4092575" y="5218113"/>
          <p14:tracePt t="36704" x="4079875" y="5211763"/>
          <p14:tracePt t="36721" x="4075113" y="5211763"/>
          <p14:tracePt t="36820" x="4075113" y="5207000"/>
          <p14:tracePt t="36828" x="4068763" y="5200650"/>
          <p14:tracePt t="36838" x="4068763" y="5194300"/>
          <p14:tracePt t="36855" x="4064000" y="5189538"/>
          <p14:tracePt t="36871" x="4057650" y="5178425"/>
          <p14:tracePt t="36888" x="4057650" y="5165725"/>
          <p14:tracePt t="36904" x="4051300" y="5160963"/>
          <p14:tracePt t="36921" x="4046538" y="5154613"/>
          <p14:tracePt t="36938" x="4046538" y="5149850"/>
          <p14:tracePt t="37171" x="4046538" y="5154613"/>
          <p14:tracePt t="37187" x="4040188" y="5160963"/>
          <p14:tracePt t="37188" x="4040188" y="5172075"/>
          <p14:tracePt t="37204" x="4040188" y="5183188"/>
          <p14:tracePt t="37220" x="4035425" y="5200650"/>
          <p14:tracePt t="37237" x="4035425" y="5222875"/>
          <p14:tracePt t="37253" x="4035425" y="5251450"/>
          <p14:tracePt t="37270" x="4035425" y="5286375"/>
          <p14:tracePt t="37287" x="4035425" y="5321300"/>
          <p14:tracePt t="37304" x="4046538" y="5372100"/>
          <p14:tracePt t="37320" x="4057650" y="5422900"/>
          <p14:tracePt t="37338" x="4068763" y="5457825"/>
          <p14:tracePt t="37353" x="4068763" y="5503863"/>
          <p14:tracePt t="37372" x="4079875" y="5537200"/>
          <p14:tracePt t="37388" x="4092575" y="5589588"/>
          <p14:tracePt t="37405" x="4092575" y="5622925"/>
          <p14:tracePt t="37421" x="4097338" y="5657850"/>
          <p14:tracePt t="37438" x="4108450" y="5686425"/>
          <p14:tracePt t="37454" x="4108450" y="5726113"/>
          <p14:tracePt t="37472" x="4114800" y="5761038"/>
          <p14:tracePt t="37488" x="4114800" y="5783263"/>
          <p14:tracePt t="37505" x="4121150" y="5794375"/>
          <p14:tracePt t="38164" x="4114800" y="5794375"/>
          <p14:tracePt t="38172" x="4097338" y="5794375"/>
          <p14:tracePt t="38172" x="4086225" y="5794375"/>
          <p14:tracePt t="38188" x="4046538" y="5794375"/>
          <p14:tracePt t="38205" x="3983038" y="5789613"/>
          <p14:tracePt t="38221" x="3908425" y="5789613"/>
          <p14:tracePt t="38238" x="3835400" y="5789613"/>
          <p14:tracePt t="38254" x="3749675" y="5789613"/>
          <p14:tracePt t="38271" x="3668713" y="5789613"/>
          <p14:tracePt t="38288" x="3594100" y="5794375"/>
          <p14:tracePt t="38304" x="3521075" y="5800725"/>
          <p14:tracePt t="38321" x="3457575" y="5807075"/>
          <p14:tracePt t="38338" x="3417888" y="5811838"/>
          <p14:tracePt t="38355" x="3378200" y="5822950"/>
          <p14:tracePt t="38372" x="3365500" y="5822950"/>
          <p14:tracePt t="38388" x="3354388" y="5829300"/>
          <p14:tracePt t="38524" x="3354388" y="5835650"/>
          <p14:tracePt t="38548" x="3360738" y="5840413"/>
          <p14:tracePt t="38564" x="3365500" y="5846763"/>
          <p14:tracePt t="38572" x="3378200" y="5851525"/>
          <p14:tracePt t="38580" x="3382963" y="5851525"/>
          <p14:tracePt t="38588" x="3422650" y="5868988"/>
          <p14:tracePt t="38605" x="3457575" y="5886450"/>
          <p14:tracePt t="38621" x="3503613" y="5897563"/>
          <p14:tracePt t="38638" x="3560763" y="5908675"/>
          <p14:tracePt t="38654" x="3635375" y="5921375"/>
          <p14:tracePt t="38671" x="3703638" y="5932488"/>
          <p14:tracePt t="38688" x="3765550" y="5943600"/>
          <p14:tracePt t="38704" x="3817938" y="5949950"/>
          <p14:tracePt t="38721" x="3857625" y="5961063"/>
          <p14:tracePt t="38738" x="3879850" y="5961063"/>
          <p14:tracePt t="38755" x="3897313" y="5965825"/>
          <p14:tracePt t="41035"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97185"/>
    </mc:Choice>
    <mc:Fallback xmlns="">
      <p:transition spd="slow" advTm="971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4161" x="5492750" y="2789238"/>
          <p14:tracePt t="5335" x="5492750" y="2794000"/>
          <p14:tracePt t="5343" x="5492750" y="2811463"/>
          <p14:tracePt t="5360" x="5497513" y="2840038"/>
          <p14:tracePt t="5376" x="5503863" y="2868613"/>
          <p14:tracePt t="5393" x="5503863" y="2897188"/>
          <p14:tracePt t="5410" x="5508625" y="2925763"/>
          <p14:tracePt t="5426" x="5514975" y="2936875"/>
          <p14:tracePt t="5442" x="5514975" y="2954338"/>
          <p14:tracePt t="5460" x="5514975" y="2960688"/>
          <p14:tracePt t="5631" x="5521325" y="2960688"/>
          <p14:tracePt t="5644" x="5526088" y="2960688"/>
          <p14:tracePt t="5659" x="5532438" y="2960688"/>
          <p14:tracePt t="5676" x="5543550" y="2960688"/>
          <p14:tracePt t="5693" x="5554663" y="2960688"/>
          <p14:tracePt t="5709" x="5583238" y="2960688"/>
          <p14:tracePt t="5726" x="5611813" y="2960688"/>
          <p14:tracePt t="5742" x="5657850" y="2960688"/>
          <p14:tracePt t="5760" x="5697538" y="2960688"/>
          <p14:tracePt t="5776" x="5754688" y="2960688"/>
          <p14:tracePt t="5793" x="5800725" y="2960688"/>
          <p14:tracePt t="5809" x="5857875" y="2960688"/>
          <p14:tracePt t="5826" x="5908675" y="2960688"/>
          <p14:tracePt t="5842" x="5961063" y="2960688"/>
          <p14:tracePt t="5860" x="6018213" y="2960688"/>
          <p14:tracePt t="5876" x="6075363" y="2960688"/>
          <p14:tracePt t="5893" x="6126163" y="2960688"/>
          <p14:tracePt t="5909" x="6161088" y="2960688"/>
          <p14:tracePt t="5926" x="6189663" y="2960688"/>
          <p14:tracePt t="5942" x="6211888" y="2960688"/>
          <p14:tracePt t="5960" x="6218238" y="2960688"/>
          <p14:tracePt t="6167" x="6223000" y="2960688"/>
          <p14:tracePt t="6175" x="6240463" y="2960688"/>
          <p14:tracePt t="6193" x="6269038" y="2960688"/>
          <p14:tracePt t="6209" x="6303963" y="2960688"/>
          <p14:tracePt t="6226" x="6354763" y="2960688"/>
          <p14:tracePt t="6242" x="6400800" y="2960688"/>
          <p14:tracePt t="6260" x="6446838" y="2960688"/>
          <p14:tracePt t="6276" x="6497638" y="2960688"/>
          <p14:tracePt t="6293" x="6543675" y="2960688"/>
          <p14:tracePt t="6309" x="6589713" y="2960688"/>
          <p14:tracePt t="6326" x="6640513" y="2960688"/>
          <p14:tracePt t="6342" x="6732588" y="2960688"/>
          <p14:tracePt t="6360" x="6794500" y="2960688"/>
          <p14:tracePt t="6376" x="6864350" y="2960688"/>
          <p14:tracePt t="6393" x="6943725" y="2960688"/>
          <p14:tracePt t="6409" x="7029450" y="2960688"/>
          <p14:tracePt t="6426" x="7126288" y="2960688"/>
          <p14:tracePt t="6442" x="7223125" y="2960688"/>
          <p14:tracePt t="6459" x="7326313" y="2954338"/>
          <p14:tracePt t="6476" x="7412038" y="2954338"/>
          <p14:tracePt t="6493" x="7486650" y="2954338"/>
          <p14:tracePt t="6509" x="7554913" y="2954338"/>
          <p14:tracePt t="6526" x="7607300" y="2954338"/>
          <p14:tracePt t="6542" x="7646988" y="2954338"/>
          <p14:tracePt t="6559" x="7664450" y="2949575"/>
          <p14:tracePt t="6576" x="7675563" y="2949575"/>
          <p14:tracePt t="6593" x="7686675" y="2949575"/>
          <p14:tracePt t="6609" x="7697788" y="2949575"/>
          <p14:tracePt t="6626" x="7704138" y="2949575"/>
          <p14:tracePt t="6642" x="7721600" y="2949575"/>
          <p14:tracePt t="6659" x="7732713" y="2949575"/>
          <p14:tracePt t="6676" x="7750175" y="2949575"/>
          <p14:tracePt t="6692" x="7772400" y="2949575"/>
          <p14:tracePt t="6709" x="7783513" y="2949575"/>
          <p14:tracePt t="6726" x="7794625" y="2949575"/>
          <p14:tracePt t="6959" x="7794625" y="2943225"/>
          <p14:tracePt t="6991" x="7794625" y="2936875"/>
          <p14:tracePt t="7009" x="7794625" y="2925763"/>
          <p14:tracePt t="7010" x="7794625" y="2914650"/>
          <p14:tracePt t="7026" x="7789863" y="2892425"/>
          <p14:tracePt t="7043" x="7783513" y="2868613"/>
          <p14:tracePt t="7059" x="7778750" y="2851150"/>
          <p14:tracePt t="7076" x="7778750" y="2835275"/>
          <p14:tracePt t="7092" x="7772400" y="2817813"/>
          <p14:tracePt t="7109" x="7766050" y="2806700"/>
          <p14:tracePt t="7126" x="7766050" y="2800350"/>
          <p14:tracePt t="7143" x="7766050" y="2789238"/>
          <p14:tracePt t="7159" x="7766050" y="2782888"/>
          <p14:tracePt t="7176" x="7761288" y="2778125"/>
          <p14:tracePt t="7192" x="7761288" y="2771775"/>
          <p14:tracePt t="7209" x="7761288" y="2765425"/>
          <p14:tracePt t="7226" x="7761288" y="2760663"/>
          <p14:tracePt t="7242" x="7761288" y="2754313"/>
          <p14:tracePt t="7259" x="7754938" y="2749550"/>
          <p14:tracePt t="7638" x="0" y="0"/>
        </p14:tracePtLst>
        <p14:tracePtLst>
          <p14:tracePt t="29520" x="6080125" y="3040063"/>
          <p14:tracePt t="29743" x="6075363" y="3040063"/>
          <p14:tracePt t="29759" x="6069013" y="3040063"/>
          <p14:tracePt t="29775" x="6051550" y="3040063"/>
          <p14:tracePt t="29776" x="6011863" y="3040063"/>
          <p14:tracePt t="29792" x="5965825" y="3040063"/>
          <p14:tracePt t="29809" x="5921375" y="3040063"/>
          <p14:tracePt t="29825" x="5868988" y="3040063"/>
          <p14:tracePt t="29842" x="5818188" y="3035300"/>
          <p14:tracePt t="29858" x="5772150" y="3028950"/>
          <p14:tracePt t="29876" x="5726113" y="3022600"/>
          <p14:tracePt t="29892" x="5686425" y="3011488"/>
          <p14:tracePt t="29909" x="5651500" y="3000375"/>
          <p14:tracePt t="29925" x="5629275" y="2989263"/>
          <p14:tracePt t="29942" x="5618163" y="2989263"/>
          <p14:tracePt t="30166" x="5622925" y="2989263"/>
          <p14:tracePt t="30175" x="5629275" y="2989263"/>
          <p14:tracePt t="30176" x="5635625" y="2989263"/>
          <p14:tracePt t="30192" x="5646738" y="2989263"/>
          <p14:tracePt t="30208" x="5657850" y="2989263"/>
          <p14:tracePt t="30225" x="5675313" y="2989263"/>
          <p14:tracePt t="30242" x="5686425" y="2989263"/>
          <p14:tracePt t="30259" x="5703888" y="2989263"/>
          <p14:tracePt t="30275" x="5721350" y="2989263"/>
          <p14:tracePt t="30291" x="5732463" y="2989263"/>
          <p14:tracePt t="30308" x="5737225" y="2989263"/>
          <p14:tracePt t="30325" x="5743575" y="2989263"/>
          <p14:tracePt t="30342" x="5749925" y="2989263"/>
          <p14:tracePt t="30358" x="5754688" y="2994025"/>
          <p14:tracePt t="30376" x="5761038" y="2994025"/>
          <p14:tracePt t="30391" x="5765800" y="2994025"/>
          <p14:tracePt t="30409" x="5772150" y="2994025"/>
          <p14:tracePt t="30591" x="5778500" y="2994025"/>
          <p14:tracePt t="30595" x="5794375" y="3000375"/>
          <p14:tracePt t="30608" x="5886450" y="3006725"/>
          <p14:tracePt t="30625" x="5994400" y="3006725"/>
          <p14:tracePt t="30642" x="6108700" y="3006725"/>
          <p14:tracePt t="30658" x="6240463" y="3011488"/>
          <p14:tracePt t="30675" x="6365875" y="3011488"/>
          <p14:tracePt t="30691" x="6475413" y="3011488"/>
          <p14:tracePt t="30708" x="6578600" y="3011488"/>
          <p14:tracePt t="30725" x="6669088" y="3017838"/>
          <p14:tracePt t="30742" x="6743700" y="3017838"/>
          <p14:tracePt t="30758" x="6800850" y="3022600"/>
          <p14:tracePt t="30776" x="6818313" y="3022600"/>
          <p14:tracePt t="30792" x="6823075" y="3022600"/>
          <p14:tracePt t="30927" x="6818313" y="3022600"/>
          <p14:tracePt t="30927" x="6800850" y="3022600"/>
          <p14:tracePt t="30941" x="6761163" y="3017838"/>
          <p14:tracePt t="30959" x="6664325" y="3006725"/>
          <p14:tracePt t="30975" x="6589713" y="3000375"/>
          <p14:tracePt t="30992" x="6515100" y="3000375"/>
          <p14:tracePt t="31008" x="6457950" y="2994025"/>
          <p14:tracePt t="31025" x="6423025" y="2994025"/>
          <p14:tracePt t="31041" x="6407150" y="2989263"/>
          <p14:tracePt t="31059" x="6394450" y="2989263"/>
          <p14:tracePt t="31075" x="6389688" y="2989263"/>
          <p14:tracePt t="31703" x="6394450" y="2989263"/>
          <p14:tracePt t="31725" x="6407150" y="2989263"/>
          <p14:tracePt t="31726" x="6418263" y="2989263"/>
          <p14:tracePt t="31741" x="6440488" y="2982913"/>
          <p14:tracePt t="31741" x="6451600" y="2982913"/>
          <p14:tracePt t="31759" x="6480175" y="2982913"/>
          <p14:tracePt t="31775" x="6503988" y="2982913"/>
          <p14:tracePt t="31792" x="6521450" y="2982913"/>
          <p14:tracePt t="31808" x="6543675" y="2982913"/>
          <p14:tracePt t="31825" x="6561138" y="2982913"/>
          <p14:tracePt t="31841" x="6578600" y="2982913"/>
          <p14:tracePt t="31859" x="6600825" y="2982913"/>
          <p14:tracePt t="31875" x="6623050" y="2982913"/>
          <p14:tracePt t="31892" x="6651625" y="2982913"/>
          <p14:tracePt t="31908" x="6686550" y="2982913"/>
          <p14:tracePt t="31925" x="6721475" y="2982913"/>
          <p14:tracePt t="31941" x="6765925" y="2982913"/>
          <p14:tracePt t="31941" x="6783388" y="2982913"/>
          <p14:tracePt t="31959" x="6818313" y="2978150"/>
          <p14:tracePt t="31975" x="6851650" y="2978150"/>
          <p14:tracePt t="31992" x="6880225" y="2978150"/>
          <p14:tracePt t="32008" x="6908800" y="2971800"/>
          <p14:tracePt t="32025" x="6932613" y="2971800"/>
          <p14:tracePt t="32041" x="6943725" y="2971800"/>
          <p14:tracePt t="32058" x="6954838" y="2971800"/>
          <p14:tracePt t="32175" x="6950075" y="2971800"/>
          <p14:tracePt t="32191" x="6921500" y="2971800"/>
          <p14:tracePt t="32192" x="6864350" y="2971800"/>
          <p14:tracePt t="32208" x="6800850" y="2971800"/>
          <p14:tracePt t="32225" x="6726238" y="2971800"/>
          <p14:tracePt t="32241" x="6651625" y="2971800"/>
          <p14:tracePt t="32258" x="6561138" y="2965450"/>
          <p14:tracePt t="32275" x="6497638" y="2960688"/>
          <p14:tracePt t="32292" x="6451600" y="2960688"/>
          <p14:tracePt t="32308" x="6418263" y="2954338"/>
          <p14:tracePt t="32325" x="6411913" y="2954338"/>
          <p14:tracePt t="32415" x="6418263" y="2954338"/>
          <p14:tracePt t="32423" x="6440488" y="2954338"/>
          <p14:tracePt t="32441" x="6521450" y="2954338"/>
          <p14:tracePt t="32442" x="6623050" y="2954338"/>
          <p14:tracePt t="32458" x="6750050" y="2954338"/>
          <p14:tracePt t="32475" x="6858000" y="2949575"/>
          <p14:tracePt t="32492" x="6926263" y="2949575"/>
          <p14:tracePt t="32508" x="6972300" y="2943225"/>
          <p14:tracePt t="32525" x="6989763" y="2943225"/>
          <p14:tracePt t="32591" x="6983413" y="2943225"/>
          <p14:tracePt t="32599" x="6954838" y="2943225"/>
          <p14:tracePt t="32609" x="6897688" y="2943225"/>
          <p14:tracePt t="32625" x="6811963" y="2943225"/>
          <p14:tracePt t="32642" x="6704013" y="2943225"/>
          <p14:tracePt t="32658" x="6600825" y="2943225"/>
          <p14:tracePt t="32675" x="6526213" y="2943225"/>
          <p14:tracePt t="32691" x="6480175" y="2943225"/>
          <p14:tracePt t="32708" x="6475413" y="2943225"/>
          <p14:tracePt t="33023" x="6469063" y="2943225"/>
          <p14:tracePt t="33199" x="6464300" y="2943225"/>
          <p14:tracePt t="33208" x="6457950" y="2943225"/>
          <p14:tracePt t="33208" x="6435725" y="2943225"/>
          <p14:tracePt t="33225" x="6400800" y="2943225"/>
          <p14:tracePt t="33243" x="6354763" y="2943225"/>
          <p14:tracePt t="33258" x="6303963" y="2936875"/>
          <p14:tracePt t="33275" x="6251575" y="2932113"/>
          <p14:tracePt t="33292" x="6218238" y="2932113"/>
          <p14:tracePt t="33308" x="6194425" y="2925763"/>
          <p14:tracePt t="33325" x="6178550" y="2921000"/>
          <p14:tracePt t="33375" x="6172200" y="2921000"/>
          <p14:tracePt t="33463" x="6165850" y="2921000"/>
          <p14:tracePt t="33479" x="6161088" y="2921000"/>
          <p14:tracePt t="33487" x="6154738" y="2921000"/>
          <p14:tracePt t="33495" x="6132513" y="2914650"/>
          <p14:tracePt t="33508" x="6115050" y="2914650"/>
          <p14:tracePt t="33525" x="6086475" y="2914650"/>
          <p14:tracePt t="33542" x="6040438" y="2914650"/>
          <p14:tracePt t="33558" x="5983288" y="2908300"/>
          <p14:tracePt t="33575" x="5949950" y="2903538"/>
          <p14:tracePt t="33591" x="5926138" y="2903538"/>
          <p14:tracePt t="33608" x="5915025" y="2897188"/>
          <p14:tracePt t="33625" x="5908675" y="2897188"/>
          <p14:tracePt t="34063" x="5908675" y="2903538"/>
          <p14:tracePt t="34063" x="5915025" y="2903538"/>
          <p14:tracePt t="34075" x="5915025" y="2908300"/>
          <p14:tracePt t="34111" x="5921375" y="2908300"/>
          <p14:tracePt t="34125" x="5926138" y="2908300"/>
          <p14:tracePt t="34126" x="5926138" y="2914650"/>
          <p14:tracePt t="35535" x="5926138" y="2908300"/>
          <p14:tracePt t="35543" x="5926138" y="2897188"/>
          <p14:tracePt t="35558" x="5926138" y="2886075"/>
          <p14:tracePt t="35575" x="5926138" y="2874963"/>
          <p14:tracePt t="35591" x="5926138" y="2863850"/>
          <p14:tracePt t="35608" x="5926138" y="2846388"/>
          <p14:tracePt t="35625" x="5926138" y="2822575"/>
          <p14:tracePt t="35641" x="5926138" y="2800350"/>
          <p14:tracePt t="35658" x="5926138" y="2765425"/>
          <p14:tracePt t="35675" x="5926138" y="2732088"/>
          <p14:tracePt t="35691" x="5926138" y="2692400"/>
          <p14:tracePt t="35708" x="5926138" y="2657475"/>
          <p14:tracePt t="35725" x="5932488" y="2628900"/>
          <p14:tracePt t="35741" x="5932488" y="2600325"/>
          <p14:tracePt t="35741" x="5932488" y="2582863"/>
          <p14:tracePt t="35758" x="5932488" y="2565400"/>
          <p14:tracePt t="35775" x="5932488" y="2543175"/>
          <p14:tracePt t="35792" x="5932488" y="2532063"/>
          <p14:tracePt t="35808" x="5932488" y="2514600"/>
          <p14:tracePt t="35825" x="5932488" y="2503488"/>
          <p14:tracePt t="35841" x="5932488" y="2497138"/>
          <p14:tracePt t="35858" x="5932488" y="2492375"/>
          <p14:tracePt t="35875" x="5932488" y="2486025"/>
          <p14:tracePt t="36255" x="5932488" y="2492375"/>
          <p14:tracePt t="36802" x="0" y="0"/>
        </p14:tracePtLst>
        <p14:tracePtLst>
          <p14:tracePt t="67756" x="7046913" y="2736850"/>
          <p14:tracePt t="67936" x="7051675" y="2736850"/>
          <p14:tracePt t="68032" x="7046913" y="2736850"/>
          <p14:tracePt t="68040" x="7040563" y="2736850"/>
          <p14:tracePt t="68058" x="7007225" y="2736850"/>
          <p14:tracePt t="68064" x="6972300" y="2736850"/>
          <p14:tracePt t="68075" x="6926263" y="2743200"/>
          <p14:tracePt t="68096" x="6892925" y="2749550"/>
          <p14:tracePt t="68112" x="6851650" y="2749550"/>
          <p14:tracePt t="68126" x="6818313" y="2749550"/>
          <p14:tracePt t="68142" x="6783388" y="2749550"/>
          <p14:tracePt t="68159" x="6743700" y="2749550"/>
          <p14:tracePt t="68175" x="6686550" y="2743200"/>
          <p14:tracePt t="68192" x="6646863" y="2743200"/>
          <p14:tracePt t="68208" x="6611938" y="2743200"/>
          <p14:tracePt t="68226" x="6561138" y="2736850"/>
          <p14:tracePt t="68242" x="6503988" y="2732088"/>
          <p14:tracePt t="68259" x="6440488" y="2725738"/>
          <p14:tracePt t="68275" x="6378575" y="2725738"/>
          <p14:tracePt t="68292" x="6326188" y="2725738"/>
          <p14:tracePt t="68309" x="6286500" y="2720975"/>
          <p14:tracePt t="68325" x="6257925" y="2720975"/>
          <p14:tracePt t="68342" x="6240463" y="2720975"/>
          <p14:tracePt t="68359" x="6235700" y="2714625"/>
          <p14:tracePt t="68528" x="6246813" y="2714625"/>
          <p14:tracePt t="68536" x="6264275" y="2714625"/>
          <p14:tracePt t="68544" x="6315075" y="2714625"/>
          <p14:tracePt t="68558" x="6411913" y="2714625"/>
          <p14:tracePt t="68575" x="6583363" y="2714625"/>
          <p14:tracePt t="68592" x="6715125" y="2714625"/>
          <p14:tracePt t="68608" x="6846888" y="2714625"/>
          <p14:tracePt t="68626" x="6972300" y="2720975"/>
          <p14:tracePt t="68642" x="7080250" y="2732088"/>
          <p14:tracePt t="68659" x="7161213" y="2736850"/>
          <p14:tracePt t="68675" x="7212013" y="2736850"/>
          <p14:tracePt t="68692" x="7240588" y="2736850"/>
          <p14:tracePt t="68708" x="7246938" y="2736850"/>
          <p14:tracePt t="68840" x="7235825" y="2736850"/>
          <p14:tracePt t="68848" x="7183438" y="2736850"/>
          <p14:tracePt t="68859" x="7104063" y="2736850"/>
          <p14:tracePt t="68875" x="7000875" y="2725738"/>
          <p14:tracePt t="68892" x="6875463" y="2725738"/>
          <p14:tracePt t="68908" x="6743700" y="2714625"/>
          <p14:tracePt t="68926" x="6611938" y="2714625"/>
          <p14:tracePt t="68942" x="6503988" y="2708275"/>
          <p14:tracePt t="68959" x="6407150" y="2703513"/>
          <p14:tracePt t="68975" x="6315075" y="2692400"/>
          <p14:tracePt t="68992" x="6280150" y="2692400"/>
          <p14:tracePt t="69008" x="6251575" y="2686050"/>
          <p14:tracePt t="69025" x="6246813" y="2686050"/>
          <p14:tracePt t="69472" x="6257925" y="2686050"/>
          <p14:tracePt t="69477" x="6292850" y="2686050"/>
          <p14:tracePt t="69492" x="6350000" y="2692400"/>
          <p14:tracePt t="69508" x="6435725" y="2692400"/>
          <p14:tracePt t="69525" x="6543675" y="2697163"/>
          <p14:tracePt t="69542" x="6657975" y="2697163"/>
          <p14:tracePt t="69559" x="6783388" y="2697163"/>
          <p14:tracePt t="69575" x="6950075" y="2697163"/>
          <p14:tracePt t="69592" x="7029450" y="2708275"/>
          <p14:tracePt t="69608" x="7086600" y="2714625"/>
          <p14:tracePt t="69625" x="7115175" y="2720975"/>
          <p14:tracePt t="69642" x="7126288" y="2720975"/>
          <p14:tracePt t="69658" x="7132638" y="2720975"/>
          <p14:tracePt t="70039" x="0" y="0"/>
        </p14:tracePtLst>
        <p14:tracePtLst>
          <p14:tracePt t="74129" x="6178550" y="3160713"/>
          <p14:tracePt t="74223" x="6178550" y="3154363"/>
          <p14:tracePt t="74231" x="6178550" y="3136900"/>
          <p14:tracePt t="74247" x="6178550" y="3125788"/>
          <p14:tracePt t="74263" x="6172200" y="3108325"/>
          <p14:tracePt t="74279" x="6165850" y="3092450"/>
          <p14:tracePt t="74295" x="6165850" y="3079750"/>
          <p14:tracePt t="74311" x="6165850" y="3057525"/>
          <p14:tracePt t="74327" x="6161088" y="3040063"/>
          <p14:tracePt t="74343" x="6161088" y="3028950"/>
          <p14:tracePt t="74359" x="6154738" y="3011488"/>
          <p14:tracePt t="74375" x="6154738" y="2994025"/>
          <p14:tracePt t="74375" x="6154738" y="2978150"/>
          <p14:tracePt t="74392" x="6154738" y="2965450"/>
          <p14:tracePt t="74408" x="6154738" y="2943225"/>
          <p14:tracePt t="74431" x="6154738" y="2932113"/>
          <p14:tracePt t="74447" x="6154738" y="2914650"/>
          <p14:tracePt t="74463" x="6154738" y="2897188"/>
          <p14:tracePt t="74479" x="6154738" y="2886075"/>
          <p14:tracePt t="74492" x="6154738" y="2879725"/>
          <p14:tracePt t="74508" x="6154738" y="2868613"/>
          <p14:tracePt t="74525" x="6154738" y="2863850"/>
          <p14:tracePt t="74615" x="6154738" y="2868613"/>
          <p14:tracePt t="74615" x="6154738" y="2874963"/>
          <p14:tracePt t="74631" x="6154738" y="2886075"/>
          <p14:tracePt t="74639" x="6154738" y="2908300"/>
          <p14:tracePt t="74658" x="6154738" y="2960688"/>
          <p14:tracePt t="74659" x="6149975" y="2994025"/>
          <p14:tracePt t="74675" x="6149975" y="3022600"/>
          <p14:tracePt t="74692" x="6149975" y="3035300"/>
          <p14:tracePt t="74708" x="6149975" y="3040063"/>
          <p14:tracePt t="74775" x="6149975" y="3035300"/>
          <p14:tracePt t="74783" x="6149975" y="3022600"/>
          <p14:tracePt t="74792" x="6149975" y="2994025"/>
          <p14:tracePt t="74808" x="6149975" y="2965450"/>
          <p14:tracePt t="74825" x="6149975" y="2932113"/>
          <p14:tracePt t="74841" x="6149975" y="2903538"/>
          <p14:tracePt t="74858" x="6149975" y="2886075"/>
          <p14:tracePt t="74875" x="6149975" y="2879725"/>
          <p14:tracePt t="74919" x="6143625" y="2879725"/>
          <p14:tracePt t="74935" x="6143625" y="2886075"/>
          <p14:tracePt t="74943" x="6143625" y="2914650"/>
          <p14:tracePt t="74958" x="6143625" y="2954338"/>
          <p14:tracePt t="74975" x="6143625" y="2989263"/>
          <p14:tracePt t="74992" x="6143625" y="2994025"/>
          <p14:tracePt t="75391" x="6143625" y="2989263"/>
          <p14:tracePt t="75781" x="0" y="0"/>
        </p14:tracePtLst>
        <p14:tracePtLst>
          <p14:tracePt t="85801" x="5303838" y="2811463"/>
          <p14:tracePt t="85912" x="5303838" y="2817813"/>
          <p14:tracePt t="85936" x="5303838" y="2828925"/>
          <p14:tracePt t="85943" x="5308600" y="2846388"/>
          <p14:tracePt t="85960" x="5308600" y="2863850"/>
          <p14:tracePt t="85976" x="5308600" y="2886075"/>
          <p14:tracePt t="85976" x="5308600" y="2897188"/>
          <p14:tracePt t="85992" x="5308600" y="2914650"/>
          <p14:tracePt t="86016" x="5308600" y="2943225"/>
          <p14:tracePt t="86025" x="5308600" y="2971800"/>
          <p14:tracePt t="86042" x="5308600" y="3000375"/>
          <p14:tracePt t="86064" x="5308600" y="3040063"/>
          <p14:tracePt t="86075" x="5314950" y="3079750"/>
          <p14:tracePt t="86096" x="5314950" y="3114675"/>
          <p14:tracePt t="86108" x="5314950" y="3154363"/>
          <p14:tracePt t="86128" x="5321300" y="3189288"/>
          <p14:tracePt t="86144" x="5321300" y="3240088"/>
          <p14:tracePt t="86160" x="5326063" y="3279775"/>
          <p14:tracePt t="86176" x="5332413" y="3336925"/>
          <p14:tracePt t="86192" x="5343525" y="3422650"/>
          <p14:tracePt t="86209" x="5343525" y="3479800"/>
          <p14:tracePt t="86225" x="5349875" y="3536950"/>
          <p14:tracePt t="86242" x="5354638" y="3589338"/>
          <p14:tracePt t="86258" x="5354638" y="3622675"/>
          <p14:tracePt t="86275" x="5354638" y="3651250"/>
          <p14:tracePt t="86291" x="5360988" y="3686175"/>
          <p14:tracePt t="86309" x="5360988" y="3703638"/>
          <p14:tracePt t="86325" x="5365750" y="3732213"/>
          <p14:tracePt t="86342" x="5365750" y="3754438"/>
          <p14:tracePt t="86358" x="5365750" y="3771900"/>
          <p14:tracePt t="86375" x="5365750" y="3794125"/>
          <p14:tracePt t="86391" x="5365750" y="3829050"/>
          <p14:tracePt t="86409" x="5365750" y="3851275"/>
          <p14:tracePt t="86425" x="5365750" y="3875088"/>
          <p14:tracePt t="86442" x="5365750" y="3908425"/>
          <p14:tracePt t="86458" x="5365750" y="3937000"/>
          <p14:tracePt t="86475" x="5365750" y="3971925"/>
          <p14:tracePt t="86491" x="5365750" y="4000500"/>
          <p14:tracePt t="86508" x="5365750" y="4035425"/>
          <p14:tracePt t="86525" x="5365750" y="4068763"/>
          <p14:tracePt t="86542" x="5365750" y="4097338"/>
          <p14:tracePt t="86559" x="5365750" y="4125913"/>
          <p14:tracePt t="86575" x="5360988" y="4160838"/>
          <p14:tracePt t="86591" x="5354638" y="4217988"/>
          <p14:tracePt t="86609" x="5354638" y="4251325"/>
          <p14:tracePt t="86625" x="5349875" y="4279900"/>
          <p14:tracePt t="86642" x="5343525" y="4314825"/>
          <p14:tracePt t="86658" x="5337175" y="4354513"/>
          <p14:tracePt t="86675" x="5337175" y="4394200"/>
          <p14:tracePt t="86691" x="5332413" y="4435475"/>
          <p14:tracePt t="86708" x="5332413" y="4475163"/>
          <p14:tracePt t="86725" x="5332413" y="4508500"/>
          <p14:tracePt t="86742" x="5332413" y="4549775"/>
          <p14:tracePt t="86758" x="5332413" y="4578350"/>
          <p14:tracePt t="86775" x="5332413" y="4606925"/>
          <p14:tracePt t="86791" x="5332413" y="4651375"/>
          <p14:tracePt t="86808" x="5332413" y="4675188"/>
          <p14:tracePt t="86825" x="5332413" y="4692650"/>
          <p14:tracePt t="86841" x="5332413" y="4714875"/>
          <p14:tracePt t="86858" x="5332413" y="4737100"/>
          <p14:tracePt t="86875" x="5332413" y="4754563"/>
          <p14:tracePt t="86891" x="5332413" y="4765675"/>
          <p14:tracePt t="86908" x="5332413" y="4778375"/>
          <p14:tracePt t="86925" x="5332413" y="4789488"/>
          <p14:tracePt t="86942" x="5332413" y="4800600"/>
          <p14:tracePt t="86958" x="5332413" y="4818063"/>
          <p14:tracePt t="86975" x="5332413" y="4835525"/>
          <p14:tracePt t="86991" x="5332413" y="4864100"/>
          <p14:tracePt t="87009" x="5332413" y="4886325"/>
          <p14:tracePt t="87025" x="5332413" y="4897438"/>
          <p14:tracePt t="87041" x="5332413" y="4914900"/>
          <p14:tracePt t="87058" x="5332413" y="4926013"/>
          <p14:tracePt t="87075" x="5332413" y="4932363"/>
          <p14:tracePt t="87091" x="5332413" y="4937125"/>
          <p14:tracePt t="87108" x="5332413" y="4943475"/>
          <p14:tracePt t="87152" x="5326063" y="4943475"/>
          <p14:tracePt t="87160" x="5326063" y="4949825"/>
          <p14:tracePt t="87200" x="5326063" y="4954588"/>
          <p14:tracePt t="87216" x="5326063" y="4960938"/>
          <p14:tracePt t="87328" x="5326063" y="4954588"/>
          <p14:tracePt t="87352" x="5326063" y="4943475"/>
          <p14:tracePt t="87358" x="5326063" y="4886325"/>
          <p14:tracePt t="87375" x="5303838" y="4714875"/>
          <p14:tracePt t="87392" x="5275263" y="4549775"/>
          <p14:tracePt t="87408" x="5229225" y="4343400"/>
          <p14:tracePt t="87425" x="5211763" y="4178300"/>
          <p14:tracePt t="87441" x="5189538" y="4035425"/>
          <p14:tracePt t="87458" x="5178425" y="3903663"/>
          <p14:tracePt t="87475" x="5154613" y="3789363"/>
          <p14:tracePt t="87492" x="5108575" y="3686175"/>
          <p14:tracePt t="87508" x="5057775" y="3594100"/>
          <p14:tracePt t="87525" x="5022850" y="3536950"/>
          <p14:tracePt t="87541" x="5000625" y="3508375"/>
          <p14:tracePt t="87558" x="4989513" y="3497263"/>
          <p14:tracePt t="87575" x="4983163" y="3497263"/>
          <p14:tracePt t="87632" x="4983163" y="3492500"/>
          <p14:tracePt t="87640" x="4978400" y="3486150"/>
          <p14:tracePt t="87655" x="4965700" y="3475038"/>
          <p14:tracePt t="87658" x="4943475" y="3446463"/>
          <p14:tracePt t="87675" x="4892675" y="3411538"/>
          <p14:tracePt t="87692" x="4851400" y="3389313"/>
          <p14:tracePt t="87708" x="4822825" y="3371850"/>
          <p14:tracePt t="87725" x="4794250" y="3360738"/>
          <p14:tracePt t="87741" x="4789488" y="3354388"/>
          <p14:tracePt t="87848" x="4794250" y="3354388"/>
          <p14:tracePt t="87853" x="4811713" y="3354388"/>
          <p14:tracePt t="87858" x="4857750" y="3371850"/>
          <p14:tracePt t="87875" x="4892675" y="3382963"/>
          <p14:tracePt t="87892" x="4937125" y="3389313"/>
          <p14:tracePt t="87908" x="4978400" y="3394075"/>
          <p14:tracePt t="87925" x="5006975" y="3394075"/>
          <p14:tracePt t="87941" x="5018088" y="3394075"/>
          <p14:tracePt t="87958" x="5022850" y="3394075"/>
          <p14:tracePt t="88039" x="5022850" y="3400425"/>
          <p14:tracePt t="88080" x="5022850" y="3406775"/>
          <p14:tracePt t="88084" x="5022850" y="3411538"/>
          <p14:tracePt t="88091" x="5035550" y="3468688"/>
          <p14:tracePt t="88108" x="5057775" y="3565525"/>
          <p14:tracePt t="88125" x="5080000" y="3686175"/>
          <p14:tracePt t="88141" x="5103813" y="3811588"/>
          <p14:tracePt t="88158" x="5114925" y="3914775"/>
          <p14:tracePt t="88175" x="5132388" y="4029075"/>
          <p14:tracePt t="88192" x="5137150" y="4075113"/>
          <p14:tracePt t="88208" x="5149850" y="4114800"/>
          <p14:tracePt t="88225" x="5149850" y="4132263"/>
          <p14:tracePt t="88456" x="5132388" y="4137025"/>
          <p14:tracePt t="88464" x="5092700" y="4154488"/>
          <p14:tracePt t="88479" x="5035550" y="4178300"/>
          <p14:tracePt t="88491" x="4972050" y="4200525"/>
          <p14:tracePt t="88508" x="4926013" y="4229100"/>
          <p14:tracePt t="88525" x="4903788" y="4240213"/>
          <p14:tracePt t="88541" x="4892675" y="4246563"/>
          <p14:tracePt t="89239" x="0" y="0"/>
        </p14:tracePtLst>
        <p14:tracePtLst>
          <p14:tracePt t="90275" x="6308725" y="5537200"/>
          <p14:tracePt t="90399" x="6308725" y="5532438"/>
          <p14:tracePt t="90407" x="6297613" y="5508625"/>
          <p14:tracePt t="90431" x="6286500" y="5480050"/>
          <p14:tracePt t="90441" x="6280150" y="5451475"/>
          <p14:tracePt t="90474" x="6269038" y="5429250"/>
          <p14:tracePt t="90479" x="6269038" y="5394325"/>
          <p14:tracePt t="90491" x="6257925" y="5360988"/>
          <p14:tracePt t="90510" x="6257925" y="5326063"/>
          <p14:tracePt t="90527" x="6251575" y="5280025"/>
          <p14:tracePt t="90543" x="6246813" y="5235575"/>
          <p14:tracePt t="90559" x="6246813" y="5178425"/>
          <p14:tracePt t="90575" x="6240463" y="5126038"/>
          <p14:tracePt t="90591" x="6235700" y="5040313"/>
          <p14:tracePt t="90608" x="6235700" y="4989513"/>
          <p14:tracePt t="90631" x="6235700" y="4949825"/>
          <p14:tracePt t="90641" x="6235700" y="4921250"/>
          <p14:tracePt t="90658" x="6235700" y="4897438"/>
          <p14:tracePt t="90675" x="6235700" y="4879975"/>
          <p14:tracePt t="90691" x="6235700" y="4864100"/>
          <p14:tracePt t="90708" x="6235700" y="4857750"/>
          <p14:tracePt t="90871" x="6235700" y="4851400"/>
          <p14:tracePt t="90879" x="6264275" y="4846638"/>
          <p14:tracePt t="90895" x="6308725" y="4840288"/>
          <p14:tracePt t="90908" x="6365875" y="4835525"/>
          <p14:tracePt t="90924" x="6429375" y="4835525"/>
          <p14:tracePt t="90942" x="6521450" y="4835525"/>
          <p14:tracePt t="90958" x="6618288" y="4835525"/>
          <p14:tracePt t="90975" x="6708775" y="4835525"/>
          <p14:tracePt t="90991" x="6835775" y="4835525"/>
          <p14:tracePt t="91008" x="6897688" y="4835525"/>
          <p14:tracePt t="91024" x="6950075" y="4835525"/>
          <p14:tracePt t="91041" x="6989763" y="4835525"/>
          <p14:tracePt t="91058" x="7029450" y="4835525"/>
          <p14:tracePt t="91075" x="7058025" y="4835525"/>
          <p14:tracePt t="91091" x="7080250" y="4835525"/>
          <p14:tracePt t="91109" x="7092950" y="4835525"/>
          <p14:tracePt t="91124" x="7104063" y="4835525"/>
          <p14:tracePt t="91142" x="7115175" y="4835525"/>
          <p14:tracePt t="91158" x="7126288" y="4835525"/>
          <p14:tracePt t="91175" x="7137400" y="4835525"/>
          <p14:tracePt t="91191" x="7143750" y="4835525"/>
          <p14:tracePt t="91351" x="7143750" y="4840288"/>
          <p14:tracePt t="91383" x="7143750" y="4846638"/>
          <p14:tracePt t="91391" x="7165975" y="4892675"/>
          <p14:tracePt t="91408" x="7183438" y="4949825"/>
          <p14:tracePt t="91424" x="7189788" y="5006975"/>
          <p14:tracePt t="91441" x="7200900" y="5057775"/>
          <p14:tracePt t="91458" x="7207250" y="5097463"/>
          <p14:tracePt t="91475" x="7207250" y="5126038"/>
          <p14:tracePt t="91491" x="7212013" y="5154613"/>
          <p14:tracePt t="91508" x="7212013" y="5178425"/>
          <p14:tracePt t="91524" x="7212013" y="5189538"/>
          <p14:tracePt t="92095" x="7200900" y="5178425"/>
          <p14:tracePt t="92108" x="7194550" y="5160963"/>
          <p14:tracePt t="92111" x="7143750" y="5108575"/>
          <p14:tracePt t="92125" x="7058025" y="5035550"/>
          <p14:tracePt t="92141" x="6954838" y="4954588"/>
          <p14:tracePt t="92158" x="6846888" y="4886325"/>
          <p14:tracePt t="92174" x="6743700" y="4835525"/>
          <p14:tracePt t="92174" x="6686550" y="4811713"/>
          <p14:tracePt t="92191" x="6565900" y="4772025"/>
          <p14:tracePt t="92208" x="6429375" y="4754563"/>
          <p14:tracePt t="92224" x="6332538" y="4743450"/>
          <p14:tracePt t="92241" x="6257925" y="4743450"/>
          <p14:tracePt t="92258" x="6194425" y="4743450"/>
          <p14:tracePt t="92274" x="6149975" y="4743450"/>
          <p14:tracePt t="92291" x="6121400" y="4743450"/>
          <p14:tracePt t="92308" x="6115050" y="4743450"/>
          <p14:tracePt t="92325" x="6108700" y="4743450"/>
          <p14:tracePt t="92341" x="6108700" y="4737100"/>
          <p14:tracePt t="92375" x="6103938" y="4737100"/>
          <p14:tracePt t="92376" x="6103938" y="4732338"/>
          <p14:tracePt t="92392" x="6097588" y="4725988"/>
          <p14:tracePt t="92408" x="6097588" y="4721225"/>
          <p14:tracePt t="92424" x="6092825" y="4721225"/>
          <p14:tracePt t="92551" x="6092825" y="4725988"/>
          <p14:tracePt t="92559" x="6092825" y="4732338"/>
          <p14:tracePt t="92567" x="6092825" y="4749800"/>
          <p14:tracePt t="92575" x="6092825" y="4783138"/>
          <p14:tracePt t="92575" x="6092825" y="4800600"/>
          <p14:tracePt t="92592" x="6108700" y="4857750"/>
          <p14:tracePt t="92608" x="6132513" y="4921250"/>
          <p14:tracePt t="92624" x="6165850" y="4994275"/>
          <p14:tracePt t="92642" x="6194425" y="5064125"/>
          <p14:tracePt t="92658" x="6218238" y="5114925"/>
          <p14:tracePt t="92674" x="6223000" y="5154613"/>
          <p14:tracePt t="92691" x="6223000" y="5189538"/>
          <p14:tracePt t="92707" x="6223000" y="5211763"/>
          <p14:tracePt t="92725" x="6223000" y="5240338"/>
          <p14:tracePt t="92741" x="6223000" y="5264150"/>
          <p14:tracePt t="92758" x="6211888" y="5286375"/>
          <p14:tracePt t="92774" x="6194425" y="5303838"/>
          <p14:tracePt t="92774" x="6189663" y="5308600"/>
          <p14:tracePt t="92791" x="6165850" y="5321300"/>
          <p14:tracePt t="92808" x="6149975" y="5332413"/>
          <p14:tracePt t="92824" x="6137275" y="5343525"/>
          <p14:tracePt t="92841" x="6126163" y="5343525"/>
          <p14:tracePt t="92858" x="6126163" y="5349875"/>
          <p14:tracePt t="92874" x="6121400" y="5349875"/>
          <p14:tracePt t="93039" x="6121400" y="5343525"/>
          <p14:tracePt t="93044" x="6126163" y="5332413"/>
          <p14:tracePt t="93058" x="6132513" y="5321300"/>
          <p14:tracePt t="93074" x="6143625" y="5308600"/>
          <p14:tracePt t="93091" x="6161088" y="5280025"/>
          <p14:tracePt t="93107" x="6178550" y="5251450"/>
          <p14:tracePt t="93124" x="6200775" y="5229225"/>
          <p14:tracePt t="93141" x="6223000" y="5194300"/>
          <p14:tracePt t="93158" x="6240463" y="5149850"/>
          <p14:tracePt t="93174" x="6264275" y="5057775"/>
          <p14:tracePt t="93192" x="6264275" y="4978400"/>
          <p14:tracePt t="93208" x="6264275" y="4892675"/>
          <p14:tracePt t="93224" x="6264275" y="4840288"/>
          <p14:tracePt t="93241" x="6264275" y="4800600"/>
          <p14:tracePt t="93258" x="6264275" y="4778375"/>
          <p14:tracePt t="93274" x="6264275" y="4754563"/>
          <p14:tracePt t="93291" x="6264275" y="4743450"/>
          <p14:tracePt t="93307" x="6264275" y="4725988"/>
          <p14:tracePt t="93324" x="6269038" y="4714875"/>
          <p14:tracePt t="93341" x="6275388" y="4708525"/>
          <p14:tracePt t="93357" x="6292850" y="4703763"/>
          <p14:tracePt t="93375" x="6315075" y="4703763"/>
          <p14:tracePt t="93391" x="6423025" y="4737100"/>
          <p14:tracePt t="93408" x="6526213" y="4778375"/>
          <p14:tracePt t="93424" x="6635750" y="4818063"/>
          <p14:tracePt t="93441" x="6737350" y="4840288"/>
          <p14:tracePt t="93457" x="6846888" y="4864100"/>
          <p14:tracePt t="93474" x="6943725" y="4875213"/>
          <p14:tracePt t="93491" x="7040563" y="4875213"/>
          <p14:tracePt t="93508" x="7132638" y="4868863"/>
          <p14:tracePt t="93524" x="7223125" y="4851400"/>
          <p14:tracePt t="93541" x="7297738" y="4829175"/>
          <p14:tracePt t="93557" x="7389813" y="4794250"/>
          <p14:tracePt t="93575" x="7451725" y="4765675"/>
          <p14:tracePt t="93591" x="7504113" y="4743450"/>
          <p14:tracePt t="93608" x="7508875" y="4737100"/>
          <p14:tracePt t="93727" x="7504113" y="4737100"/>
          <p14:tracePt t="93735" x="7493000" y="4732338"/>
          <p14:tracePt t="93741" x="7475538" y="4725988"/>
          <p14:tracePt t="93757" x="7423150" y="4725988"/>
          <p14:tracePt t="93775" x="7366000" y="4721225"/>
          <p14:tracePt t="93791" x="7304088" y="4721225"/>
          <p14:tracePt t="93808" x="7269163" y="4721225"/>
          <p14:tracePt t="93824" x="7235825" y="4721225"/>
          <p14:tracePt t="93841" x="7218363" y="4721225"/>
          <p14:tracePt t="93858" x="7207250" y="4725988"/>
          <p14:tracePt t="93875" x="7194550" y="4743450"/>
          <p14:tracePt t="93891" x="7183438" y="4783138"/>
          <p14:tracePt t="93908" x="7183438" y="4851400"/>
          <p14:tracePt t="93924" x="7200900" y="4943475"/>
          <p14:tracePt t="93941" x="7218363" y="5029200"/>
          <p14:tracePt t="93957" x="7223125" y="5097463"/>
          <p14:tracePt t="93975" x="7229475" y="5143500"/>
          <p14:tracePt t="93991" x="7229475" y="5194300"/>
          <p14:tracePt t="94008" x="7229475" y="5207000"/>
          <p14:tracePt t="94024" x="7229475" y="5218113"/>
          <p14:tracePt t="94041" x="7223125" y="5229225"/>
          <p14:tracePt t="94057" x="7212013" y="5246688"/>
          <p14:tracePt t="94075" x="7194550" y="5268913"/>
          <p14:tracePt t="94091" x="7189788" y="5280025"/>
          <p14:tracePt t="94108" x="7183438" y="5292725"/>
          <p14:tracePt t="94124" x="7172325" y="5303838"/>
          <p14:tracePt t="94159" x="7172325" y="5308600"/>
          <p14:tracePt t="94391" x="7172325" y="5303838"/>
          <p14:tracePt t="95192" x="0" y="0"/>
        </p14:tracePtLst>
      </p14:laserTraceLst>
    </p:ext>
  </p:extLs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68801593"/>
      </p:ext>
    </p:extLst>
  </p:cSld>
  <p:clrMapOvr>
    <a:masterClrMapping/>
  </p:clrMapOvr>
  <mc:AlternateContent xmlns:mc="http://schemas.openxmlformats.org/markup-compatibility/2006" xmlns:p14="http://schemas.microsoft.com/office/powerpoint/2010/main">
    <mc:Choice Requires="p14">
      <p:transition spd="slow" p14:dur="2000" advTm="61645"/>
    </mc:Choice>
    <mc:Fallback xmlns="">
      <p:transition spd="slow" advTm="616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9316" x="2578100" y="6108700"/>
          <p14:tracePt t="19318" x="2571750" y="6092825"/>
          <p14:tracePt t="19338" x="2565400" y="6069013"/>
          <p14:tracePt t="19355" x="2554288" y="6040438"/>
          <p14:tracePt t="19372" x="2549525" y="6011863"/>
          <p14:tracePt t="19388" x="2549525" y="6000750"/>
          <p14:tracePt t="19405" x="2543175" y="5989638"/>
          <p14:tracePt t="19422" x="2543175" y="5978525"/>
          <p14:tracePt t="19438" x="2543175" y="5961063"/>
          <p14:tracePt t="19455" x="2543175" y="5943600"/>
          <p14:tracePt t="19471" x="2543175" y="5926138"/>
          <p14:tracePt t="19492" x="2543175" y="5892800"/>
          <p14:tracePt t="19508" x="2543175" y="5868988"/>
          <p14:tracePt t="19524" x="2543175" y="5840413"/>
          <p14:tracePt t="19540" x="2543175" y="5807075"/>
          <p14:tracePt t="19556" x="2549525" y="5783263"/>
          <p14:tracePt t="19572" x="2549525" y="5765800"/>
          <p14:tracePt t="19596" x="2549525" y="5761038"/>
          <p14:tracePt t="20100" x="2549525" y="5765800"/>
          <p14:tracePt t="20220" x="2549525" y="5772150"/>
          <p14:tracePt t="20227" x="2543175" y="5789613"/>
          <p14:tracePt t="20238" x="2536825" y="5807075"/>
          <p14:tracePt t="20255" x="2536825" y="5835650"/>
          <p14:tracePt t="20271" x="2536825" y="5864225"/>
          <p14:tracePt t="20288" x="2536825" y="5892800"/>
          <p14:tracePt t="20305" x="2536825" y="5915025"/>
          <p14:tracePt t="20321" x="2536825" y="5932488"/>
          <p14:tracePt t="20339" x="2536825" y="5937250"/>
          <p14:tracePt t="20355" x="2536825" y="5943600"/>
          <p14:tracePt t="21508" x="2543175" y="5943600"/>
          <p14:tracePt t="21532" x="2549525" y="5937250"/>
          <p14:tracePt t="21540" x="2565400" y="5932488"/>
          <p14:tracePt t="21555" x="2589213" y="5921375"/>
          <p14:tracePt t="21571" x="2674938" y="5903913"/>
          <p14:tracePt t="21589" x="2743200" y="5892800"/>
          <p14:tracePt t="21605" x="2800350" y="5880100"/>
          <p14:tracePt t="21622" x="2863850" y="5875338"/>
          <p14:tracePt t="21638" x="2925763" y="5868988"/>
          <p14:tracePt t="21655" x="3000375" y="5864225"/>
          <p14:tracePt t="21671" x="3074988" y="5857875"/>
          <p14:tracePt t="21689" x="3132138" y="5851525"/>
          <p14:tracePt t="21705" x="3182938" y="5851525"/>
          <p14:tracePt t="21722" x="3235325" y="5846763"/>
          <p14:tracePt t="21738" x="3286125" y="5840413"/>
          <p14:tracePt t="21755" x="3354388" y="5840413"/>
          <p14:tracePt t="21771" x="3468688" y="5835650"/>
          <p14:tracePt t="21789" x="3543300" y="5835650"/>
          <p14:tracePt t="21805" x="3635375" y="5822950"/>
          <p14:tracePt t="21822" x="3732213" y="5811838"/>
          <p14:tracePt t="21838" x="3835400" y="5800725"/>
          <p14:tracePt t="21855" x="3943350" y="5789613"/>
          <p14:tracePt t="21871" x="4075113" y="5778500"/>
          <p14:tracePt t="21889" x="4200525" y="5778500"/>
          <p14:tracePt t="21905" x="4314825" y="5778500"/>
          <p14:tracePt t="21922" x="4440238" y="5772150"/>
          <p14:tracePt t="21938" x="4554538" y="5765800"/>
          <p14:tracePt t="21955" x="4664075" y="5761038"/>
          <p14:tracePt t="21971" x="4811713" y="5737225"/>
          <p14:tracePt t="21989" x="4926013" y="5726113"/>
          <p14:tracePt t="22005" x="5040313" y="5708650"/>
          <p14:tracePt t="22021" x="5160963" y="5692775"/>
          <p14:tracePt t="22038" x="5275263" y="5664200"/>
          <p14:tracePt t="22055" x="5372100" y="5640388"/>
          <p14:tracePt t="22071" x="5475288" y="5618163"/>
          <p14:tracePt t="22089" x="5572125" y="5583238"/>
          <p14:tracePt t="22105" x="5668963" y="5554663"/>
          <p14:tracePt t="22121" x="5754688" y="5514975"/>
          <p14:tracePt t="22138" x="5829300" y="5468938"/>
          <p14:tracePt t="22155" x="5892800" y="5440363"/>
          <p14:tracePt t="22171" x="5949950" y="5394325"/>
          <p14:tracePt t="22189" x="5965825" y="5378450"/>
          <p14:tracePt t="22205" x="5965825" y="5365750"/>
          <p14:tracePt t="22221" x="5965825" y="5360988"/>
          <p14:tracePt t="22238" x="5965825" y="5354638"/>
          <p14:tracePt t="22255" x="5965825" y="5343525"/>
          <p14:tracePt t="22271" x="5961063" y="5332413"/>
          <p14:tracePt t="22288" x="5943600" y="5308600"/>
          <p14:tracePt t="22305" x="5915025" y="5286375"/>
          <p14:tracePt t="22322" x="5875338" y="5257800"/>
          <p14:tracePt t="22338" x="5811838" y="5229225"/>
          <p14:tracePt t="22355" x="5754688" y="5207000"/>
          <p14:tracePt t="22371" x="5618163" y="5172075"/>
          <p14:tracePt t="22388" x="5435600" y="5160963"/>
          <p14:tracePt t="22422" x="5332413" y="5160963"/>
          <p14:tracePt t="22439" x="5114925" y="5160963"/>
          <p14:tracePt t="22472" x="4994275" y="5172075"/>
          <p14:tracePt t="22488" x="4892675" y="5178425"/>
          <p14:tracePt t="22505" x="4806950" y="5183188"/>
          <p14:tracePt t="22521" x="4725988" y="5194300"/>
          <p14:tracePt t="22538" x="4651375" y="5211763"/>
          <p14:tracePt t="22555" x="4594225" y="5235575"/>
          <p14:tracePt t="22555" x="4565650" y="5251450"/>
          <p14:tracePt t="22572" x="4525963" y="5280025"/>
          <p14:tracePt t="22588" x="4486275" y="5321300"/>
          <p14:tracePt t="22605" x="4446588" y="5365750"/>
          <p14:tracePt t="22621" x="4406900" y="5418138"/>
          <p14:tracePt t="22638" x="4389438" y="5464175"/>
          <p14:tracePt t="22655" x="4378325" y="5503863"/>
          <p14:tracePt t="22672" x="4378325" y="5549900"/>
          <p14:tracePt t="22688" x="4406900" y="5594350"/>
          <p14:tracePt t="22705" x="4440238" y="5629275"/>
          <p14:tracePt t="22721" x="4479925" y="5657850"/>
          <p14:tracePt t="22738" x="4525963" y="5680075"/>
          <p14:tracePt t="22755" x="4589463" y="5697538"/>
          <p14:tracePt t="22755" x="4629150" y="5703888"/>
          <p14:tracePt t="22772" x="4714875" y="5715000"/>
          <p14:tracePt t="22788" x="4800600" y="5715000"/>
          <p14:tracePt t="22805" x="4879975" y="5703888"/>
          <p14:tracePt t="22821" x="4960938" y="5675313"/>
          <p14:tracePt t="22838" x="5035550" y="5635625"/>
          <p14:tracePt t="22855" x="5092700" y="5600700"/>
          <p14:tracePt t="22872" x="5126038" y="5572125"/>
          <p14:tracePt t="22888" x="5132388" y="5543550"/>
          <p14:tracePt t="22905" x="5132388" y="5514975"/>
          <p14:tracePt t="22921" x="5132388" y="5486400"/>
          <p14:tracePt t="22938" x="5114925" y="5451475"/>
          <p14:tracePt t="22955" x="5092700" y="5418138"/>
          <p14:tracePt t="22955" x="5075238" y="5407025"/>
          <p14:tracePt t="22972" x="5029200" y="5372100"/>
          <p14:tracePt t="22988" x="4983163" y="5343525"/>
          <p14:tracePt t="23005" x="4937125" y="5321300"/>
          <p14:tracePt t="23021" x="4892675" y="5314950"/>
          <p14:tracePt t="23039" x="4864100" y="5308600"/>
          <p14:tracePt t="23054" x="4829175" y="5308600"/>
          <p14:tracePt t="23072" x="4800600" y="5308600"/>
          <p14:tracePt t="23088" x="4765675" y="5308600"/>
          <p14:tracePt t="23106" x="4749800" y="5314950"/>
          <p14:tracePt t="23121" x="4732338" y="5321300"/>
          <p14:tracePt t="23139" x="4714875" y="5321300"/>
          <p14:tracePt t="23154" x="4703763" y="5326063"/>
          <p14:tracePt t="23154" x="4697413" y="5326063"/>
          <p14:tracePt t="23244" x="4697413" y="5332413"/>
          <p14:tracePt t="24653" x="4697413" y="5337175"/>
          <p14:tracePt t="24661" x="4703763" y="5337175"/>
          <p14:tracePt t="24669" x="4721225" y="5349875"/>
          <p14:tracePt t="24677" x="4743450" y="5360988"/>
          <p14:tracePt t="24689" x="4783138" y="5378450"/>
          <p14:tracePt t="24705" x="4822825" y="5383213"/>
          <p14:tracePt t="24723" x="4886325" y="5400675"/>
          <p14:tracePt t="24739" x="4949825" y="5411788"/>
          <p14:tracePt t="24756" x="5006975" y="5418138"/>
          <p14:tracePt t="24772" x="5086350" y="5422900"/>
          <p14:tracePt t="24789" x="5132388" y="5422900"/>
          <p14:tracePt t="24805" x="5160963" y="5422900"/>
          <p14:tracePt t="24823" x="5189538" y="5422900"/>
          <p14:tracePt t="24839" x="5222875" y="5422900"/>
          <p14:tracePt t="24856" x="5257800" y="5422900"/>
          <p14:tracePt t="24872" x="5297488" y="5422900"/>
          <p14:tracePt t="24889" x="5326063" y="5422900"/>
          <p14:tracePt t="24905" x="5354638" y="5422900"/>
          <p14:tracePt t="24923" x="5394325" y="5422900"/>
          <p14:tracePt t="24939" x="5435600" y="5422900"/>
          <p14:tracePt t="24956" x="5480050" y="5418138"/>
          <p14:tracePt t="24972" x="5543550" y="5418138"/>
          <p14:tracePt t="24989" x="5583238" y="5418138"/>
          <p14:tracePt t="25005" x="5629275" y="5418138"/>
          <p14:tracePt t="25022" x="5668963" y="5418138"/>
          <p14:tracePt t="25039" x="5703888" y="5418138"/>
          <p14:tracePt t="25056" x="5737225" y="5411788"/>
          <p14:tracePt t="25072" x="5765800" y="5411788"/>
          <p14:tracePt t="25089" x="5794375" y="5411788"/>
          <p14:tracePt t="25105" x="5829300" y="5411788"/>
          <p14:tracePt t="25122" x="5857875" y="5411788"/>
          <p14:tracePt t="25139" x="5880100" y="5411788"/>
          <p14:tracePt t="25156" x="5897563" y="5411788"/>
          <p14:tracePt t="25172" x="5908675" y="5411788"/>
          <p14:tracePt t="25189" x="5921375" y="5411788"/>
          <p14:tracePt t="25229" x="5926138" y="5418138"/>
          <p14:tracePt t="25238" x="5932488" y="5418138"/>
          <p14:tracePt t="25255" x="5943600" y="5422900"/>
          <p14:tracePt t="25272" x="5949950" y="5422900"/>
          <p14:tracePt t="25289" x="5954713" y="5429250"/>
          <p14:tracePt t="25305" x="5961063" y="5435600"/>
          <p14:tracePt t="26397" x="5965825" y="5435600"/>
          <p14:tracePt t="26405" x="5965825" y="5440363"/>
          <p14:tracePt t="26406" x="5983288" y="5451475"/>
          <p14:tracePt t="26422" x="6007100" y="5464175"/>
          <p14:tracePt t="26439" x="6022975" y="5468938"/>
          <p14:tracePt t="26455" x="6040438" y="5480050"/>
          <p14:tracePt t="26472" x="6046788" y="5486400"/>
          <p14:tracePt t="26489" x="6057900" y="5492750"/>
          <p14:tracePt t="26506" x="6064250" y="5492750"/>
          <p14:tracePt t="26522" x="6064250" y="5497513"/>
          <p14:tracePt t="26539" x="6075363" y="5497513"/>
          <p14:tracePt t="26555" x="6075363" y="5503863"/>
          <p14:tracePt t="26555" x="6080125" y="5503863"/>
          <p14:tracePt t="26573" x="6080125" y="5508625"/>
          <p14:tracePt t="26613" x="6086475" y="5508625"/>
          <p14:tracePt t="26717" x="6097588" y="5503863"/>
          <p14:tracePt t="26722" x="6126163" y="5446713"/>
          <p14:tracePt t="26739" x="6183313" y="5360988"/>
          <p14:tracePt t="26755" x="6240463" y="5235575"/>
          <p14:tracePt t="26755" x="6275388" y="5165725"/>
          <p14:tracePt t="26773" x="6343650" y="4972050"/>
          <p14:tracePt t="26789" x="6378575" y="4760913"/>
          <p14:tracePt t="26805" x="6407150" y="4521200"/>
          <p14:tracePt t="26822" x="6411913" y="4264025"/>
          <p14:tracePt t="26839" x="6451600" y="4046538"/>
          <p14:tracePt t="26855" x="6503988" y="3886200"/>
          <p14:tracePt t="26872" x="6554788" y="3732213"/>
          <p14:tracePt t="26889" x="6589713" y="3606800"/>
          <p14:tracePt t="26906" x="6611938" y="3521075"/>
          <p14:tracePt t="26922" x="6618288" y="3446463"/>
          <p14:tracePt t="26939" x="6618288" y="3400425"/>
          <p14:tracePt t="26955" x="6618288" y="3365500"/>
          <p14:tracePt t="26955" x="6618288" y="3349625"/>
          <p14:tracePt t="26973" x="6618288" y="3336925"/>
          <p14:tracePt t="26973" x="6618288" y="3325813"/>
          <p14:tracePt t="26989" x="6618288" y="3303588"/>
          <p14:tracePt t="27006" x="6618288" y="3286125"/>
          <p14:tracePt t="27022" x="6618288" y="3263900"/>
          <p14:tracePt t="27039" x="6618288" y="3240088"/>
          <p14:tracePt t="27055" x="6618288" y="3217863"/>
          <p14:tracePt t="27072" x="6607175" y="3178175"/>
          <p14:tracePt t="27089" x="6594475" y="3143250"/>
          <p14:tracePt t="27105" x="6583363" y="3097213"/>
          <p14:tracePt t="27122" x="6578600" y="3057525"/>
          <p14:tracePt t="27139" x="6572250" y="3006725"/>
          <p14:tracePt t="27155" x="6565900" y="2954338"/>
          <p14:tracePt t="27155" x="6565900" y="2936875"/>
          <p14:tracePt t="27173" x="6565900" y="2897188"/>
          <p14:tracePt t="27189" x="6565900" y="2857500"/>
          <p14:tracePt t="27205" x="6565900" y="2828925"/>
          <p14:tracePt t="27222" x="6565900" y="2811463"/>
          <p14:tracePt t="27239" x="6561138" y="2789238"/>
          <p14:tracePt t="27255" x="6561138" y="2778125"/>
          <p14:tracePt t="27272" x="6561138" y="2771775"/>
          <p14:tracePt t="27661" x="6565900" y="2778125"/>
          <p14:tracePt t="27677" x="6565900" y="2782888"/>
          <p14:tracePt t="27685" x="6572250" y="2789238"/>
          <p14:tracePt t="27689" x="6578600" y="2806700"/>
          <p14:tracePt t="27705" x="6589713" y="2822575"/>
          <p14:tracePt t="27722" x="6600825" y="2846388"/>
          <p14:tracePt t="27739" x="6607175" y="2857500"/>
          <p14:tracePt t="27756" x="6611938" y="2879725"/>
          <p14:tracePt t="27772" x="6623050" y="2914650"/>
          <p14:tracePt t="27789" x="6635750" y="2932113"/>
          <p14:tracePt t="27806" x="6635750" y="2936875"/>
          <p14:tracePt t="27822" x="6635750" y="2943225"/>
          <p14:tracePt t="27838" x="6640513" y="2949575"/>
          <p14:tracePt t="27856" x="6640513" y="2954338"/>
          <p14:tracePt t="27872" x="6646863" y="2960688"/>
          <p14:tracePt t="27889" x="6646863" y="2971800"/>
          <p14:tracePt t="27905" x="6646863" y="2978150"/>
          <p14:tracePt t="27922" x="6651625" y="2978150"/>
          <p14:tracePt t="27939" x="6651625" y="2989263"/>
          <p14:tracePt t="27981" x="6651625" y="2994025"/>
          <p14:tracePt t="28781" x="6651625" y="3000375"/>
          <p14:tracePt t="28797" x="6657975" y="3011488"/>
          <p14:tracePt t="28805" x="6657975" y="3022600"/>
          <p14:tracePt t="28822" x="6669088" y="3040063"/>
          <p14:tracePt t="28838" x="6669088" y="3046413"/>
          <p14:tracePt t="28855" x="6669088" y="3051175"/>
          <p14:tracePt t="29293" x="6675438" y="3051175"/>
          <p14:tracePt t="29301" x="6675438" y="3063875"/>
          <p14:tracePt t="29306" x="6697663" y="3079750"/>
          <p14:tracePt t="29322" x="6737350" y="3114675"/>
          <p14:tracePt t="29339" x="6783388" y="3149600"/>
          <p14:tracePt t="29355" x="6835775" y="3189288"/>
          <p14:tracePt t="29372" x="6880225" y="3228975"/>
          <p14:tracePt t="29388" x="6950075" y="3314700"/>
          <p14:tracePt t="29406" x="6994525" y="3378200"/>
          <p14:tracePt t="29422" x="7046913" y="3457575"/>
          <p14:tracePt t="29439" x="7080250" y="3532188"/>
          <p14:tracePt t="29455" x="7108825" y="3606800"/>
          <p14:tracePt t="29472" x="7132638" y="3668713"/>
          <p14:tracePt t="29488" x="7150100" y="3736975"/>
          <p14:tracePt t="29506" x="7150100" y="3794125"/>
          <p14:tracePt t="29522" x="7154863" y="3851275"/>
          <p14:tracePt t="29539" x="7154863" y="3914775"/>
          <p14:tracePt t="29555" x="7154863" y="3971925"/>
          <p14:tracePt t="29572" x="7154863" y="4064000"/>
          <p14:tracePt t="29589" x="7150100" y="4137025"/>
          <p14:tracePt t="29606" x="7150100" y="4194175"/>
          <p14:tracePt t="29622" x="7150100" y="4251325"/>
          <p14:tracePt t="29639" x="7143750" y="4292600"/>
          <p14:tracePt t="29655" x="7137400" y="4337050"/>
          <p14:tracePt t="29672" x="7132638" y="4378325"/>
          <p14:tracePt t="29688" x="7126288" y="4418013"/>
          <p14:tracePt t="29706" x="7126288" y="4475163"/>
          <p14:tracePt t="29722" x="7126288" y="4532313"/>
          <p14:tracePt t="29739" x="7126288" y="4589463"/>
          <p14:tracePt t="29755" x="7126288" y="4629150"/>
          <p14:tracePt t="29772" x="7115175" y="4697413"/>
          <p14:tracePt t="29788" x="7097713" y="4743450"/>
          <p14:tracePt t="29806" x="7092950" y="4778375"/>
          <p14:tracePt t="29822" x="7075488" y="4800600"/>
          <p14:tracePt t="29839" x="7075488" y="4806950"/>
          <p14:tracePt t="30396" x="7080250" y="4806950"/>
          <p14:tracePt t="30397" x="7080250" y="4800600"/>
          <p14:tracePt t="30412" x="7086600" y="4800600"/>
          <p14:tracePt t="30460" x="7092950" y="4800600"/>
          <p14:tracePt t="30796" x="7086600" y="4800600"/>
          <p14:tracePt t="30804" x="7035800" y="4800600"/>
          <p14:tracePt t="30822" x="6983413" y="4806950"/>
          <p14:tracePt t="30838" x="6926263" y="4811713"/>
          <p14:tracePt t="30856" x="6875463" y="4811713"/>
          <p14:tracePt t="30872" x="6823075" y="4818063"/>
          <p14:tracePt t="30889" x="6778625" y="4822825"/>
          <p14:tracePt t="30905" x="6750050" y="4829175"/>
          <p14:tracePt t="30922" x="6726238" y="4829175"/>
          <p14:tracePt t="30938" x="6704013" y="4835525"/>
          <p14:tracePt t="30955" x="6686550" y="4835525"/>
          <p14:tracePt t="30972" x="6664325" y="4840288"/>
          <p14:tracePt t="31100" x="6657975" y="4840288"/>
          <p14:tracePt t="31108" x="6651625" y="4846638"/>
          <p14:tracePt t="31122" x="6640513" y="4851400"/>
          <p14:tracePt t="31138" x="6623050" y="4857750"/>
          <p14:tracePt t="31155" x="6611938" y="4868863"/>
          <p14:tracePt t="31172" x="6583363" y="4875213"/>
          <p14:tracePt t="31189" x="6572250" y="4879975"/>
          <p14:tracePt t="31205" x="6565900" y="4879975"/>
          <p14:tracePt t="31222" x="6561138" y="4886325"/>
          <p14:tracePt t="31380" x="6554788" y="4886325"/>
          <p14:tracePt t="31428" x="6550025" y="4886325"/>
          <p14:tracePt t="31455" x="6550025" y="4892675"/>
          <p14:tracePt t="31456" x="6543675" y="4892675"/>
          <p14:tracePt t="31472" x="6537325" y="4892675"/>
          <p14:tracePt t="31488" x="6532563" y="4892675"/>
          <p14:tracePt t="31525" x="6526213" y="4892675"/>
          <p14:tracePt t="31548" x="6521450" y="4892675"/>
          <p14:tracePt t="31557" x="6521450" y="4886325"/>
          <p14:tracePt t="31572" x="6515100" y="4886325"/>
          <p14:tracePt t="32028" x="6521450" y="4886325"/>
          <p14:tracePt t="32037" x="6526213" y="4886325"/>
          <p14:tracePt t="32055" x="6526213" y="4879975"/>
          <p14:tracePt t="32072" x="6537325" y="4879975"/>
          <p14:tracePt t="32116" x="6543675" y="4879975"/>
          <p14:tracePt t="45312" x="0" y="0"/>
        </p14:tracePtLst>
      </p14:laserTraceLst>
    </p:ext>
  </p:extLs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1356522"/>
      </p:ext>
    </p:extLst>
  </p:cSld>
  <p:clrMapOvr>
    <a:masterClrMapping/>
  </p:clrMapOvr>
  <mc:AlternateContent xmlns:mc="http://schemas.openxmlformats.org/markup-compatibility/2006" xmlns:p14="http://schemas.microsoft.com/office/powerpoint/2010/main">
    <mc:Choice Requires="p14">
      <p:transition spd="slow" p14:dur="2000" advTm="115674"/>
    </mc:Choice>
    <mc:Fallback xmlns="">
      <p:transition spd="slow" advTm="1156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3618" x="3040063" y="4949825"/>
          <p14:tracePt t="103710" x="3035300" y="4949825"/>
          <p14:tracePt t="103735" x="3028950" y="4949825"/>
          <p14:tracePt t="103738" x="3022600" y="4943475"/>
          <p14:tracePt t="103752" x="3006725" y="4937125"/>
          <p14:tracePt t="103767" x="2989263" y="4932363"/>
          <p14:tracePt t="103784" x="2971800" y="4926013"/>
          <p14:tracePt t="103801" x="2949575" y="4908550"/>
          <p14:tracePt t="103817" x="2932113" y="4903788"/>
          <p14:tracePt t="103834" x="2925763" y="4903788"/>
          <p14:tracePt t="103851" x="2921000" y="4897438"/>
          <p14:tracePt t="103867" x="2914650" y="4897438"/>
          <p14:tracePt t="103884" x="2914650" y="4892675"/>
          <p14:tracePt t="103901" x="2908300" y="4886325"/>
          <p14:tracePt t="103918" x="2903538" y="4886325"/>
          <p14:tracePt t="103934" x="2903538" y="4879975"/>
          <p14:tracePt t="103951" x="2897188" y="4879975"/>
          <p14:tracePt t="103967" x="2897188" y="4875213"/>
          <p14:tracePt t="104198" x="2897188" y="4886325"/>
          <p14:tracePt t="104200" x="2914650" y="4932363"/>
          <p14:tracePt t="104218" x="2943225" y="5000625"/>
          <p14:tracePt t="104235" x="2971800" y="5092700"/>
          <p14:tracePt t="104251" x="3000375" y="5189538"/>
          <p14:tracePt t="104268" x="3022600" y="5286375"/>
          <p14:tracePt t="104284" x="3046413" y="5378450"/>
          <p14:tracePt t="104301" x="3051175" y="5451475"/>
          <p14:tracePt t="104317" x="3057525" y="5526088"/>
          <p14:tracePt t="104335" x="3057525" y="5554663"/>
          <p14:tracePt t="104351" x="3057525" y="5578475"/>
          <p14:tracePt t="104368" x="3057525" y="5594350"/>
          <p14:tracePt t="104384" x="3057525" y="5600700"/>
          <p14:tracePt t="104600" x="3063875" y="5589588"/>
          <p14:tracePt t="104600" x="3086100" y="5549900"/>
          <p14:tracePt t="104619" x="3132138" y="5503863"/>
          <p14:tracePt t="104636" x="3189288" y="5446713"/>
          <p14:tracePt t="104652" x="3275013" y="5383213"/>
          <p14:tracePt t="104669" x="3360738" y="5326063"/>
          <p14:tracePt t="104685" x="3451225" y="5280025"/>
          <p14:tracePt t="104702" x="3536950" y="5235575"/>
          <p14:tracePt t="104718" x="3622675" y="5194300"/>
          <p14:tracePt t="104736" x="3663950" y="5172075"/>
          <p14:tracePt t="104752" x="3679825" y="5160963"/>
          <p14:tracePt t="104769" x="3686175" y="5154613"/>
          <p14:tracePt t="104785" x="3692525" y="5154613"/>
          <p14:tracePt t="104911" x="3697288" y="5149850"/>
          <p14:tracePt t="104926" x="3708400" y="5137150"/>
          <p14:tracePt t="104936" x="3725863" y="5132388"/>
          <p14:tracePt t="104952" x="3743325" y="5126038"/>
          <p14:tracePt t="104969" x="3754438" y="5126038"/>
          <p14:tracePt t="104985" x="3765550" y="5121275"/>
          <p14:tracePt t="105003" x="3778250" y="5121275"/>
          <p14:tracePt t="105018" x="3794125" y="5121275"/>
          <p14:tracePt t="105036" x="3811588" y="5121275"/>
          <p14:tracePt t="105052" x="3840163" y="5126038"/>
          <p14:tracePt t="105069" x="3868738" y="5132388"/>
          <p14:tracePt t="105085" x="3897313" y="5143500"/>
          <p14:tracePt t="105102" x="3932238" y="5149850"/>
          <p14:tracePt t="105118" x="3965575" y="5149850"/>
          <p14:tracePt t="105136" x="3971925" y="5149850"/>
          <p14:tracePt t="105359" x="3965575" y="5149850"/>
          <p14:tracePt t="105368" x="3960813" y="5149850"/>
          <p14:tracePt t="105369" x="3932238" y="5137150"/>
          <p14:tracePt t="105385" x="3914775" y="5126038"/>
          <p14:tracePt t="105402" x="3897313" y="5121275"/>
          <p14:tracePt t="105418" x="3868738" y="5108575"/>
          <p14:tracePt t="105435" x="3846513" y="5092700"/>
          <p14:tracePt t="105452" x="3811588" y="5075238"/>
          <p14:tracePt t="105469" x="3771900" y="5046663"/>
          <p14:tracePt t="105485" x="3732213" y="5018088"/>
          <p14:tracePt t="105503" x="3697288" y="4994275"/>
          <p14:tracePt t="105518" x="3663950" y="4978400"/>
          <p14:tracePt t="105536" x="3663950" y="4972050"/>
          <p14:tracePt t="105671" x="3668713" y="4972050"/>
          <p14:tracePt t="105686" x="3675063" y="4972050"/>
          <p14:tracePt t="105702" x="3692525" y="4978400"/>
          <p14:tracePt t="105718" x="3749675" y="4978400"/>
          <p14:tracePt t="105736" x="3822700" y="4978400"/>
          <p14:tracePt t="105752" x="3914775" y="4978400"/>
          <p14:tracePt t="105768" x="4017963" y="4978400"/>
          <p14:tracePt t="105786" x="4137025" y="4965700"/>
          <p14:tracePt t="105802" x="4264025" y="4949825"/>
          <p14:tracePt t="105819" x="4383088" y="4926013"/>
          <p14:tracePt t="105835" x="4492625" y="4903788"/>
          <p14:tracePt t="105852" x="4583113" y="4864100"/>
          <p14:tracePt t="105868" x="4646613" y="4818063"/>
          <p14:tracePt t="105886" x="4686300" y="4772025"/>
          <p14:tracePt t="105902" x="4714875" y="4721225"/>
          <p14:tracePt t="105919" x="4725988" y="4618038"/>
          <p14:tracePt t="105935" x="4732338" y="4560888"/>
          <p14:tracePt t="105952" x="4732338" y="4492625"/>
          <p14:tracePt t="105969" x="4732338" y="4418013"/>
          <p14:tracePt t="105986" x="4725988" y="4354513"/>
          <p14:tracePt t="106002" x="4708525" y="4292600"/>
          <p14:tracePt t="106019" x="4675188" y="4235450"/>
          <p14:tracePt t="106035" x="4618038" y="4165600"/>
          <p14:tracePt t="106052" x="4543425" y="4121150"/>
          <p14:tracePt t="106068" x="4435475" y="4079875"/>
          <p14:tracePt t="106085" x="4321175" y="4064000"/>
          <p14:tracePt t="106102" x="4206875" y="4064000"/>
          <p14:tracePt t="106119" x="4092575" y="4108450"/>
          <p14:tracePt t="106135" x="3903663" y="4229100"/>
          <p14:tracePt t="106152" x="3794125" y="4343400"/>
          <p14:tracePt t="106168" x="3679825" y="4497388"/>
          <p14:tracePt t="106185" x="3600450" y="4668838"/>
          <p14:tracePt t="106201" x="3582988" y="4840288"/>
          <p14:tracePt t="106219" x="3600450" y="5011738"/>
          <p14:tracePt t="106235" x="3686175" y="5149850"/>
          <p14:tracePt t="106252" x="3811588" y="5235575"/>
          <p14:tracePt t="106268" x="3937000" y="5257800"/>
          <p14:tracePt t="106285" x="4064000" y="5257800"/>
          <p14:tracePt t="106302" x="4200525" y="5218113"/>
          <p14:tracePt t="106319" x="4314825" y="5160963"/>
          <p14:tracePt t="106335" x="4429125" y="5075238"/>
          <p14:tracePt t="106352" x="4468813" y="4994275"/>
          <p14:tracePt t="106368" x="4486275" y="4914900"/>
          <p14:tracePt t="106385" x="4486275" y="4829175"/>
          <p14:tracePt t="106401" x="4475163" y="4749800"/>
          <p14:tracePt t="106418" x="4440238" y="4664075"/>
          <p14:tracePt t="106435" x="4406900" y="4600575"/>
          <p14:tracePt t="106452" x="4394200" y="4572000"/>
          <p14:tracePt t="106468" x="4389438" y="4572000"/>
          <p14:tracePt t="106527" x="4389438" y="4578350"/>
          <p14:tracePt t="106535" x="4394200" y="4589463"/>
          <p14:tracePt t="106543" x="4422775" y="4611688"/>
          <p14:tracePt t="106552" x="4514850" y="4646613"/>
          <p14:tracePt t="106568" x="4640263" y="4664075"/>
          <p14:tracePt t="106585" x="4806950" y="4668838"/>
          <p14:tracePt t="106601" x="4978400" y="4664075"/>
          <p14:tracePt t="106619" x="5183188" y="4611688"/>
          <p14:tracePt t="106635" x="5343525" y="4532313"/>
          <p14:tracePt t="106652" x="5464175" y="4464050"/>
          <p14:tracePt t="106668" x="5521325" y="4389438"/>
          <p14:tracePt t="106685" x="5549900" y="4337050"/>
          <p14:tracePt t="106701" x="5549900" y="4286250"/>
          <p14:tracePt t="106719" x="5521325" y="4235450"/>
          <p14:tracePt t="106719" x="5492750" y="4206875"/>
          <p14:tracePt t="106735" x="5429250" y="4165600"/>
          <p14:tracePt t="106752" x="5354638" y="4143375"/>
          <p14:tracePt t="106768" x="5292725" y="4137025"/>
          <p14:tracePt t="106785" x="5235575" y="4137025"/>
          <p14:tracePt t="106802" x="5160963" y="4160838"/>
          <p14:tracePt t="106819" x="5075238" y="4211638"/>
          <p14:tracePt t="106835" x="4972050" y="4275138"/>
          <p14:tracePt t="106852" x="4886325" y="4365625"/>
          <p14:tracePt t="106868" x="4811713" y="4508500"/>
          <p14:tracePt t="106885" x="4772025" y="4668838"/>
          <p14:tracePt t="106902" x="4772025" y="4846638"/>
          <p14:tracePt t="106919" x="4840288" y="5075238"/>
          <p14:tracePt t="106935" x="5018088" y="5321300"/>
          <p14:tracePt t="106952" x="5160963" y="5383213"/>
          <p14:tracePt t="106968" x="5343525" y="5389563"/>
          <p14:tracePt t="106985" x="5646738" y="5349875"/>
          <p14:tracePt t="107002" x="5994400" y="5264150"/>
          <p14:tracePt t="107019" x="6275388" y="5154613"/>
          <p14:tracePt t="107035" x="6508750" y="5018088"/>
          <p14:tracePt t="107052" x="6646863" y="4886325"/>
          <p14:tracePt t="107068" x="6726238" y="4749800"/>
          <p14:tracePt t="107085" x="6743700" y="4629150"/>
          <p14:tracePt t="107101" x="6732588" y="4503738"/>
          <p14:tracePt t="107119" x="6611938" y="4325938"/>
          <p14:tracePt t="107135" x="6497638" y="4235450"/>
          <p14:tracePt t="107152" x="6383338" y="4189413"/>
          <p14:tracePt t="107168" x="6303963" y="4183063"/>
          <p14:tracePt t="107185" x="6251575" y="4183063"/>
          <p14:tracePt t="107201" x="6211888" y="4206875"/>
          <p14:tracePt t="107218" x="6189663" y="4229100"/>
          <p14:tracePt t="107235" x="6172200" y="4240213"/>
          <p14:tracePt t="107252" x="6165850" y="4251325"/>
          <p14:tracePt t="107456" x="6178550" y="4251325"/>
          <p14:tracePt t="107464" x="6189663" y="4246563"/>
          <p14:tracePt t="107470" x="6223000" y="4229100"/>
          <p14:tracePt t="107486" x="6240463" y="4206875"/>
          <p14:tracePt t="107503" x="6246813" y="4178300"/>
          <p14:tracePt t="107519" x="6229350" y="4114800"/>
          <p14:tracePt t="107537" x="6183313" y="4075113"/>
          <p14:tracePt t="107553" x="6121400" y="4040188"/>
          <p14:tracePt t="107570" x="6018213" y="4029075"/>
          <p14:tracePt t="107586" x="5886450" y="4035425"/>
          <p14:tracePt t="107603" x="5737225" y="4108450"/>
          <p14:tracePt t="107619" x="5622925" y="4222750"/>
          <p14:tracePt t="107636" x="5554663" y="4371975"/>
          <p14:tracePt t="107653" x="5526088" y="4560888"/>
          <p14:tracePt t="107670" x="5526088" y="4721225"/>
          <p14:tracePt t="107686" x="5578475" y="4864100"/>
          <p14:tracePt t="107703" x="5686425" y="4989513"/>
          <p14:tracePt t="107719" x="5978525" y="5086350"/>
          <p14:tracePt t="107736" x="6178550" y="5086350"/>
          <p14:tracePt t="107753" x="6354763" y="5029200"/>
          <p14:tracePt t="107770" x="6475413" y="4921250"/>
          <p14:tracePt t="107786" x="6561138" y="4800600"/>
          <p14:tracePt t="107803" x="6589713" y="4686300"/>
          <p14:tracePt t="107819" x="6589713" y="4578350"/>
          <p14:tracePt t="107836" x="6543675" y="4475163"/>
          <p14:tracePt t="107853" x="6457950" y="4400550"/>
          <p14:tracePt t="107869" x="6332538" y="4354513"/>
          <p14:tracePt t="107886" x="6178550" y="4349750"/>
          <p14:tracePt t="107902" x="6051550" y="4360863"/>
          <p14:tracePt t="107919" x="5949950" y="4406900"/>
          <p14:tracePt t="107937" x="5921375" y="4422775"/>
          <p14:tracePt t="107953" x="5915025" y="4435475"/>
          <p14:tracePt t="108584" x="5926138" y="4440238"/>
          <p14:tracePt t="108603" x="5994400" y="4464050"/>
          <p14:tracePt t="108603" x="6097588" y="4492625"/>
          <p14:tracePt t="108619" x="6211888" y="4525963"/>
          <p14:tracePt t="108636" x="6354763" y="4554538"/>
          <p14:tracePt t="108652" x="6521450" y="4589463"/>
          <p14:tracePt t="108670" x="6704013" y="4618038"/>
          <p14:tracePt t="108686" x="6875463" y="4629150"/>
          <p14:tracePt t="108703" x="7029450" y="4635500"/>
          <p14:tracePt t="108719" x="7218363" y="4629150"/>
          <p14:tracePt t="108737" x="7297738" y="4611688"/>
          <p14:tracePt t="108752" x="7350125" y="4583113"/>
          <p14:tracePt t="108769" x="7378700" y="4565650"/>
          <p14:tracePt t="108786" x="7389813" y="4549775"/>
          <p14:tracePt t="108803" x="7400925" y="4537075"/>
          <p14:tracePt t="108819" x="7400925" y="4521200"/>
          <p14:tracePt t="108836" x="7400925" y="4508500"/>
          <p14:tracePt t="108852" x="7407275" y="4497388"/>
          <p14:tracePt t="108869" x="7412038" y="4492625"/>
          <p14:tracePt t="109016" x="7407275" y="4503738"/>
          <p14:tracePt t="109020" x="7400925" y="4537075"/>
          <p14:tracePt t="109036" x="7383463" y="4589463"/>
          <p14:tracePt t="109052" x="7366000" y="4651375"/>
          <p14:tracePt t="109070" x="7337425" y="4725988"/>
          <p14:tracePt t="109087" x="7304088" y="4800600"/>
          <p14:tracePt t="109102" x="7269163" y="4892675"/>
          <p14:tracePt t="109120" x="7218363" y="5040313"/>
          <p14:tracePt t="109136" x="7194550" y="5132388"/>
          <p14:tracePt t="109153" x="7178675" y="5211763"/>
          <p14:tracePt t="109169" x="7161213" y="5268913"/>
          <p14:tracePt t="109186" x="7150100" y="5303838"/>
          <p14:tracePt t="109202" x="7143750" y="5332413"/>
          <p14:tracePt t="109220" x="7137400" y="5349875"/>
          <p14:tracePt t="109256" x="7137400" y="5354638"/>
          <p14:tracePt t="110224" x="7132638" y="5354638"/>
          <p14:tracePt t="110488" x="7132638" y="5349875"/>
          <p14:tracePt t="110502" x="7132638" y="5332413"/>
          <p14:tracePt t="110504" x="7132638" y="5286375"/>
          <p14:tracePt t="110519" x="7126288" y="5178425"/>
          <p14:tracePt t="110536" x="7115175" y="5080000"/>
          <p14:tracePt t="110553" x="7104063" y="4978400"/>
          <p14:tracePt t="110569" x="7086600" y="4875213"/>
          <p14:tracePt t="110586" x="7069138" y="4794250"/>
          <p14:tracePt t="110602" x="7051675" y="4721225"/>
          <p14:tracePt t="110619" x="7040563" y="4668838"/>
          <p14:tracePt t="110636" x="7035800" y="4635500"/>
          <p14:tracePt t="110653" x="7029450" y="4622800"/>
          <p14:tracePt t="110669" x="7029450" y="4611688"/>
          <p14:tracePt t="110686" x="7029450" y="4606925"/>
          <p14:tracePt t="110744" x="7023100" y="4606925"/>
          <p14:tracePt t="110752" x="7023100" y="4594225"/>
          <p14:tracePt t="110770" x="7023100" y="4589463"/>
          <p14:tracePt t="110786" x="7023100" y="4583113"/>
          <p14:tracePt t="110803" x="7018338" y="4583113"/>
          <p14:tracePt t="110920" x="7018338" y="4578350"/>
          <p14:tracePt t="110928" x="7018338" y="4572000"/>
          <p14:tracePt t="110960" x="7018338" y="4565650"/>
          <p14:tracePt t="111328" x="7018338" y="4560888"/>
          <p14:tracePt t="111344" x="7018338" y="4554538"/>
          <p14:tracePt t="111358" x="7018338" y="4543425"/>
          <p14:tracePt t="111369" x="7011988" y="4537075"/>
          <p14:tracePt t="111386" x="7011988" y="4525963"/>
          <p14:tracePt t="111403" x="7011988" y="4521200"/>
          <p14:tracePt t="111419" x="7011988" y="4514850"/>
          <p14:tracePt t="111544" x="7011988" y="4521200"/>
          <p14:tracePt t="111552" x="7007225" y="4521200"/>
          <p14:tracePt t="111569" x="7007225" y="4532313"/>
          <p14:tracePt t="111570" x="7007225" y="4549775"/>
          <p14:tracePt t="111586" x="7000875" y="4572000"/>
          <p14:tracePt t="111603" x="7000875" y="4594225"/>
          <p14:tracePt t="111619" x="7000875" y="4622800"/>
          <p14:tracePt t="111636" x="7000875" y="4646613"/>
          <p14:tracePt t="111652" x="7000875" y="4675188"/>
          <p14:tracePt t="111669" x="7000875" y="4697413"/>
          <p14:tracePt t="111686" x="7000875" y="4721225"/>
          <p14:tracePt t="111703" x="7000875" y="4725988"/>
          <p14:tracePt t="111719" x="7000875" y="4737100"/>
          <p14:tracePt t="113326" x="0" y="0"/>
        </p14:tracePtLst>
      </p14:laserTraceLst>
    </p:ext>
  </p:extLs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4"/>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97058398"/>
      </p:ext>
    </p:extLst>
  </p:cSld>
  <p:clrMapOvr>
    <a:masterClrMapping/>
  </p:clrMapOvr>
  <mc:AlternateContent xmlns:mc="http://schemas.openxmlformats.org/markup-compatibility/2006" xmlns:p14="http://schemas.microsoft.com/office/powerpoint/2010/main">
    <mc:Choice Requires="p14">
      <p:transition spd="slow" p14:dur="2000" advTm="179633"/>
    </mc:Choice>
    <mc:Fallback xmlns="">
      <p:transition spd="slow" advTm="179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161" x="3308350" y="2308225"/>
          <p14:tracePt t="4162" x="3308350" y="2297113"/>
          <p14:tracePt t="4174" x="3321050" y="2274888"/>
          <p14:tracePt t="4190" x="3325813" y="2263775"/>
          <p14:tracePt t="4207" x="3332163" y="2251075"/>
          <p14:tracePt t="4223" x="3332163" y="2246313"/>
          <p14:tracePt t="4240" x="3343275" y="2235200"/>
          <p14:tracePt t="4257" x="3343275" y="2222500"/>
          <p14:tracePt t="4274" x="3349625" y="2222500"/>
          <p14:tracePt t="4290" x="3349625" y="2217738"/>
          <p14:tracePt t="4418" x="3349625" y="2211388"/>
          <p14:tracePt t="4442" x="3349625" y="2206625"/>
          <p14:tracePt t="4458" x="3343275" y="2200275"/>
          <p14:tracePt t="4459" x="3336925" y="2189163"/>
          <p14:tracePt t="4475" x="3332163" y="2182813"/>
          <p14:tracePt t="4491" x="3325813" y="2178050"/>
          <p14:tracePt t="4508" x="3321050" y="2171700"/>
          <p14:tracePt t="4524" x="3321050" y="2165350"/>
          <p14:tracePt t="4541" x="3314700" y="2154238"/>
          <p14:tracePt t="4586" x="3314700" y="2149475"/>
          <p14:tracePt t="4626" x="3308350" y="2149475"/>
          <p14:tracePt t="4642" x="3308350" y="2143125"/>
          <p14:tracePt t="4906" x="3308350" y="2149475"/>
          <p14:tracePt t="4924" x="3308350" y="2160588"/>
          <p14:tracePt t="4929" x="3314700" y="2171700"/>
          <p14:tracePt t="4941" x="3321050" y="2182813"/>
          <p14:tracePt t="4958" x="3325813" y="2200275"/>
          <p14:tracePt t="4974" x="3332163" y="2217738"/>
          <p14:tracePt t="4991" x="3349625" y="2235200"/>
          <p14:tracePt t="5008" x="3365500" y="2246313"/>
          <p14:tracePt t="5024" x="3382963" y="2251075"/>
          <p14:tracePt t="5057" x="3411538" y="2263775"/>
          <p14:tracePt t="5058" x="3435350" y="2263775"/>
          <p14:tracePt t="5075" x="3457575" y="2263775"/>
          <p14:tracePt t="5091" x="3486150" y="2263775"/>
          <p14:tracePt t="5108" x="3514725" y="2263775"/>
          <p14:tracePt t="5124" x="3554413" y="2263775"/>
          <p14:tracePt t="5141" x="3594100" y="2263775"/>
          <p14:tracePt t="5158" x="3629025" y="2263775"/>
          <p14:tracePt t="5174" x="3668713" y="2268538"/>
          <p14:tracePt t="5191" x="3697288" y="2268538"/>
          <p14:tracePt t="5208" x="3721100" y="2268538"/>
          <p14:tracePt t="5224" x="3732213" y="2268538"/>
          <p14:tracePt t="5241" x="3736975" y="2268538"/>
          <p14:tracePt t="5322" x="3736975" y="2263775"/>
          <p14:tracePt t="5325" x="3743325" y="2257425"/>
          <p14:tracePt t="5341" x="3749675" y="2246313"/>
          <p14:tracePt t="5358" x="3754438" y="2239963"/>
          <p14:tracePt t="5374" x="3754438" y="2228850"/>
          <p14:tracePt t="5410" x="3754438" y="2222500"/>
          <p14:tracePt t="5466" x="3754438" y="2217738"/>
          <p14:tracePt t="5482" x="3749675" y="2217738"/>
          <p14:tracePt t="5546" x="3743325" y="2217738"/>
          <p14:tracePt t="5554" x="3743325" y="2211388"/>
          <p14:tracePt t="5578" x="3743325" y="2206625"/>
          <p14:tracePt t="5594" x="3736975" y="2200275"/>
          <p14:tracePt t="5610" x="3732213" y="2200275"/>
          <p14:tracePt t="5618" x="3732213" y="2193925"/>
          <p14:tracePt t="5624" x="3732213" y="2189163"/>
          <p14:tracePt t="5714" x="3725863" y="2189163"/>
          <p14:tracePt t="5738" x="3725863" y="2182813"/>
          <p14:tracePt t="5762" x="3725863" y="2178050"/>
          <p14:tracePt t="5778" x="3721100" y="2178050"/>
          <p14:tracePt t="5786" x="3721100" y="2171700"/>
          <p14:tracePt t="5791" x="3721100" y="2165350"/>
          <p14:tracePt t="7859" x="0" y="0"/>
        </p14:tracePtLst>
        <p14:tracePtLst>
          <p14:tracePt t="24945" x="4371975" y="3721100"/>
          <p14:tracePt t="24946" x="4365625" y="3749675"/>
          <p14:tracePt t="24956" x="4332288" y="3794125"/>
          <p14:tracePt t="24973" x="4308475" y="3840163"/>
          <p14:tracePt t="24990" x="4275138" y="3886200"/>
          <p14:tracePt t="25007" x="4240213" y="3937000"/>
          <p14:tracePt t="25023" x="4217988" y="3978275"/>
          <p14:tracePt t="25040" x="4194175" y="4017963"/>
          <p14:tracePt t="25056" x="4160838" y="4075113"/>
          <p14:tracePt t="25073" x="4137025" y="4108450"/>
          <p14:tracePt t="25089" x="4108450" y="4149725"/>
          <p14:tracePt t="25106" x="4079875" y="4189413"/>
          <p14:tracePt t="25123" x="4046538" y="4235450"/>
          <p14:tracePt t="25139" x="4000500" y="4268788"/>
          <p14:tracePt t="25156" x="3960813" y="4308475"/>
          <p14:tracePt t="25173" x="3921125" y="4343400"/>
          <p14:tracePt t="25190" x="3863975" y="4383088"/>
          <p14:tracePt t="25206" x="3806825" y="4422775"/>
          <p14:tracePt t="25223" x="3736975" y="4457700"/>
          <p14:tracePt t="25239" x="3679825" y="4492625"/>
          <p14:tracePt t="25256" x="3565525" y="4543425"/>
          <p14:tracePt t="25273" x="3492500" y="4565650"/>
          <p14:tracePt t="25290" x="3406775" y="4578350"/>
          <p14:tracePt t="25306" x="3314700" y="4583113"/>
          <p14:tracePt t="25323" x="3222625" y="4589463"/>
          <p14:tracePt t="25339" x="3136900" y="4589463"/>
          <p14:tracePt t="25357" x="3063875" y="4589463"/>
          <p14:tracePt t="25373" x="3000375" y="4589463"/>
          <p14:tracePt t="25390" x="2954338" y="4589463"/>
          <p14:tracePt t="25406" x="2903538" y="4589463"/>
          <p14:tracePt t="25423" x="2874963" y="4589463"/>
          <p14:tracePt t="25439" x="2846388" y="4589463"/>
          <p14:tracePt t="25456" x="2828925" y="4589463"/>
          <p14:tracePt t="25456" x="2822575" y="4589463"/>
          <p14:tracePt t="25473" x="2817813" y="4589463"/>
          <p14:tracePt t="25705" x="2817813" y="4583113"/>
          <p14:tracePt t="25737" x="2817813" y="4578350"/>
          <p14:tracePt t="25745" x="2817813" y="4560888"/>
          <p14:tracePt t="25757" x="2811463" y="4543425"/>
          <p14:tracePt t="25773" x="2806700" y="4525963"/>
          <p14:tracePt t="25790" x="2800350" y="4508500"/>
          <p14:tracePt t="25806" x="2794000" y="4497388"/>
          <p14:tracePt t="25823" x="2789238" y="4486275"/>
          <p14:tracePt t="25840" x="2789238" y="4479925"/>
          <p14:tracePt t="25856" x="2789238" y="4475163"/>
          <p14:tracePt t="26089" x="2794000" y="4475163"/>
          <p14:tracePt t="26105" x="2897188" y="4475163"/>
          <p14:tracePt t="26123" x="2989263" y="4479925"/>
          <p14:tracePt t="26139" x="3108325" y="4479925"/>
          <p14:tracePt t="26156" x="3246438" y="4486275"/>
          <p14:tracePt t="26173" x="3406775" y="4492625"/>
          <p14:tracePt t="26190" x="3565525" y="4508500"/>
          <p14:tracePt t="26206" x="3721100" y="4514850"/>
          <p14:tracePt t="26223" x="3868738" y="4521200"/>
          <p14:tracePt t="26239" x="4017963" y="4525963"/>
          <p14:tracePt t="26257" x="4217988" y="4532313"/>
          <p14:tracePt t="26273" x="4354513" y="4532313"/>
          <p14:tracePt t="26290" x="4475163" y="4537075"/>
          <p14:tracePt t="26306" x="4589463" y="4537075"/>
          <p14:tracePt t="26323" x="4686300" y="4543425"/>
          <p14:tracePt t="26339" x="4789488" y="4543425"/>
          <p14:tracePt t="26356" x="4886325" y="4543425"/>
          <p14:tracePt t="26373" x="4978400" y="4543425"/>
          <p14:tracePt t="26390" x="5075238" y="4549775"/>
          <p14:tracePt t="26406" x="5172075" y="4549775"/>
          <p14:tracePt t="26423" x="5268913" y="4549775"/>
          <p14:tracePt t="26439" x="5360988" y="4549775"/>
          <p14:tracePt t="26439" x="5407025" y="4549775"/>
          <p14:tracePt t="26457" x="5457825" y="4549775"/>
          <p14:tracePt t="26473" x="5607050" y="4549775"/>
          <p14:tracePt t="26490" x="5697538" y="4549775"/>
          <p14:tracePt t="26506" x="5794375" y="4549775"/>
          <p14:tracePt t="26523" x="5880100" y="4549775"/>
          <p14:tracePt t="26539" x="5954713" y="4549775"/>
          <p14:tracePt t="26556" x="6022975" y="4549775"/>
          <p14:tracePt t="26573" x="6064250" y="4549775"/>
          <p14:tracePt t="26590" x="6092825" y="4549775"/>
          <p14:tracePt t="26606" x="6108700" y="4549775"/>
          <p14:tracePt t="27113" x="6103938" y="4549775"/>
          <p14:tracePt t="27129" x="6092825" y="4549775"/>
          <p14:tracePt t="27139" x="6057900" y="4549775"/>
          <p14:tracePt t="27140" x="5949950" y="4549775"/>
          <p14:tracePt t="27156" x="5822950" y="4560888"/>
          <p14:tracePt t="27173" x="5680075" y="4560888"/>
          <p14:tracePt t="27189" x="5526088" y="4560888"/>
          <p14:tracePt t="27206" x="5360988" y="4560888"/>
          <p14:tracePt t="27223" x="5189538" y="4560888"/>
          <p14:tracePt t="27240" x="4972050" y="4560888"/>
          <p14:tracePt t="27256" x="4618038" y="4554538"/>
          <p14:tracePt t="27273" x="4389438" y="4554538"/>
          <p14:tracePt t="27289" x="4171950" y="4543425"/>
          <p14:tracePt t="27307" x="3983038" y="4543425"/>
          <p14:tracePt t="27323" x="3817938" y="4532313"/>
          <p14:tracePt t="27340" x="3663950" y="4532313"/>
          <p14:tracePt t="27356" x="3532188" y="4532313"/>
          <p14:tracePt t="27373" x="3417888" y="4532313"/>
          <p14:tracePt t="27389" x="3314700" y="4532313"/>
          <p14:tracePt t="27406" x="3235325" y="4532313"/>
          <p14:tracePt t="27423" x="3182938" y="4532313"/>
          <p14:tracePt t="27440" x="3160713" y="4532313"/>
          <p14:tracePt t="27456" x="3149600" y="4532313"/>
          <p14:tracePt t="27841" x="3149600" y="4525963"/>
          <p14:tracePt t="27864" x="3154363" y="4525963"/>
          <p14:tracePt t="27881" x="3154363" y="4521200"/>
          <p14:tracePt t="27888" x="3154363" y="4497388"/>
          <p14:tracePt t="27906" x="3149600" y="4475163"/>
          <p14:tracePt t="27923" x="3149600" y="4440238"/>
          <p14:tracePt t="27939" x="3136900" y="4411663"/>
          <p14:tracePt t="27956" x="3132138" y="4371975"/>
          <p14:tracePt t="27973" x="3125788" y="4337050"/>
          <p14:tracePt t="27989" x="3125788" y="4308475"/>
          <p14:tracePt t="28006" x="3125788" y="4279900"/>
          <p14:tracePt t="28023" x="3125788" y="4251325"/>
          <p14:tracePt t="28039" x="3125788" y="4229100"/>
          <p14:tracePt t="28056" x="3125788" y="4189413"/>
          <p14:tracePt t="28073" x="3132138" y="4165600"/>
          <p14:tracePt t="28089" x="3136900" y="4137025"/>
          <p14:tracePt t="28106" x="3149600" y="4108450"/>
          <p14:tracePt t="28123" x="3154363" y="4086225"/>
          <p14:tracePt t="28139" x="3171825" y="4057650"/>
          <p14:tracePt t="28156" x="3178175" y="4029075"/>
          <p14:tracePt t="28173" x="3182938" y="3994150"/>
          <p14:tracePt t="28189" x="3189288" y="3971925"/>
          <p14:tracePt t="28206" x="3189288" y="3943350"/>
          <p14:tracePt t="28223" x="3189288" y="3921125"/>
          <p14:tracePt t="28240" x="3189288" y="3903663"/>
          <p14:tracePt t="28256" x="3189288" y="3886200"/>
          <p14:tracePt t="28273" x="3189288" y="3879850"/>
          <p14:tracePt t="28289" x="3189288" y="3875088"/>
          <p14:tracePt t="28306" x="3189288" y="3868738"/>
          <p14:tracePt t="28323" x="3189288" y="3863975"/>
          <p14:tracePt t="28456" x="3194050" y="3863975"/>
          <p14:tracePt t="28473" x="3200400" y="3863975"/>
          <p14:tracePt t="28473" x="3206750" y="3863975"/>
          <p14:tracePt t="28490" x="3217863" y="3863975"/>
          <p14:tracePt t="28506" x="3240088" y="3886200"/>
          <p14:tracePt t="28523" x="3263900" y="3914775"/>
          <p14:tracePt t="28539" x="3286125" y="3943350"/>
          <p14:tracePt t="28556" x="3308350" y="3960813"/>
          <p14:tracePt t="28572" x="3325813" y="3971925"/>
          <p14:tracePt t="28590" x="3336925" y="3978275"/>
          <p14:tracePt t="28606" x="3336925" y="3983038"/>
          <p14:tracePt t="28841" x="3332163" y="3983038"/>
          <p14:tracePt t="28857" x="3325813" y="3983038"/>
          <p14:tracePt t="28858" x="3314700" y="3983038"/>
          <p14:tracePt t="28873" x="3286125" y="4000500"/>
          <p14:tracePt t="28890" x="3263900" y="4017963"/>
          <p14:tracePt t="28906" x="3246438" y="4040188"/>
          <p14:tracePt t="28923" x="3228975" y="4064000"/>
          <p14:tracePt t="28939" x="3211513" y="4092575"/>
          <p14:tracePt t="28957" x="3194050" y="4103688"/>
          <p14:tracePt t="28973" x="3178175" y="4121150"/>
          <p14:tracePt t="28990" x="3171825" y="4125913"/>
          <p14:tracePt t="29266" x="3178175" y="4125913"/>
          <p14:tracePt t="29282" x="3189288" y="4125913"/>
          <p14:tracePt t="29283" x="3200400" y="4132263"/>
          <p14:tracePt t="29290" x="3235325" y="4143375"/>
          <p14:tracePt t="29307" x="3263900" y="4160838"/>
          <p14:tracePt t="29324" x="3303588" y="4178300"/>
          <p14:tracePt t="29340" x="3343275" y="4194175"/>
          <p14:tracePt t="29357" x="3378200" y="4217988"/>
          <p14:tracePt t="29373" x="3411538" y="4229100"/>
          <p14:tracePt t="29390" x="3435350" y="4240213"/>
          <p14:tracePt t="29407" x="3468688" y="4251325"/>
          <p14:tracePt t="29424" x="3486150" y="4257675"/>
          <p14:tracePt t="29962" x="3486150" y="4264025"/>
          <p14:tracePt t="29969" x="3479800" y="4268788"/>
          <p14:tracePt t="29975" x="3479800" y="4308475"/>
          <p14:tracePt t="29990" x="3479800" y="4360863"/>
          <p14:tracePt t="30007" x="3479800" y="4411663"/>
          <p14:tracePt t="30024" x="3497263" y="4457700"/>
          <p14:tracePt t="30040" x="3503613" y="4475163"/>
          <p14:tracePt t="30057" x="3508375" y="4486275"/>
          <p14:tracePt t="30057" x="3508375" y="4492625"/>
          <p14:tracePt t="30226" x="3514725" y="4492625"/>
          <p14:tracePt t="30289" x="3521075" y="4492625"/>
          <p14:tracePt t="30298" x="3525838" y="4492625"/>
          <p14:tracePt t="30307" x="3543300" y="4492625"/>
          <p14:tracePt t="30323" x="3571875" y="4492625"/>
          <p14:tracePt t="30340" x="3594100" y="4486275"/>
          <p14:tracePt t="30357" x="3617913" y="4486275"/>
          <p14:tracePt t="30374" x="3635375" y="4475163"/>
          <p14:tracePt t="30390" x="3651250" y="4475163"/>
          <p14:tracePt t="30407" x="3663950" y="4475163"/>
          <p14:tracePt t="30423" x="3663950" y="4468813"/>
          <p14:tracePt t="30594" x="3668713" y="4468813"/>
          <p14:tracePt t="30609" x="3675063" y="4468813"/>
          <p14:tracePt t="30626" x="3679825" y="4468813"/>
          <p14:tracePt t="30641" x="3686175" y="4468813"/>
          <p14:tracePt t="30657" x="3692525" y="4468813"/>
          <p14:tracePt t="30657" x="3708400" y="4468813"/>
          <p14:tracePt t="30674" x="3714750" y="4468813"/>
          <p14:tracePt t="30690" x="3725863" y="4468813"/>
          <p14:tracePt t="30730" x="3732213" y="4468813"/>
          <p14:tracePt t="30793" x="3736975" y="4468813"/>
          <p14:tracePt t="30807" x="3736975" y="4464050"/>
          <p14:tracePt t="30808" x="3743325" y="4464050"/>
          <p14:tracePt t="30866" x="3749675" y="4464050"/>
          <p14:tracePt t="30985" x="3754438" y="4464050"/>
          <p14:tracePt t="30994" x="3754438" y="4457700"/>
          <p14:tracePt t="31007" x="3765550" y="4457700"/>
          <p14:tracePt t="31024" x="3771900" y="4451350"/>
          <p14:tracePt t="31040" x="3771900" y="4446588"/>
          <p14:tracePt t="31057" x="3778250" y="4446588"/>
          <p14:tracePt t="32609" x="3783013" y="4446588"/>
          <p14:tracePt t="32625" x="3789363" y="4446588"/>
          <p14:tracePt t="32626" x="3794125" y="4446588"/>
          <p14:tracePt t="32640" x="3806825" y="4446588"/>
          <p14:tracePt t="32657" x="3817938" y="4446588"/>
          <p14:tracePt t="32657" x="3822700" y="4446588"/>
          <p14:tracePt t="32673" x="3835400" y="4446588"/>
          <p14:tracePt t="32690" x="3846513" y="4446588"/>
          <p14:tracePt t="32707" x="3851275" y="4446588"/>
          <p14:tracePt t="32724" x="3863975" y="4446588"/>
          <p14:tracePt t="32801" x="3868738" y="4446588"/>
          <p14:tracePt t="32810" x="3875088" y="4446588"/>
          <p14:tracePt t="32824" x="3903663" y="4429125"/>
          <p14:tracePt t="32840" x="3960813" y="4383088"/>
          <p14:tracePt t="32857" x="4000500" y="4332288"/>
          <p14:tracePt t="32873" x="4057650" y="4264025"/>
          <p14:tracePt t="32890" x="4103688" y="4211638"/>
          <p14:tracePt t="32906" x="4149725" y="4165600"/>
          <p14:tracePt t="32923" x="4194175" y="4121150"/>
          <p14:tracePt t="32940" x="4229100" y="4086225"/>
          <p14:tracePt t="32957" x="4251325" y="4057650"/>
          <p14:tracePt t="32973" x="4264025" y="4035425"/>
          <p14:tracePt t="32990" x="4275138" y="4006850"/>
          <p14:tracePt t="33006" x="4279900" y="3989388"/>
          <p14:tracePt t="33024" x="4292600" y="3965575"/>
          <p14:tracePt t="33040" x="4303713" y="3954463"/>
          <p14:tracePt t="33057" x="4303713" y="3949700"/>
          <p14:tracePt t="33057" x="4308475" y="3943350"/>
          <p14:tracePt t="33074" x="4314825" y="3943350"/>
          <p14:tracePt t="33090" x="4321175" y="3943350"/>
          <p14:tracePt t="33106" x="4325938" y="3937000"/>
          <p14:tracePt t="33123" x="4332288" y="3937000"/>
          <p14:tracePt t="33140" x="4343400" y="3932238"/>
          <p14:tracePt t="33157" x="4354513" y="3921125"/>
          <p14:tracePt t="33173" x="4365625" y="3914775"/>
          <p14:tracePt t="33190" x="4389438" y="3897313"/>
          <p14:tracePt t="33207" x="4411663" y="3892550"/>
          <p14:tracePt t="33223" x="4429125" y="3886200"/>
          <p14:tracePt t="33240" x="4435475" y="3879850"/>
          <p14:tracePt t="33257" x="4446588" y="3879850"/>
          <p14:tracePt t="33273" x="4457700" y="3879850"/>
          <p14:tracePt t="33290" x="4464050" y="3875088"/>
          <p14:tracePt t="33306" x="4468813" y="3875088"/>
          <p14:tracePt t="33323" x="4475163" y="3875088"/>
          <p14:tracePt t="33649" x="4475163" y="3879850"/>
          <p14:tracePt t="33657" x="4468813" y="3886200"/>
          <p14:tracePt t="33668" x="4464050" y="3897313"/>
          <p14:tracePt t="33674" x="4464050" y="3908425"/>
          <p14:tracePt t="33690" x="4464050" y="3937000"/>
          <p14:tracePt t="33707" x="4464050" y="3971925"/>
          <p14:tracePt t="33723" x="4468813" y="4011613"/>
          <p14:tracePt t="33741" x="4479925" y="4051300"/>
          <p14:tracePt t="33756" x="4486275" y="4079875"/>
          <p14:tracePt t="33774" x="4503738" y="4121150"/>
          <p14:tracePt t="33790" x="4514850" y="4149725"/>
          <p14:tracePt t="33807" x="4525963" y="4178300"/>
          <p14:tracePt t="33824" x="4537075" y="4200525"/>
          <p14:tracePt t="33840" x="4549775" y="4222750"/>
          <p14:tracePt t="33856" x="4560888" y="4246563"/>
          <p14:tracePt t="33873" x="4560888" y="4257675"/>
          <p14:tracePt t="33890" x="4565650" y="4257675"/>
          <p14:tracePt t="33907" x="4565650" y="4264025"/>
          <p14:tracePt t="34313" x="4572000" y="4257675"/>
          <p14:tracePt t="34321" x="4583113" y="4235450"/>
          <p14:tracePt t="34340" x="4611688" y="4211638"/>
          <p14:tracePt t="34357" x="4651375" y="4194175"/>
          <p14:tracePt t="34374" x="4679950" y="4178300"/>
          <p14:tracePt t="34390" x="4714875" y="4165600"/>
          <p14:tracePt t="34407" x="4737100" y="4160838"/>
          <p14:tracePt t="34423" x="4772025" y="4160838"/>
          <p14:tracePt t="34440" x="4800600" y="4160838"/>
          <p14:tracePt t="34456" x="4840288" y="4160838"/>
          <p14:tracePt t="34474" x="4851400" y="4171950"/>
          <p14:tracePt t="34490" x="4864100" y="4183063"/>
          <p14:tracePt t="34506" x="4875213" y="4194175"/>
          <p14:tracePt t="34523" x="4886325" y="4206875"/>
          <p14:tracePt t="34540" x="4892675" y="4222750"/>
          <p14:tracePt t="34556" x="4903788" y="4251325"/>
          <p14:tracePt t="34574" x="4914900" y="4279900"/>
          <p14:tracePt t="34590" x="4921250" y="4314825"/>
          <p14:tracePt t="34607" x="4932363" y="4354513"/>
          <p14:tracePt t="34623" x="4937125" y="4383088"/>
          <p14:tracePt t="34640" x="4937125" y="4400550"/>
          <p14:tracePt t="34656" x="4937125" y="4411663"/>
          <p14:tracePt t="36128" x="4943475" y="4406900"/>
          <p14:tracePt t="36138" x="4954588" y="4383088"/>
          <p14:tracePt t="36156" x="4983163" y="4354513"/>
          <p14:tracePt t="36172" x="5022850" y="4321175"/>
          <p14:tracePt t="36189" x="5057775" y="4297363"/>
          <p14:tracePt t="36205" x="5092700" y="4275138"/>
          <p14:tracePt t="36222" x="5114925" y="4264025"/>
          <p14:tracePt t="36239" x="5137150" y="4246563"/>
          <p14:tracePt t="36256" x="5160963" y="4235450"/>
          <p14:tracePt t="36272" x="5172075" y="4229100"/>
          <p14:tracePt t="36289" x="5183188" y="4217988"/>
          <p14:tracePt t="36305" x="5189538" y="4211638"/>
          <p14:tracePt t="36322" x="5194300" y="4211638"/>
          <p14:tracePt t="36339" x="5200650" y="4206875"/>
          <p14:tracePt t="36376" x="5207000" y="4206875"/>
          <p14:tracePt t="36448" x="5211763" y="4206875"/>
          <p14:tracePt t="36456" x="5218113" y="4200525"/>
          <p14:tracePt t="36472" x="5222875" y="4200525"/>
          <p14:tracePt t="36489" x="5235575" y="4200525"/>
          <p14:tracePt t="36505" x="5246688" y="4200525"/>
          <p14:tracePt t="36522" x="5251450" y="4200525"/>
          <p14:tracePt t="36817" x="5257800" y="4200525"/>
          <p14:tracePt t="36841" x="5264150" y="4200525"/>
          <p14:tracePt t="36842" x="5268913" y="4200525"/>
          <p14:tracePt t="36856" x="5275263" y="4194175"/>
          <p14:tracePt t="36873" x="5286375" y="4194175"/>
          <p14:tracePt t="36889" x="5292725" y="4194175"/>
          <p14:tracePt t="37417" x="5286375" y="4194175"/>
          <p14:tracePt t="37449" x="5280025" y="4194175"/>
          <p14:tracePt t="37529" x="5275263" y="4194175"/>
          <p14:tracePt t="37833" x="5280025" y="4194175"/>
          <p14:tracePt t="37849" x="5286375" y="4194175"/>
          <p14:tracePt t="37881" x="5292725" y="4194175"/>
          <p14:tracePt t="37921" x="5297488" y="4194175"/>
          <p14:tracePt t="39137" x="5303838" y="4189413"/>
          <p14:tracePt t="39156" x="5332413" y="4183063"/>
          <p14:tracePt t="39157" x="5383213" y="4178300"/>
          <p14:tracePt t="39173" x="5440363" y="4178300"/>
          <p14:tracePt t="39189" x="5497513" y="4178300"/>
          <p14:tracePt t="39206" x="5561013" y="4178300"/>
          <p14:tracePt t="39223" x="5607050" y="4178300"/>
          <p14:tracePt t="39240" x="5657850" y="4171950"/>
          <p14:tracePt t="39256" x="5692775" y="4171950"/>
          <p14:tracePt t="39273" x="5737225" y="4165600"/>
          <p14:tracePt t="39289" x="5765800" y="4165600"/>
          <p14:tracePt t="39306" x="5778500" y="4165600"/>
          <p14:tracePt t="39323" x="5783263" y="4160838"/>
          <p14:tracePt t="39561" x="5789613" y="4160838"/>
          <p14:tracePt t="39573" x="5794375" y="4160838"/>
          <p14:tracePt t="39578" x="5807075" y="4160838"/>
          <p14:tracePt t="39589" x="5822950" y="4154488"/>
          <p14:tracePt t="39606" x="5840413" y="4149725"/>
          <p14:tracePt t="39623" x="5857875" y="4149725"/>
          <p14:tracePt t="39639" x="5868988" y="4149725"/>
          <p14:tracePt t="39656" x="5875338" y="4143375"/>
          <p14:tracePt t="39656" x="5880100" y="4143375"/>
          <p14:tracePt t="40001" x="5886450" y="4143375"/>
          <p14:tracePt t="40007" x="5897563" y="4160838"/>
          <p14:tracePt t="40023" x="5903913" y="4171950"/>
          <p14:tracePt t="40039" x="5915025" y="4189413"/>
          <p14:tracePt t="40056" x="5932488" y="4211638"/>
          <p14:tracePt t="40056" x="5932488" y="4229100"/>
          <p14:tracePt t="40074" x="5949950" y="4264025"/>
          <p14:tracePt t="40089" x="5954713" y="4303713"/>
          <p14:tracePt t="40107" x="5972175" y="4349750"/>
          <p14:tracePt t="40123" x="5983288" y="4383088"/>
          <p14:tracePt t="40140" x="5994400" y="4394200"/>
          <p14:tracePt t="40156" x="5994400" y="4406900"/>
          <p14:tracePt t="40273" x="6000750" y="4406900"/>
          <p14:tracePt t="40417" x="6007100" y="4406900"/>
          <p14:tracePt t="40428" x="6007100" y="4400550"/>
          <p14:tracePt t="40439" x="6007100" y="4394200"/>
          <p14:tracePt t="40456" x="6011863" y="4389438"/>
          <p14:tracePt t="40473" x="6018213" y="4378325"/>
          <p14:tracePt t="40513" x="6018213" y="4371975"/>
          <p14:tracePt t="41201" x="6018213" y="4365625"/>
          <p14:tracePt t="41209" x="6018213" y="4354513"/>
          <p14:tracePt t="41228" x="6018213" y="4349750"/>
          <p14:tracePt t="41289" x="6018213" y="4343400"/>
          <p14:tracePt t="41294" x="6018213" y="4337050"/>
          <p14:tracePt t="41306" x="6018213" y="4325938"/>
          <p14:tracePt t="41323" x="6011863" y="4303713"/>
          <p14:tracePt t="41339" x="6011863" y="4275138"/>
          <p14:tracePt t="41356" x="6011863" y="4240213"/>
          <p14:tracePt t="41373" x="6011863" y="4194175"/>
          <p14:tracePt t="41389" x="6007100" y="4137025"/>
          <p14:tracePt t="41406" x="6007100" y="4086225"/>
          <p14:tracePt t="41422" x="6000750" y="4035425"/>
          <p14:tracePt t="41440" x="6000750" y="4000500"/>
          <p14:tracePt t="41456" x="6000750" y="3971925"/>
          <p14:tracePt t="41473" x="6000750" y="3960813"/>
          <p14:tracePt t="41489" x="6000750" y="3954463"/>
          <p14:tracePt t="41753" x="6000750" y="3960813"/>
          <p14:tracePt t="41756" x="6007100" y="3978275"/>
          <p14:tracePt t="41772" x="6018213" y="4000500"/>
          <p14:tracePt t="41789" x="6022975" y="4017963"/>
          <p14:tracePt t="41806" x="6035675" y="4029075"/>
          <p14:tracePt t="41823" x="6035675" y="4035425"/>
          <p14:tracePt t="43027" x="0" y="0"/>
        </p14:tracePtLst>
        <p14:tracePtLst>
          <p14:tracePt t="52006" x="3508375" y="3983038"/>
          <p14:tracePt t="52048" x="3508375" y="3989388"/>
          <p14:tracePt t="52072" x="3503613" y="3989388"/>
          <p14:tracePt t="52089" x="3497263" y="3989388"/>
          <p14:tracePt t="52096" x="3492500" y="3989388"/>
          <p14:tracePt t="52106" x="3479800" y="3983038"/>
          <p14:tracePt t="52144" x="3475038" y="3983038"/>
          <p14:tracePt t="52152" x="3468688" y="3978275"/>
          <p14:tracePt t="52160" x="3463925" y="3971925"/>
          <p14:tracePt t="52184" x="3457575" y="3965575"/>
          <p14:tracePt t="52205" x="3457575" y="3960813"/>
          <p14:tracePt t="52608" x="3457575" y="3971925"/>
          <p14:tracePt t="52615" x="3457575" y="3983038"/>
          <p14:tracePt t="52622" x="3457575" y="4006850"/>
          <p14:tracePt t="52638" x="3457575" y="4029075"/>
          <p14:tracePt t="52656" x="3463925" y="4046538"/>
          <p14:tracePt t="52672" x="3468688" y="4079875"/>
          <p14:tracePt t="52689" x="3468688" y="4092575"/>
          <p14:tracePt t="52705" x="3468688" y="4103688"/>
          <p14:tracePt t="52722" x="3475038" y="4114800"/>
          <p14:tracePt t="52738" x="3475038" y="4121150"/>
          <p14:tracePt t="52755" x="3475038" y="4125913"/>
          <p14:tracePt t="52772" x="3486150" y="4143375"/>
          <p14:tracePt t="52789" x="3486150" y="4154488"/>
          <p14:tracePt t="52805" x="3492500" y="4160838"/>
          <p14:tracePt t="52822" x="3492500" y="4165600"/>
          <p14:tracePt t="52838" x="3497263" y="4171950"/>
          <p14:tracePt t="52838" x="3497263" y="4178300"/>
          <p14:tracePt t="52872" x="3497263" y="4183063"/>
          <p14:tracePt t="52873" x="3497263" y="4189413"/>
          <p14:tracePt t="57657" x="3497263" y="4183063"/>
          <p14:tracePt t="57697" x="3497263" y="4178300"/>
          <p14:tracePt t="57706" x="3497263" y="4160838"/>
          <p14:tracePt t="57706" x="3497263" y="4149725"/>
          <p14:tracePt t="57722" x="3497263" y="4121150"/>
          <p14:tracePt t="57740" x="3497263" y="4103688"/>
          <p14:tracePt t="57756" x="3497263" y="4079875"/>
          <p14:tracePt t="57773" x="3497263" y="4051300"/>
          <p14:tracePt t="57789" x="3497263" y="4040188"/>
          <p14:tracePt t="57806" x="3497263" y="4029075"/>
          <p14:tracePt t="57823" x="3497263" y="4017963"/>
          <p14:tracePt t="57839" x="3497263" y="4000500"/>
          <p14:tracePt t="57855" x="3497263" y="3989388"/>
          <p14:tracePt t="57873" x="3497263" y="3971925"/>
          <p14:tracePt t="57889" x="3497263" y="3960813"/>
          <p14:tracePt t="57906" x="3497263" y="3954463"/>
          <p14:tracePt t="57922" x="3497263" y="3943350"/>
          <p14:tracePt t="57939" x="3497263" y="3937000"/>
          <p14:tracePt t="57956" x="3497263" y="3925888"/>
          <p14:tracePt t="57972" x="3492500" y="3921125"/>
          <p14:tracePt t="58265" x="3492500" y="3925888"/>
          <p14:tracePt t="58273" x="3492500" y="3937000"/>
          <p14:tracePt t="58281" x="3497263" y="3960813"/>
          <p14:tracePt t="58292" x="3497263" y="3994150"/>
          <p14:tracePt t="58306" x="3497263" y="4022725"/>
          <p14:tracePt t="58322" x="3497263" y="4051300"/>
          <p14:tracePt t="58339" x="3497263" y="4075113"/>
          <p14:tracePt t="58356" x="3497263" y="4092575"/>
          <p14:tracePt t="58372" x="3497263" y="4114800"/>
          <p14:tracePt t="58389" x="3497263" y="4125913"/>
          <p14:tracePt t="58406" x="3497263" y="4137025"/>
          <p14:tracePt t="58422" x="3497263" y="4143375"/>
          <p14:tracePt t="58440" x="3497263" y="4149725"/>
          <p14:tracePt t="58456" x="3492500" y="4154488"/>
          <p14:tracePt t="58472" x="3492500" y="4160838"/>
          <p14:tracePt t="60065" x="3492500" y="4154488"/>
          <p14:tracePt t="60074" x="3497263" y="4154488"/>
          <p14:tracePt t="61161" x="3497263" y="4149725"/>
          <p14:tracePt t="61193" x="3497263" y="4143375"/>
          <p14:tracePt t="61210" x="3497263" y="4132263"/>
          <p14:tracePt t="61225" x="3497263" y="4125913"/>
          <p14:tracePt t="61241" x="3492500" y="4114800"/>
          <p14:tracePt t="61257" x="3492500" y="4108450"/>
          <p14:tracePt t="61262" x="3492500" y="4103688"/>
          <p14:tracePt t="61272" x="3486150" y="4086225"/>
          <p14:tracePt t="61289" x="3479800" y="4079875"/>
          <p14:tracePt t="61306" x="3475038" y="4075113"/>
          <p14:tracePt t="61322" x="3475038" y="4068763"/>
          <p14:tracePt t="61339" x="3468688" y="4064000"/>
          <p14:tracePt t="61355" x="3463925" y="4057650"/>
          <p14:tracePt t="61372" x="3457575" y="4046538"/>
          <p14:tracePt t="61389" x="3451225" y="4046538"/>
          <p14:tracePt t="61406" x="3446463" y="4040188"/>
          <p14:tracePt t="61422" x="3440113" y="4040188"/>
          <p14:tracePt t="61439" x="3440113" y="4029075"/>
          <p14:tracePt t="61455" x="3429000" y="4017963"/>
          <p14:tracePt t="61455" x="3417888" y="4017963"/>
          <p14:tracePt t="61473" x="3411538" y="4006850"/>
          <p14:tracePt t="61473" x="3400425" y="4000500"/>
          <p14:tracePt t="61489" x="3382963" y="3989388"/>
          <p14:tracePt t="61505" x="3360738" y="3978275"/>
          <p14:tracePt t="61522" x="3343275" y="3965575"/>
          <p14:tracePt t="61539" x="3332163" y="3960813"/>
          <p14:tracePt t="61555" x="3321050" y="3954463"/>
          <p14:tracePt t="61572" x="3314700" y="3949700"/>
          <p14:tracePt t="61589" x="3303588" y="3943350"/>
          <p14:tracePt t="61606" x="3297238" y="3943350"/>
          <p14:tracePt t="61622" x="3286125" y="3932238"/>
          <p14:tracePt t="61639" x="3279775" y="3932238"/>
          <p14:tracePt t="61656" x="3263900" y="3921125"/>
          <p14:tracePt t="61656" x="3251200" y="3921125"/>
          <p14:tracePt t="61673" x="3246438" y="3914775"/>
          <p14:tracePt t="61689" x="3240088" y="3908425"/>
          <p14:tracePt t="61706" x="3235325" y="3903663"/>
          <p14:tracePt t="61722" x="3228975" y="3903663"/>
          <p14:tracePt t="61739" x="3222625" y="3897313"/>
          <p14:tracePt t="61755" x="3211513" y="3897313"/>
          <p14:tracePt t="61772" x="3211513" y="3892550"/>
          <p14:tracePt t="61809" x="3206750" y="3892550"/>
          <p14:tracePt t="62065" x="3206750" y="3886200"/>
          <p14:tracePt t="62097" x="3206750" y="3879850"/>
          <p14:tracePt t="62993" x="3211513" y="3879850"/>
          <p14:tracePt t="63001" x="3217863" y="3892550"/>
          <p14:tracePt t="63009" x="3235325" y="3903663"/>
          <p14:tracePt t="63022" x="3246438" y="3914775"/>
          <p14:tracePt t="63039" x="3257550" y="3932238"/>
          <p14:tracePt t="63056" x="3275013" y="3949700"/>
          <p14:tracePt t="63072" x="3297238" y="3965575"/>
          <p14:tracePt t="63089" x="3308350" y="3983038"/>
          <p14:tracePt t="63105" x="3321050" y="3994150"/>
          <p14:tracePt t="63122" x="3325813" y="4006850"/>
          <p14:tracePt t="63139" x="3332163" y="4017963"/>
          <p14:tracePt t="63156" x="3343275" y="4035425"/>
          <p14:tracePt t="63172" x="3349625" y="4046538"/>
          <p14:tracePt t="63189" x="3354388" y="4064000"/>
          <p14:tracePt t="63205" x="3365500" y="4086225"/>
          <p14:tracePt t="63222" x="3371850" y="4103688"/>
          <p14:tracePt t="63239" x="3378200" y="4114800"/>
          <p14:tracePt t="63256" x="3382963" y="4132263"/>
          <p14:tracePt t="63272" x="3389313" y="4149725"/>
          <p14:tracePt t="63289" x="3389313" y="4154488"/>
          <p14:tracePt t="63305" x="3389313" y="4165600"/>
          <p14:tracePt t="63322" x="3389313" y="4171950"/>
          <p14:tracePt t="63339" x="3389313" y="4183063"/>
          <p14:tracePt t="63449" x="3389313" y="4189413"/>
          <p14:tracePt t="63489" x="3389313" y="4194175"/>
          <p14:tracePt t="63505" x="3389313" y="4200525"/>
          <p14:tracePt t="63506" x="3389313" y="4206875"/>
          <p14:tracePt t="63545" x="3389313" y="4211638"/>
          <p14:tracePt t="63561" x="3389313" y="4222750"/>
          <p14:tracePt t="63572" x="3389313" y="4229100"/>
          <p14:tracePt t="63589" x="3389313" y="4235450"/>
          <p14:tracePt t="63605" x="3389313" y="4240213"/>
          <p14:tracePt t="64433" x="3389313" y="4246563"/>
          <p14:tracePt t="64448" x="3389313" y="4257675"/>
          <p14:tracePt t="64457" x="3389313" y="4292600"/>
          <p14:tracePt t="64472" x="3406775" y="4337050"/>
          <p14:tracePt t="64489" x="3417888" y="4371975"/>
          <p14:tracePt t="64505" x="3429000" y="4400550"/>
          <p14:tracePt t="64523" x="3446463" y="4422775"/>
          <p14:tracePt t="64539" x="3451225" y="4440238"/>
          <p14:tracePt t="64556" x="3457575" y="4457700"/>
          <p14:tracePt t="64573" x="3475038" y="4479925"/>
          <p14:tracePt t="64588" x="3486150" y="4497388"/>
          <p14:tracePt t="64606" x="3492500" y="4514850"/>
          <p14:tracePt t="64622" x="3503613" y="4525963"/>
          <p14:tracePt t="64639" x="3508375" y="4537075"/>
          <p14:tracePt t="64655" x="3525838" y="4549775"/>
          <p14:tracePt t="64655" x="3525838" y="4554538"/>
          <p14:tracePt t="64673" x="3532188" y="4560888"/>
          <p14:tracePt t="64689" x="3543300" y="4565650"/>
          <p14:tracePt t="64705" x="3549650" y="4572000"/>
          <p14:tracePt t="64722" x="3549650" y="4578350"/>
          <p14:tracePt t="64739" x="3554413" y="4583113"/>
          <p14:tracePt t="64755" x="3560763" y="4583113"/>
          <p14:tracePt t="64772" x="3565525" y="4589463"/>
          <p14:tracePt t="64788" x="3578225" y="4600575"/>
          <p14:tracePt t="64806" x="3582988" y="4606925"/>
          <p14:tracePt t="64822" x="3594100" y="4606925"/>
          <p14:tracePt t="64839" x="3600450" y="4611688"/>
          <p14:tracePt t="64855" x="3606800" y="4618038"/>
          <p14:tracePt t="64873" x="3611563" y="4622800"/>
          <p14:tracePt t="64889" x="3617913" y="4622800"/>
          <p14:tracePt t="64905" x="3617913" y="4629150"/>
          <p14:tracePt t="64922" x="3622675" y="4635500"/>
          <p14:tracePt t="64939" x="3622675" y="4640263"/>
          <p14:tracePt t="64955" x="3629025" y="4640263"/>
          <p14:tracePt t="64993" x="3635375" y="4640263"/>
          <p14:tracePt t="65033" x="3635375" y="4646613"/>
          <p14:tracePt t="65040" x="3640138" y="4646613"/>
          <p14:tracePt t="65057" x="3646488" y="4646613"/>
          <p14:tracePt t="65161" x="3651250" y="4646613"/>
          <p14:tracePt t="65185" x="3657600" y="4646613"/>
          <p14:tracePt t="65272" x="3663950" y="4646613"/>
          <p14:tracePt t="65288" x="3675063" y="4635500"/>
          <p14:tracePt t="65305" x="3679825" y="4622800"/>
          <p14:tracePt t="65322" x="3686175" y="4611688"/>
          <p14:tracePt t="65339" x="3692525" y="4606925"/>
          <p14:tracePt t="65356" x="3692525" y="4600575"/>
          <p14:tracePt t="65372" x="3692525" y="4594225"/>
          <p14:tracePt t="65389" x="3697288" y="4589463"/>
          <p14:tracePt t="65425" x="3697288" y="4583113"/>
          <p14:tracePt t="65465" x="3697288" y="4578350"/>
          <p14:tracePt t="65489" x="3697288" y="4565650"/>
          <p14:tracePt t="65490" x="3697288" y="4560888"/>
          <p14:tracePt t="65505" x="3697288" y="4554538"/>
          <p14:tracePt t="65522" x="3697288" y="4543425"/>
          <p14:tracePt t="65539" x="3697288" y="4537075"/>
          <p14:tracePt t="65556" x="3697288" y="4525963"/>
          <p14:tracePt t="65572" x="3697288" y="4521200"/>
          <p14:tracePt t="65680" x="3697288" y="4514850"/>
          <p14:tracePt t="65689" x="3697288" y="4508500"/>
          <p14:tracePt t="65721" x="3697288" y="4503738"/>
          <p14:tracePt t="65753" x="3692525" y="4503738"/>
          <p14:tracePt t="67241" x="3697288" y="4503738"/>
          <p14:tracePt t="67272" x="3703638" y="4503738"/>
          <p14:tracePt t="67288" x="3708400" y="4497388"/>
          <p14:tracePt t="67328" x="3708400" y="4492625"/>
          <p14:tracePt t="67338" x="3714750" y="4492625"/>
          <p14:tracePt t="67339" x="3736975" y="4475163"/>
          <p14:tracePt t="67355" x="3778250" y="4440238"/>
          <p14:tracePt t="67372" x="3822700" y="4422775"/>
          <p14:tracePt t="67388" x="3863975" y="4400550"/>
          <p14:tracePt t="67406" x="3908425" y="4378325"/>
          <p14:tracePt t="67422" x="3949700" y="4365625"/>
          <p14:tracePt t="67439" x="3983038" y="4349750"/>
          <p14:tracePt t="67455" x="4017963" y="4337050"/>
          <p14:tracePt t="67472" x="4068763" y="4321175"/>
          <p14:tracePt t="67488" x="4114800" y="4308475"/>
          <p14:tracePt t="67506" x="4160838" y="4297363"/>
          <p14:tracePt t="67522" x="4211638" y="4286250"/>
          <p14:tracePt t="67539" x="4257675" y="4279900"/>
          <p14:tracePt t="67555" x="4332288" y="4275138"/>
          <p14:tracePt t="67572" x="4411663" y="4268788"/>
          <p14:tracePt t="67588" x="4479925" y="4268788"/>
          <p14:tracePt t="67606" x="4560888" y="4268788"/>
          <p14:tracePt t="67622" x="4622800" y="4268788"/>
          <p14:tracePt t="67639" x="4692650" y="4279900"/>
          <p14:tracePt t="67655" x="4743450" y="4297363"/>
          <p14:tracePt t="67655" x="4772025" y="4308475"/>
          <p14:tracePt t="67672" x="4794250" y="4321175"/>
          <p14:tracePt t="67672" x="4818063" y="4325938"/>
          <p14:tracePt t="67689" x="4840288" y="4349750"/>
          <p14:tracePt t="67706" x="4864100" y="4365625"/>
          <p14:tracePt t="67722" x="4886325" y="4394200"/>
          <p14:tracePt t="67739" x="4903788" y="4418013"/>
          <p14:tracePt t="67755" x="4921250" y="4429125"/>
          <p14:tracePt t="67772" x="4921250" y="4435475"/>
          <p14:tracePt t="69192" x="4926013" y="4435475"/>
          <p14:tracePt t="69208" x="4932363" y="4429125"/>
          <p14:tracePt t="69222" x="4949825" y="4411663"/>
          <p14:tracePt t="69238" x="4965700" y="4400550"/>
          <p14:tracePt t="69256" x="4978400" y="4383088"/>
          <p14:tracePt t="69272" x="5011738" y="4365625"/>
          <p14:tracePt t="69289" x="5046663" y="4349750"/>
          <p14:tracePt t="69305" x="5086350" y="4343400"/>
          <p14:tracePt t="69322" x="5154613" y="4337050"/>
          <p14:tracePt t="69338" x="5211763" y="4332288"/>
          <p14:tracePt t="69355" x="5292725" y="4325938"/>
          <p14:tracePt t="69372" x="5360988" y="4314825"/>
          <p14:tracePt t="69389" x="5429250" y="4303713"/>
          <p14:tracePt t="69405" x="5480050" y="4286250"/>
          <p14:tracePt t="69422" x="5508625" y="4275138"/>
          <p14:tracePt t="69438" x="5526088" y="4268788"/>
          <p14:tracePt t="69455" x="5532438" y="4257675"/>
          <p14:tracePt t="69536" x="5532438" y="4251325"/>
          <p14:tracePt t="69536" x="5532438" y="4246563"/>
          <p14:tracePt t="69544" x="5537200" y="4240213"/>
          <p14:tracePt t="69555" x="5543550" y="4222750"/>
          <p14:tracePt t="69571" x="5549900" y="4194175"/>
          <p14:tracePt t="69589" x="5561013" y="4178300"/>
          <p14:tracePt t="69605" x="5561013" y="4143375"/>
          <p14:tracePt t="69622" x="5565775" y="4121150"/>
          <p14:tracePt t="69638" x="5572125" y="4092575"/>
          <p14:tracePt t="69655" x="5572125" y="4068763"/>
          <p14:tracePt t="69672" x="5572125" y="4029075"/>
          <p14:tracePt t="69689" x="5565775" y="4000500"/>
          <p14:tracePt t="69705" x="5554663" y="3971925"/>
          <p14:tracePt t="69722" x="5543550" y="3949700"/>
          <p14:tracePt t="69738" x="5532438" y="3925888"/>
          <p14:tracePt t="69755" x="5526088" y="3903663"/>
          <p14:tracePt t="69772" x="5514975" y="3892550"/>
          <p14:tracePt t="69788" x="5508625" y="3879850"/>
          <p14:tracePt t="69805" x="5497513" y="3875088"/>
          <p14:tracePt t="69822" x="5492750" y="3868738"/>
          <p14:tracePt t="69838" x="5486400" y="3863975"/>
          <p14:tracePt t="69855" x="5475288" y="3857625"/>
          <p14:tracePt t="69871" x="5464175" y="3857625"/>
          <p14:tracePt t="69871" x="5457825" y="3857625"/>
          <p14:tracePt t="69888" x="5446713" y="3851275"/>
          <p14:tracePt t="69905" x="5440363" y="3851275"/>
          <p14:tracePt t="69921" x="5422900" y="3851275"/>
          <p14:tracePt t="69938" x="5407025" y="3851275"/>
          <p14:tracePt t="69955" x="5383213" y="3851275"/>
          <p14:tracePt t="69971" x="5365750" y="3851275"/>
          <p14:tracePt t="69988" x="5354638" y="3857625"/>
          <p14:tracePt t="70005" x="5337175" y="3857625"/>
          <p14:tracePt t="70021" x="5326063" y="3863975"/>
          <p14:tracePt t="70038" x="5308600" y="3875088"/>
          <p14:tracePt t="70055" x="5297488" y="3886200"/>
          <p14:tracePt t="70071" x="5268913" y="3908425"/>
          <p14:tracePt t="70088" x="5251450" y="3925888"/>
          <p14:tracePt t="70106" x="5229225" y="3949700"/>
          <p14:tracePt t="70121" x="5211763" y="3978275"/>
          <p14:tracePt t="70138" x="5189538" y="4000500"/>
          <p14:tracePt t="70155" x="5172075" y="4029075"/>
          <p14:tracePt t="70172" x="5160963" y="4057650"/>
          <p14:tracePt t="70188" x="5160963" y="4092575"/>
          <p14:tracePt t="70205" x="5160963" y="4125913"/>
          <p14:tracePt t="70221" x="5160963" y="4160838"/>
          <p14:tracePt t="70238" x="5160963" y="4189413"/>
          <p14:tracePt t="70255" x="5172075" y="4217988"/>
          <p14:tracePt t="70272" x="5183188" y="4240213"/>
          <p14:tracePt t="70288" x="5207000" y="4268788"/>
          <p14:tracePt t="70305" x="5222875" y="4286250"/>
          <p14:tracePt t="70321" x="5246688" y="4303713"/>
          <p14:tracePt t="70338" x="5268913" y="4325938"/>
          <p14:tracePt t="70355" x="5297488" y="4332288"/>
          <p14:tracePt t="70371" x="5314950" y="4337050"/>
          <p14:tracePt t="70388" x="5321300" y="4337050"/>
          <p14:tracePt t="70405" x="5332413" y="4337050"/>
          <p14:tracePt t="70421" x="5343525" y="4337050"/>
          <p14:tracePt t="70438" x="5354638" y="4337050"/>
          <p14:tracePt t="70455" x="5365750" y="4332288"/>
          <p14:tracePt t="70471" x="5378450" y="4325938"/>
          <p14:tracePt t="70488" x="5389563" y="4308475"/>
          <p14:tracePt t="70505" x="5389563" y="4303713"/>
          <p14:tracePt t="70521" x="5394325" y="4297363"/>
          <p14:tracePt t="70560" x="5394325" y="4292600"/>
          <p14:tracePt t="71376" x="5400675" y="4292600"/>
          <p14:tracePt t="71384" x="5411788" y="4286250"/>
          <p14:tracePt t="71384" x="5429250" y="4279900"/>
          <p14:tracePt t="71392" x="5446713" y="4275138"/>
          <p14:tracePt t="71405" x="5475288" y="4268788"/>
          <p14:tracePt t="71421" x="5492750" y="4264025"/>
          <p14:tracePt t="71439" x="5514975" y="4264025"/>
          <p14:tracePt t="71455" x="5526088" y="4264025"/>
          <p14:tracePt t="71592" x="5532438" y="4264025"/>
          <p14:tracePt t="71605" x="5537200" y="4264025"/>
          <p14:tracePt t="71621" x="5543550" y="4264025"/>
          <p14:tracePt t="71624" x="5561013" y="4264025"/>
          <p14:tracePt t="71639" x="5578475" y="4264025"/>
          <p14:tracePt t="71656" x="5594350" y="4264025"/>
          <p14:tracePt t="71672" x="5618163" y="4268788"/>
          <p14:tracePt t="71689" x="5646738" y="4279900"/>
          <p14:tracePt t="71706" x="5668963" y="4286250"/>
          <p14:tracePt t="71722" x="5686425" y="4297363"/>
          <p14:tracePt t="71739" x="5721350" y="4308475"/>
          <p14:tracePt t="71755" x="5749925" y="4332288"/>
          <p14:tracePt t="71772" x="5783263" y="4343400"/>
          <p14:tracePt t="71790" x="5800725" y="4349750"/>
          <p14:tracePt t="71805" x="5822950" y="4354513"/>
          <p14:tracePt t="71823" x="5835650" y="4360863"/>
          <p14:tracePt t="71839" x="5840413" y="4360863"/>
          <p14:tracePt t="71937" x="5846763" y="4360863"/>
          <p14:tracePt t="72089" x="5851525" y="4360863"/>
          <p14:tracePt t="72121" x="5857875" y="4360863"/>
          <p14:tracePt t="72145" x="5864225" y="4360863"/>
          <p14:tracePt t="72233" x="5868988" y="4360863"/>
          <p14:tracePt t="72257" x="5868988" y="4354513"/>
          <p14:tracePt t="72258" x="5875338" y="4354513"/>
          <p14:tracePt t="72272" x="5880100" y="4349750"/>
          <p14:tracePt t="72290" x="5886450" y="4349750"/>
          <p14:tracePt t="72306" x="5892800" y="4343400"/>
          <p14:tracePt t="72409" x="5897563" y="4343400"/>
          <p14:tracePt t="72578" x="5903913" y="4343400"/>
          <p14:tracePt t="72590" x="5903913" y="4337050"/>
          <p14:tracePt t="72590" x="5915025" y="4332288"/>
          <p14:tracePt t="72607" x="5954713" y="4321175"/>
          <p14:tracePt t="72625" x="5994400" y="4303713"/>
          <p14:tracePt t="72640" x="6040438" y="4286250"/>
          <p14:tracePt t="72657" x="6086475" y="4264025"/>
          <p14:tracePt t="72673" x="6126163" y="4240213"/>
          <p14:tracePt t="72691" x="6149975" y="4229100"/>
          <p14:tracePt t="72706" x="6161088" y="4222750"/>
          <p14:tracePt t="72723" x="6165850" y="4211638"/>
          <p14:tracePt t="72740" x="6172200" y="4206875"/>
          <p14:tracePt t="72757" x="6172200" y="4189413"/>
          <p14:tracePt t="72773" x="6183313" y="4171950"/>
          <p14:tracePt t="72790" x="6183313" y="4149725"/>
          <p14:tracePt t="72806" x="6189663" y="4125913"/>
          <p14:tracePt t="72824" x="6189663" y="4114800"/>
          <p14:tracePt t="72840" x="6194425" y="4092575"/>
          <p14:tracePt t="72857" x="6200775" y="4075113"/>
          <p14:tracePt t="72873" x="6200775" y="4057650"/>
          <p14:tracePt t="72891" x="6207125" y="4046538"/>
          <p14:tracePt t="72906" x="6211888" y="4035425"/>
          <p14:tracePt t="72923" x="6211888" y="4029075"/>
          <p14:tracePt t="72940" x="6211888" y="4022725"/>
          <p14:tracePt t="73058" x="6218238" y="4022725"/>
          <p14:tracePt t="73075" x="6223000" y="4022725"/>
          <p14:tracePt t="73090" x="6229350" y="4022725"/>
          <p14:tracePt t="73146" x="6229350" y="4017963"/>
          <p14:tracePt t="73147" x="6235700" y="4017963"/>
          <p14:tracePt t="73194" x="6235700" y="4011613"/>
          <p14:tracePt t="73234" x="6240463" y="4011613"/>
          <p14:tracePt t="73234" x="6240463" y="4006850"/>
          <p14:tracePt t="73259" x="6246813" y="4006850"/>
          <p14:tracePt t="73259" x="6251575" y="4006850"/>
          <p14:tracePt t="73273" x="6264275" y="3994150"/>
          <p14:tracePt t="73291" x="6275388" y="3994150"/>
          <p14:tracePt t="73306" x="6280150" y="3989388"/>
          <p14:tracePt t="73323" x="6286500" y="3989388"/>
          <p14:tracePt t="74242" x="6292850" y="3989388"/>
          <p14:tracePt t="74256" x="6292850" y="3983038"/>
          <p14:tracePt t="74354" x="6292850" y="3978275"/>
          <p14:tracePt t="74362" x="6297613" y="3978275"/>
          <p14:tracePt t="74373" x="6297613" y="3971925"/>
          <p14:tracePt t="74390" x="6297613" y="3960813"/>
          <p14:tracePt t="74406" x="6297613" y="3937000"/>
          <p14:tracePt t="74423" x="6297613" y="3921125"/>
          <p14:tracePt t="74440" x="6297613" y="3914775"/>
          <p14:tracePt t="74456" x="6297613" y="3908425"/>
          <p14:tracePt t="74650" x="6297613" y="3903663"/>
          <p14:tracePt t="74666" x="6292850" y="3897313"/>
          <p14:tracePt t="74682" x="6292850" y="3892550"/>
          <p14:tracePt t="74690" x="6280150" y="3892550"/>
          <p14:tracePt t="75530" x="6280150" y="3897313"/>
          <p14:tracePt t="75538" x="6280150" y="3903663"/>
          <p14:tracePt t="75546" x="6286500" y="3914775"/>
          <p14:tracePt t="75556" x="6286500" y="3925888"/>
          <p14:tracePt t="75573" x="6292850" y="3943350"/>
          <p14:tracePt t="75590" x="6292850" y="3949700"/>
          <p14:tracePt t="75606" x="6297613" y="3954463"/>
          <p14:tracePt t="75623" x="6297613" y="3960813"/>
          <p14:tracePt t="75640" x="6297613" y="3965575"/>
          <p14:tracePt t="75674" x="6303963" y="3965575"/>
          <p14:tracePt t="75794" x="6303963" y="3971925"/>
          <p14:tracePt t="75802" x="6308725" y="3971925"/>
          <p14:tracePt t="75816" x="6315075" y="3971925"/>
          <p14:tracePt t="75823" x="6315075" y="3978275"/>
          <p14:tracePt t="75898" x="6321425" y="3978275"/>
          <p14:tracePt t="76090" x="6326188" y="3978275"/>
          <p14:tracePt t="80250" x="6326188" y="3971925"/>
          <p14:tracePt t="80266" x="6326188" y="3965575"/>
          <p14:tracePt t="80273" x="6326188" y="3960813"/>
          <p14:tracePt t="80289" x="6326188" y="3949700"/>
          <p14:tracePt t="81673" x="0" y="0"/>
        </p14:tracePtLst>
      </p14:laserTraceLst>
    </p:ext>
  </p:extLs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3 Concluding Comments</a:t>
            </a:r>
            <a:endParaRPr lang="en-US" dirty="0"/>
          </a:p>
        </p:txBody>
      </p:sp>
      <p:sp>
        <p:nvSpPr>
          <p:cNvPr id="3" name="Content Placeholder 2"/>
          <p:cNvSpPr>
            <a:spLocks noGrp="1"/>
          </p:cNvSpPr>
          <p:nvPr>
            <p:ph idx="1"/>
          </p:nvPr>
        </p:nvSpPr>
        <p:spPr/>
        <p:txBody>
          <a:bodyPr>
            <a:normAutofit/>
          </a:bodyPr>
          <a:lstStyle/>
          <a:p>
            <a:r>
              <a:rPr lang="en-US" dirty="0" smtClean="0"/>
              <a:t>1</a:t>
            </a:r>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3</a:t>
            </a:fld>
            <a:endParaRPr lang="en-US"/>
          </a:p>
        </p:txBody>
      </p:sp>
    </p:spTree>
    <p:extLst>
      <p:ext uri="{BB962C8B-B14F-4D97-AF65-F5344CB8AC3E}">
        <p14:creationId xmlns:p14="http://schemas.microsoft.com/office/powerpoint/2010/main" val="3692016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4</a:t>
            </a:fld>
            <a:endParaRPr lang="en-US"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6179313"/>
      </p:ext>
    </p:extLst>
  </p:cSld>
  <p:clrMapOvr>
    <a:masterClrMapping/>
  </p:clrMapOvr>
  <mc:AlternateContent xmlns:mc="http://schemas.openxmlformats.org/markup-compatibility/2006" xmlns:p14="http://schemas.microsoft.com/office/powerpoint/2010/main">
    <mc:Choice Requires="p14">
      <p:transition spd="slow" p14:dur="2000" advTm="4923"/>
    </mc:Choice>
    <mc:Fallback xmlns="">
      <p:transition spd="slow" advTm="49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2|21.7"/>
</p:tagLst>
</file>

<file path=ppt/tags/tag10.xml><?xml version="1.0" encoding="utf-8"?>
<p:tagLst xmlns:a="http://schemas.openxmlformats.org/drawingml/2006/main" xmlns:r="http://schemas.openxmlformats.org/officeDocument/2006/relationships" xmlns:p="http://schemas.openxmlformats.org/presentationml/2006/main">
  <p:tag name="TIMING" val="|22.7"/>
</p:tagLst>
</file>

<file path=ppt/tags/tag11.xml><?xml version="1.0" encoding="utf-8"?>
<p:tagLst xmlns:a="http://schemas.openxmlformats.org/drawingml/2006/main" xmlns:r="http://schemas.openxmlformats.org/officeDocument/2006/relationships" xmlns:p="http://schemas.openxmlformats.org/presentationml/2006/main">
  <p:tag name="TIMING" val="|2.4|16.1|37.4"/>
</p:tagLst>
</file>

<file path=ppt/tags/tag12.xml><?xml version="1.0" encoding="utf-8"?>
<p:tagLst xmlns:a="http://schemas.openxmlformats.org/drawingml/2006/main" xmlns:r="http://schemas.openxmlformats.org/officeDocument/2006/relationships" xmlns:p="http://schemas.openxmlformats.org/presentationml/2006/main">
  <p:tag name="TIMING" val="|9.9|9.9|14.3|16.9|39.8"/>
</p:tagLst>
</file>

<file path=ppt/tags/tag13.xml><?xml version="1.0" encoding="utf-8"?>
<p:tagLst xmlns:a="http://schemas.openxmlformats.org/drawingml/2006/main" xmlns:r="http://schemas.openxmlformats.org/officeDocument/2006/relationships" xmlns:p="http://schemas.openxmlformats.org/presentationml/2006/main">
  <p:tag name="TIMING" val="|48.5|12.6|28"/>
</p:tagLst>
</file>

<file path=ppt/tags/tag14.xml><?xml version="1.0" encoding="utf-8"?>
<p:tagLst xmlns:a="http://schemas.openxmlformats.org/drawingml/2006/main" xmlns:r="http://schemas.openxmlformats.org/officeDocument/2006/relationships" xmlns:p="http://schemas.openxmlformats.org/presentationml/2006/main">
  <p:tag name="TIMING" val="|106.6|42"/>
</p:tagLst>
</file>

<file path=ppt/tags/tag15.xml><?xml version="1.0" encoding="utf-8"?>
<p:tagLst xmlns:a="http://schemas.openxmlformats.org/drawingml/2006/main" xmlns:r="http://schemas.openxmlformats.org/officeDocument/2006/relationships" xmlns:p="http://schemas.openxmlformats.org/presentationml/2006/main">
  <p:tag name="TIMING" val="|16.7"/>
</p:tagLst>
</file>

<file path=ppt/tags/tag16.xml><?xml version="1.0" encoding="utf-8"?>
<p:tagLst xmlns:a="http://schemas.openxmlformats.org/drawingml/2006/main" xmlns:r="http://schemas.openxmlformats.org/officeDocument/2006/relationships" xmlns:p="http://schemas.openxmlformats.org/presentationml/2006/main">
  <p:tag name="TIMING" val="|28"/>
</p:tagLst>
</file>

<file path=ppt/tags/tag17.xml><?xml version="1.0" encoding="utf-8"?>
<p:tagLst xmlns:a="http://schemas.openxmlformats.org/drawingml/2006/main" xmlns:r="http://schemas.openxmlformats.org/officeDocument/2006/relationships" xmlns:p="http://schemas.openxmlformats.org/presentationml/2006/main">
  <p:tag name="TIMING" val="|16.2|43.5"/>
</p:tagLst>
</file>

<file path=ppt/tags/tag18.xml><?xml version="1.0" encoding="utf-8"?>
<p:tagLst xmlns:a="http://schemas.openxmlformats.org/drawingml/2006/main" xmlns:r="http://schemas.openxmlformats.org/officeDocument/2006/relationships" xmlns:p="http://schemas.openxmlformats.org/presentationml/2006/main">
  <p:tag name="TIMING" val="|40.5"/>
</p:tagLst>
</file>

<file path=ppt/tags/tag19.xml><?xml version="1.0" encoding="utf-8"?>
<p:tagLst xmlns:a="http://schemas.openxmlformats.org/drawingml/2006/main" xmlns:r="http://schemas.openxmlformats.org/officeDocument/2006/relationships" xmlns:p="http://schemas.openxmlformats.org/presentationml/2006/main">
  <p:tag name="TIMING" val="|47.6|33.7"/>
</p:tagLst>
</file>

<file path=ppt/tags/tag2.xml><?xml version="1.0" encoding="utf-8"?>
<p:tagLst xmlns:a="http://schemas.openxmlformats.org/drawingml/2006/main" xmlns:r="http://schemas.openxmlformats.org/officeDocument/2006/relationships" xmlns:p="http://schemas.openxmlformats.org/presentationml/2006/main">
  <p:tag name="TIMING" val="|84.4|25.8"/>
</p:tagLst>
</file>

<file path=ppt/tags/tag20.xml><?xml version="1.0" encoding="utf-8"?>
<p:tagLst xmlns:a="http://schemas.openxmlformats.org/drawingml/2006/main" xmlns:r="http://schemas.openxmlformats.org/officeDocument/2006/relationships" xmlns:p="http://schemas.openxmlformats.org/presentationml/2006/main">
  <p:tag name="TIMING" val="|8.6|5.3|5.1|37|1.3"/>
</p:tagLst>
</file>

<file path=ppt/tags/tag21.xml><?xml version="1.0" encoding="utf-8"?>
<p:tagLst xmlns:a="http://schemas.openxmlformats.org/drawingml/2006/main" xmlns:r="http://schemas.openxmlformats.org/officeDocument/2006/relationships" xmlns:p="http://schemas.openxmlformats.org/presentationml/2006/main">
  <p:tag name="TIMING" val="|19.7|37.6|14.2|25"/>
</p:tagLst>
</file>

<file path=ppt/tags/tag22.xml><?xml version="1.0" encoding="utf-8"?>
<p:tagLst xmlns:a="http://schemas.openxmlformats.org/drawingml/2006/main" xmlns:r="http://schemas.openxmlformats.org/officeDocument/2006/relationships" xmlns:p="http://schemas.openxmlformats.org/presentationml/2006/main">
  <p:tag name="TIMING" val="|14.2"/>
</p:tagLst>
</file>

<file path=ppt/tags/tag23.xml><?xml version="1.0" encoding="utf-8"?>
<p:tagLst xmlns:a="http://schemas.openxmlformats.org/drawingml/2006/main" xmlns:r="http://schemas.openxmlformats.org/officeDocument/2006/relationships" xmlns:p="http://schemas.openxmlformats.org/presentationml/2006/main">
  <p:tag name="TIMING" val="|16.3|22.7"/>
</p:tagLst>
</file>

<file path=ppt/tags/tag24.xml><?xml version="1.0" encoding="utf-8"?>
<p:tagLst xmlns:a="http://schemas.openxmlformats.org/drawingml/2006/main" xmlns:r="http://schemas.openxmlformats.org/officeDocument/2006/relationships" xmlns:p="http://schemas.openxmlformats.org/presentationml/2006/main">
  <p:tag name="TIMING" val="|30.7|4|12.6|12.7"/>
</p:tagLst>
</file>

<file path=ppt/tags/tag25.xml><?xml version="1.0" encoding="utf-8"?>
<p:tagLst xmlns:a="http://schemas.openxmlformats.org/drawingml/2006/main" xmlns:r="http://schemas.openxmlformats.org/officeDocument/2006/relationships" xmlns:p="http://schemas.openxmlformats.org/presentationml/2006/main">
  <p:tag name="TIMING" val="|9.6|30.9|10.4|31.7"/>
</p:tagLst>
</file>

<file path=ppt/tags/tag26.xml><?xml version="1.0" encoding="utf-8"?>
<p:tagLst xmlns:a="http://schemas.openxmlformats.org/drawingml/2006/main" xmlns:r="http://schemas.openxmlformats.org/officeDocument/2006/relationships" xmlns:p="http://schemas.openxmlformats.org/presentationml/2006/main">
  <p:tag name="TIMING" val="|83.4"/>
</p:tagLst>
</file>

<file path=ppt/tags/tag27.xml><?xml version="1.0" encoding="utf-8"?>
<p:tagLst xmlns:a="http://schemas.openxmlformats.org/drawingml/2006/main" xmlns:r="http://schemas.openxmlformats.org/officeDocument/2006/relationships" xmlns:p="http://schemas.openxmlformats.org/presentationml/2006/main">
  <p:tag name="TIMING" val="|50.5|6"/>
</p:tagLst>
</file>

<file path=ppt/tags/tag28.xml><?xml version="1.0" encoding="utf-8"?>
<p:tagLst xmlns:a="http://schemas.openxmlformats.org/drawingml/2006/main" xmlns:r="http://schemas.openxmlformats.org/officeDocument/2006/relationships" xmlns:p="http://schemas.openxmlformats.org/presentationml/2006/main">
  <p:tag name="TIMING" val="|19.4|5.2|4.9|5.6|7.6|23.1"/>
</p:tagLst>
</file>

<file path=ppt/tags/tag29.xml><?xml version="1.0" encoding="utf-8"?>
<p:tagLst xmlns:a="http://schemas.openxmlformats.org/drawingml/2006/main" xmlns:r="http://schemas.openxmlformats.org/officeDocument/2006/relationships" xmlns:p="http://schemas.openxmlformats.org/presentationml/2006/main">
  <p:tag name="TIMING" val="|12.5"/>
</p:tagLst>
</file>

<file path=ppt/tags/tag3.xml><?xml version="1.0" encoding="utf-8"?>
<p:tagLst xmlns:a="http://schemas.openxmlformats.org/drawingml/2006/main" xmlns:r="http://schemas.openxmlformats.org/officeDocument/2006/relationships" xmlns:p="http://schemas.openxmlformats.org/presentationml/2006/main">
  <p:tag name="TIMING" val="|9.2"/>
</p:tagLst>
</file>

<file path=ppt/tags/tag30.xml><?xml version="1.0" encoding="utf-8"?>
<p:tagLst xmlns:a="http://schemas.openxmlformats.org/drawingml/2006/main" xmlns:r="http://schemas.openxmlformats.org/officeDocument/2006/relationships" xmlns:p="http://schemas.openxmlformats.org/presentationml/2006/main">
  <p:tag name="TIMING" val="|49.2"/>
</p:tagLst>
</file>

<file path=ppt/tags/tag31.xml><?xml version="1.0" encoding="utf-8"?>
<p:tagLst xmlns:a="http://schemas.openxmlformats.org/drawingml/2006/main" xmlns:r="http://schemas.openxmlformats.org/officeDocument/2006/relationships" xmlns:p="http://schemas.openxmlformats.org/presentationml/2006/main">
  <p:tag name="TIMING" val="|6.5|22.5"/>
</p:tagLst>
</file>

<file path=ppt/tags/tag32.xml><?xml version="1.0" encoding="utf-8"?>
<p:tagLst xmlns:a="http://schemas.openxmlformats.org/drawingml/2006/main" xmlns:r="http://schemas.openxmlformats.org/officeDocument/2006/relationships" xmlns:p="http://schemas.openxmlformats.org/presentationml/2006/main">
  <p:tag name="TIMING" val="|66.7|16.3"/>
</p:tagLst>
</file>

<file path=ppt/tags/tag33.xml><?xml version="1.0" encoding="utf-8"?>
<p:tagLst xmlns:a="http://schemas.openxmlformats.org/drawingml/2006/main" xmlns:r="http://schemas.openxmlformats.org/officeDocument/2006/relationships" xmlns:p="http://schemas.openxmlformats.org/presentationml/2006/main">
  <p:tag name="TIMING" val="|15.8"/>
</p:tagLst>
</file>

<file path=ppt/tags/tag34.xml><?xml version="1.0" encoding="utf-8"?>
<p:tagLst xmlns:a="http://schemas.openxmlformats.org/drawingml/2006/main" xmlns:r="http://schemas.openxmlformats.org/officeDocument/2006/relationships" xmlns:p="http://schemas.openxmlformats.org/presentationml/2006/main">
  <p:tag name="TIMING" val="|50.1"/>
</p:tagLst>
</file>

<file path=ppt/tags/tag35.xml><?xml version="1.0" encoding="utf-8"?>
<p:tagLst xmlns:a="http://schemas.openxmlformats.org/drawingml/2006/main" xmlns:r="http://schemas.openxmlformats.org/officeDocument/2006/relationships" xmlns:p="http://schemas.openxmlformats.org/presentationml/2006/main">
  <p:tag name="TIMING" val="|13.7|19.4|11"/>
</p:tagLst>
</file>

<file path=ppt/tags/tag36.xml><?xml version="1.0" encoding="utf-8"?>
<p:tagLst xmlns:a="http://schemas.openxmlformats.org/drawingml/2006/main" xmlns:r="http://schemas.openxmlformats.org/officeDocument/2006/relationships" xmlns:p="http://schemas.openxmlformats.org/presentationml/2006/main">
  <p:tag name="TIMING" val="|57.5"/>
</p:tagLst>
</file>

<file path=ppt/tags/tag37.xml><?xml version="1.0" encoding="utf-8"?>
<p:tagLst xmlns:a="http://schemas.openxmlformats.org/drawingml/2006/main" xmlns:r="http://schemas.openxmlformats.org/officeDocument/2006/relationships" xmlns:p="http://schemas.openxmlformats.org/presentationml/2006/main">
  <p:tag name="TIMING" val="|20.5|11.5"/>
</p:tagLst>
</file>

<file path=ppt/tags/tag38.xml><?xml version="1.0" encoding="utf-8"?>
<p:tagLst xmlns:a="http://schemas.openxmlformats.org/drawingml/2006/main" xmlns:r="http://schemas.openxmlformats.org/officeDocument/2006/relationships" xmlns:p="http://schemas.openxmlformats.org/presentationml/2006/main">
  <p:tag name="TIMING" val="|60.5"/>
</p:tagLst>
</file>

<file path=ppt/tags/tag39.xml><?xml version="1.0" encoding="utf-8"?>
<p:tagLst xmlns:a="http://schemas.openxmlformats.org/drawingml/2006/main" xmlns:r="http://schemas.openxmlformats.org/officeDocument/2006/relationships" xmlns:p="http://schemas.openxmlformats.org/presentationml/2006/main">
  <p:tag name="TIMING" val="|32.1|26.6|6.4|22.2"/>
</p:tagLst>
</file>

<file path=ppt/tags/tag4.xml><?xml version="1.0" encoding="utf-8"?>
<p:tagLst xmlns:a="http://schemas.openxmlformats.org/drawingml/2006/main" xmlns:r="http://schemas.openxmlformats.org/officeDocument/2006/relationships" xmlns:p="http://schemas.openxmlformats.org/presentationml/2006/main">
  <p:tag name="TIMING" val="|9.6"/>
</p:tagLst>
</file>

<file path=ppt/tags/tag40.xml><?xml version="1.0" encoding="utf-8"?>
<p:tagLst xmlns:a="http://schemas.openxmlformats.org/drawingml/2006/main" xmlns:r="http://schemas.openxmlformats.org/officeDocument/2006/relationships" xmlns:p="http://schemas.openxmlformats.org/presentationml/2006/main">
  <p:tag name="TIMING" val="|22.4|23.4"/>
</p:tagLst>
</file>

<file path=ppt/tags/tag41.xml><?xml version="1.0" encoding="utf-8"?>
<p:tagLst xmlns:a="http://schemas.openxmlformats.org/drawingml/2006/main" xmlns:r="http://schemas.openxmlformats.org/officeDocument/2006/relationships" xmlns:p="http://schemas.openxmlformats.org/presentationml/2006/main">
  <p:tag name="TIMING" val="|12.7|22.5|12.6"/>
</p:tagLst>
</file>

<file path=ppt/tags/tag42.xml><?xml version="1.0" encoding="utf-8"?>
<p:tagLst xmlns:a="http://schemas.openxmlformats.org/drawingml/2006/main" xmlns:r="http://schemas.openxmlformats.org/officeDocument/2006/relationships" xmlns:p="http://schemas.openxmlformats.org/presentationml/2006/main">
  <p:tag name="TIMING" val="|24.8"/>
</p:tagLst>
</file>

<file path=ppt/tags/tag43.xml><?xml version="1.0" encoding="utf-8"?>
<p:tagLst xmlns:a="http://schemas.openxmlformats.org/drawingml/2006/main" xmlns:r="http://schemas.openxmlformats.org/officeDocument/2006/relationships" xmlns:p="http://schemas.openxmlformats.org/presentationml/2006/main">
  <p:tag name="TIMING" val="|8"/>
</p:tagLst>
</file>

<file path=ppt/tags/tag44.xml><?xml version="1.0" encoding="utf-8"?>
<p:tagLst xmlns:a="http://schemas.openxmlformats.org/drawingml/2006/main" xmlns:r="http://schemas.openxmlformats.org/officeDocument/2006/relationships" xmlns:p="http://schemas.openxmlformats.org/presentationml/2006/main">
  <p:tag name="TIMING" val="|15.4"/>
</p:tagLst>
</file>

<file path=ppt/tags/tag45.xml><?xml version="1.0" encoding="utf-8"?>
<p:tagLst xmlns:a="http://schemas.openxmlformats.org/drawingml/2006/main" xmlns:r="http://schemas.openxmlformats.org/officeDocument/2006/relationships" xmlns:p="http://schemas.openxmlformats.org/presentationml/2006/main">
  <p:tag name="TIMING" val="|64.7|28.4"/>
</p:tagLst>
</file>

<file path=ppt/tags/tag5.xml><?xml version="1.0" encoding="utf-8"?>
<p:tagLst xmlns:a="http://schemas.openxmlformats.org/drawingml/2006/main" xmlns:r="http://schemas.openxmlformats.org/officeDocument/2006/relationships" xmlns:p="http://schemas.openxmlformats.org/presentationml/2006/main">
  <p:tag name="TIMING" val="|21.1"/>
</p:tagLst>
</file>

<file path=ppt/tags/tag6.xml><?xml version="1.0" encoding="utf-8"?>
<p:tagLst xmlns:a="http://schemas.openxmlformats.org/drawingml/2006/main" xmlns:r="http://schemas.openxmlformats.org/officeDocument/2006/relationships" xmlns:p="http://schemas.openxmlformats.org/presentationml/2006/main">
  <p:tag name="TIMING" val="|6.2|28.9|10.3|42.9"/>
</p:tagLst>
</file>

<file path=ppt/tags/tag7.xml><?xml version="1.0" encoding="utf-8"?>
<p:tagLst xmlns:a="http://schemas.openxmlformats.org/drawingml/2006/main" xmlns:r="http://schemas.openxmlformats.org/officeDocument/2006/relationships" xmlns:p="http://schemas.openxmlformats.org/presentationml/2006/main">
  <p:tag name="TIMING" val="|40.8|7.1"/>
</p:tagLst>
</file>

<file path=ppt/tags/tag8.xml><?xml version="1.0" encoding="utf-8"?>
<p:tagLst xmlns:a="http://schemas.openxmlformats.org/drawingml/2006/main" xmlns:r="http://schemas.openxmlformats.org/officeDocument/2006/relationships" xmlns:p="http://schemas.openxmlformats.org/presentationml/2006/main">
  <p:tag name="TIMING" val="|27.3"/>
</p:tagLst>
</file>

<file path=ppt/tags/tag9.xml><?xml version="1.0" encoding="utf-8"?>
<p:tagLst xmlns:a="http://schemas.openxmlformats.org/drawingml/2006/main" xmlns:r="http://schemas.openxmlformats.org/officeDocument/2006/relationships" xmlns:p="http://schemas.openxmlformats.org/presentationml/2006/main">
  <p:tag name="TIMING" val="|18.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61</TotalTime>
  <Words>9254</Words>
  <Application>Microsoft Office PowerPoint</Application>
  <PresentationFormat>On-screen Show (4:3)</PresentationFormat>
  <Paragraphs>1041</Paragraphs>
  <Slides>94</Slides>
  <Notes>2</Notes>
  <HiddenSlides>0</HiddenSlides>
  <MMClips>93</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Module 3 Concluding Comments</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49</cp:revision>
  <dcterms:created xsi:type="dcterms:W3CDTF">2006-08-16T00:00:00Z</dcterms:created>
  <dcterms:modified xsi:type="dcterms:W3CDTF">2012-01-14T20:29:02Z</dcterms:modified>
</cp:coreProperties>
</file>